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5B5958" w14:textId="77777777" w:rsidR="00C03157" w:rsidRPr="00345E40" w:rsidRDefault="00C03157" w:rsidP="007C1728">
      <w:pPr>
        <w:ind w:firstLine="0"/>
        <w:jc w:val="center"/>
        <w:rPr>
          <w:rFonts w:eastAsia="Times New Roman"/>
          <w:b/>
          <w:bCs/>
          <w:sz w:val="20"/>
          <w:szCs w:val="20"/>
          <w:lang w:eastAsia="ru-RU"/>
        </w:rPr>
      </w:pPr>
      <w:bookmarkStart w:id="0" w:name="_Toc328316683"/>
      <w:r w:rsidRPr="00345E40">
        <w:rPr>
          <w:rFonts w:eastAsia="Times New Roman"/>
          <w:b/>
          <w:bCs/>
          <w:sz w:val="20"/>
          <w:szCs w:val="20"/>
          <w:lang w:eastAsia="ru-RU"/>
        </w:rPr>
        <w:t>МИНИСТЕРСТВО ТРАНСПОРТА РОССИЙСКОЙ ФЕДЕРАЦИИ</w:t>
      </w:r>
    </w:p>
    <w:p w14:paraId="2B7F7F54" w14:textId="77777777" w:rsidR="00C03157" w:rsidRPr="00345E40" w:rsidRDefault="00C03157" w:rsidP="007C1728">
      <w:pPr>
        <w:shd w:val="clear" w:color="auto" w:fill="FFFFFF"/>
        <w:ind w:firstLine="0"/>
        <w:jc w:val="center"/>
        <w:rPr>
          <w:rFonts w:eastAsia="Times New Roman"/>
          <w:b/>
          <w:bCs/>
          <w:sz w:val="20"/>
          <w:szCs w:val="20"/>
          <w:lang w:eastAsia="ru-RU"/>
        </w:rPr>
      </w:pPr>
      <w:r w:rsidRPr="00345E40">
        <w:rPr>
          <w:rFonts w:eastAsia="Times New Roman"/>
          <w:b/>
          <w:bCs/>
          <w:sz w:val="20"/>
          <w:szCs w:val="20"/>
          <w:lang w:eastAsia="ru-RU"/>
        </w:rPr>
        <w:t>ФЕДЕРАЛЬНОЕ ГОСУДАРСТВЕННОЕ АВТОНОМНОЕ ОБРАЗОВАТЕЛЬНОЕ УЧРЕЖДЕНИЕ ВЫСШЕГО ОБРАЗОВАНИЯ</w:t>
      </w:r>
    </w:p>
    <w:p w14:paraId="554484BE" w14:textId="77777777" w:rsidR="00C03157" w:rsidRPr="00345E40" w:rsidRDefault="00C03157" w:rsidP="007C1728">
      <w:pPr>
        <w:shd w:val="clear" w:color="auto" w:fill="FFFFFF"/>
        <w:ind w:firstLine="0"/>
        <w:jc w:val="center"/>
        <w:rPr>
          <w:rFonts w:eastAsia="Times New Roman"/>
          <w:b/>
          <w:bCs/>
          <w:sz w:val="20"/>
          <w:szCs w:val="20"/>
          <w:lang w:eastAsia="ru-RU"/>
        </w:rPr>
      </w:pPr>
      <w:r w:rsidRPr="00345E40">
        <w:rPr>
          <w:rFonts w:eastAsia="Times New Roman"/>
          <w:b/>
          <w:bCs/>
          <w:sz w:val="20"/>
          <w:szCs w:val="20"/>
          <w:lang w:eastAsia="ru-RU"/>
        </w:rPr>
        <w:t>«РОССИЙСКИЙ УНИВЕРСИТЕТ ТРАНСПОРТА»</w:t>
      </w:r>
    </w:p>
    <w:p w14:paraId="40A554F3" w14:textId="77777777" w:rsidR="000A32F4" w:rsidRDefault="000A32F4" w:rsidP="007C1728">
      <w:pPr>
        <w:pBdr>
          <w:top w:val="single" w:sz="4" w:space="1" w:color="auto"/>
        </w:pBdr>
        <w:ind w:firstLine="0"/>
        <w:jc w:val="center"/>
        <w:rPr>
          <w:rFonts w:eastAsia="Times New Roman"/>
          <w:b/>
          <w:bCs/>
          <w:sz w:val="20"/>
          <w:szCs w:val="20"/>
          <w:lang w:eastAsia="ru-RU"/>
        </w:rPr>
      </w:pPr>
    </w:p>
    <w:p w14:paraId="21B8C5A5" w14:textId="77777777" w:rsidR="00C03157" w:rsidRPr="00345E40" w:rsidRDefault="00C03157" w:rsidP="007C1728">
      <w:pPr>
        <w:pBdr>
          <w:top w:val="single" w:sz="4" w:space="1" w:color="auto"/>
        </w:pBdr>
        <w:ind w:firstLine="0"/>
        <w:jc w:val="center"/>
        <w:rPr>
          <w:rFonts w:eastAsia="Times New Roman"/>
          <w:b/>
          <w:bCs/>
          <w:sz w:val="20"/>
          <w:szCs w:val="20"/>
          <w:lang w:eastAsia="ru-RU"/>
        </w:rPr>
      </w:pPr>
      <w:r w:rsidRPr="00345E40">
        <w:rPr>
          <w:rFonts w:eastAsia="Times New Roman"/>
          <w:b/>
          <w:bCs/>
          <w:sz w:val="20"/>
          <w:szCs w:val="20"/>
          <w:lang w:eastAsia="ru-RU"/>
        </w:rPr>
        <w:t>ИНСТИТУТ ТРАНСПОРТНОЙ ТЕХНИКИ И СИСТЕМ УПРАВЛЕНИЯ (ИТТСУ)</w:t>
      </w:r>
    </w:p>
    <w:p w14:paraId="48831CD6" w14:textId="77777777" w:rsidR="000A32F4" w:rsidRDefault="000A32F4" w:rsidP="007C1728">
      <w:pPr>
        <w:ind w:firstLine="0"/>
        <w:jc w:val="center"/>
        <w:outlineLvl w:val="0"/>
        <w:rPr>
          <w:rFonts w:eastAsia="Times New Roman"/>
          <w:b/>
          <w:bCs/>
          <w:sz w:val="20"/>
          <w:szCs w:val="20"/>
          <w:lang w:eastAsia="ru-RU"/>
        </w:rPr>
      </w:pPr>
    </w:p>
    <w:p w14:paraId="68F62C09" w14:textId="77777777" w:rsidR="00C03157" w:rsidRPr="00345E40" w:rsidRDefault="00C03157" w:rsidP="007C1728">
      <w:pPr>
        <w:ind w:firstLine="0"/>
        <w:jc w:val="center"/>
        <w:outlineLvl w:val="0"/>
        <w:rPr>
          <w:rFonts w:eastAsia="Times New Roman"/>
          <w:lang w:eastAsia="ru-RU"/>
        </w:rPr>
      </w:pPr>
      <w:r w:rsidRPr="00345E40">
        <w:rPr>
          <w:rFonts w:eastAsia="Times New Roman"/>
          <w:b/>
          <w:bCs/>
          <w:sz w:val="20"/>
          <w:szCs w:val="20"/>
          <w:lang w:eastAsia="ru-RU"/>
        </w:rPr>
        <w:t>Кафедра «Управление и защита информации»</w:t>
      </w:r>
    </w:p>
    <w:p w14:paraId="47043D7F" w14:textId="77777777" w:rsidR="00C03157" w:rsidRPr="00345E40" w:rsidRDefault="00C03157" w:rsidP="007C1728">
      <w:pPr>
        <w:ind w:firstLine="0"/>
        <w:jc w:val="center"/>
        <w:rPr>
          <w:rFonts w:eastAsia="Times New Roman"/>
          <w:spacing w:val="1"/>
          <w:lang w:eastAsia="ru-RU"/>
        </w:rPr>
      </w:pPr>
    </w:p>
    <w:p w14:paraId="08B7FE04" w14:textId="77777777" w:rsidR="00C03157" w:rsidRPr="00345E40" w:rsidRDefault="00C03157" w:rsidP="007C1728">
      <w:pPr>
        <w:ind w:firstLine="0"/>
        <w:jc w:val="center"/>
        <w:rPr>
          <w:rFonts w:eastAsia="Times New Roman"/>
          <w:spacing w:val="1"/>
          <w:lang w:eastAsia="ru-RU"/>
        </w:rPr>
      </w:pPr>
    </w:p>
    <w:p w14:paraId="1598A0DE" w14:textId="77777777" w:rsidR="00C03157" w:rsidRPr="00345E40" w:rsidRDefault="00C03157" w:rsidP="007C1728">
      <w:pPr>
        <w:ind w:firstLine="0"/>
        <w:jc w:val="center"/>
        <w:rPr>
          <w:rFonts w:eastAsia="Times New Roman"/>
          <w:spacing w:val="1"/>
          <w:lang w:eastAsia="ru-RU"/>
        </w:rPr>
      </w:pPr>
    </w:p>
    <w:p w14:paraId="1B602E15" w14:textId="77777777" w:rsidR="00C03157" w:rsidRPr="00345E40" w:rsidRDefault="00C03157" w:rsidP="007C1728">
      <w:pPr>
        <w:spacing w:line="360" w:lineRule="auto"/>
        <w:ind w:firstLine="0"/>
        <w:jc w:val="center"/>
        <w:rPr>
          <w:rFonts w:eastAsia="Times New Roman"/>
          <w:bCs/>
          <w:lang w:eastAsia="ru-RU"/>
        </w:rPr>
      </w:pPr>
      <w:r w:rsidRPr="00345E40">
        <w:rPr>
          <w:rFonts w:eastAsia="Times New Roman"/>
          <w:bCs/>
          <w:lang w:eastAsia="ru-RU"/>
        </w:rPr>
        <w:t xml:space="preserve">А.И. САФРОНОВ </w:t>
      </w:r>
    </w:p>
    <w:p w14:paraId="53D48F67" w14:textId="77777777" w:rsidR="00C03157" w:rsidRPr="00345E40" w:rsidRDefault="00F24F09" w:rsidP="007C1728">
      <w:pPr>
        <w:spacing w:line="360" w:lineRule="auto"/>
        <w:ind w:firstLine="0"/>
        <w:jc w:val="center"/>
        <w:rPr>
          <w:rFonts w:eastAsia="Times New Roman"/>
          <w:b/>
          <w:caps/>
          <w:spacing w:val="-20"/>
          <w:lang w:eastAsia="ru-RU"/>
        </w:rPr>
      </w:pPr>
      <w:r w:rsidRPr="00345E40">
        <w:rPr>
          <w:rFonts w:eastAsia="Times New Roman"/>
          <w:b/>
          <w:caps/>
          <w:spacing w:val="-20"/>
          <w:lang w:eastAsia="ru-RU"/>
        </w:rPr>
        <w:t xml:space="preserve">Проектирование    и    создание    виртуальных приборов    </w:t>
      </w:r>
      <w:r w:rsidRPr="00345E40">
        <w:rPr>
          <w:rFonts w:eastAsia="Times New Roman"/>
          <w:b/>
          <w:i/>
          <w:caps/>
          <w:spacing w:val="-20"/>
          <w:lang w:val="en-US" w:eastAsia="ru-RU"/>
        </w:rPr>
        <w:t>National</w:t>
      </w:r>
      <w:r w:rsidRPr="00345E40">
        <w:rPr>
          <w:rFonts w:eastAsia="Times New Roman"/>
          <w:b/>
          <w:i/>
          <w:caps/>
          <w:spacing w:val="-20"/>
          <w:lang w:eastAsia="ru-RU"/>
        </w:rPr>
        <w:t xml:space="preserve">    </w:t>
      </w:r>
      <w:r w:rsidRPr="00345E40">
        <w:rPr>
          <w:rFonts w:eastAsia="Times New Roman"/>
          <w:b/>
          <w:i/>
          <w:caps/>
          <w:spacing w:val="-20"/>
          <w:lang w:val="en-US" w:eastAsia="ru-RU"/>
        </w:rPr>
        <w:t>Instruments</w:t>
      </w:r>
      <w:r w:rsidRPr="00345E40">
        <w:rPr>
          <w:rFonts w:eastAsia="Times New Roman"/>
          <w:b/>
          <w:i/>
          <w:caps/>
          <w:spacing w:val="-20"/>
          <w:lang w:eastAsia="ru-RU"/>
        </w:rPr>
        <w:t xml:space="preserve">    </w:t>
      </w:r>
      <w:r w:rsidRPr="00345E40">
        <w:rPr>
          <w:rFonts w:eastAsia="Times New Roman"/>
          <w:b/>
          <w:i/>
          <w:caps/>
          <w:spacing w:val="-20"/>
          <w:lang w:val="en-US" w:eastAsia="ru-RU"/>
        </w:rPr>
        <w:t>LabView</w:t>
      </w:r>
    </w:p>
    <w:p w14:paraId="1C8E4FF7" w14:textId="77777777" w:rsidR="00C03157" w:rsidRPr="00345E40" w:rsidRDefault="00C03157" w:rsidP="007C1728">
      <w:pPr>
        <w:spacing w:line="360" w:lineRule="auto"/>
        <w:ind w:right="17" w:firstLine="0"/>
        <w:jc w:val="center"/>
        <w:rPr>
          <w:rFonts w:eastAsia="Times New Roman"/>
          <w:b/>
          <w:lang w:eastAsia="ru-RU"/>
        </w:rPr>
      </w:pPr>
    </w:p>
    <w:p w14:paraId="1A9E7FA3" w14:textId="77777777" w:rsidR="007C1728" w:rsidRPr="00345E40" w:rsidRDefault="007C1728" w:rsidP="007C1728">
      <w:pPr>
        <w:spacing w:line="360" w:lineRule="auto"/>
        <w:ind w:right="17" w:firstLine="0"/>
        <w:jc w:val="center"/>
        <w:rPr>
          <w:rFonts w:eastAsia="Times New Roman"/>
          <w:b/>
          <w:lang w:eastAsia="ru-RU"/>
        </w:rPr>
      </w:pPr>
    </w:p>
    <w:p w14:paraId="4D935FF0" w14:textId="77777777" w:rsidR="00C03157" w:rsidRPr="00345E40" w:rsidRDefault="00C03157" w:rsidP="007C1728">
      <w:pPr>
        <w:spacing w:line="360" w:lineRule="auto"/>
        <w:ind w:right="17" w:firstLine="0"/>
        <w:jc w:val="center"/>
        <w:rPr>
          <w:rFonts w:eastAsia="Times New Roman"/>
          <w:b/>
          <w:lang w:eastAsia="ru-RU"/>
        </w:rPr>
      </w:pPr>
      <w:r w:rsidRPr="00345E40">
        <w:rPr>
          <w:rFonts w:eastAsia="Times New Roman"/>
          <w:b/>
          <w:lang w:eastAsia="ru-RU"/>
        </w:rPr>
        <w:t>Сборник</w:t>
      </w:r>
      <w:r w:rsidR="00F24F09" w:rsidRPr="00345E40">
        <w:rPr>
          <w:rFonts w:eastAsia="Times New Roman"/>
          <w:b/>
          <w:lang w:eastAsia="ru-RU"/>
        </w:rPr>
        <w:t xml:space="preserve"> типовых</w:t>
      </w:r>
      <w:r w:rsidRPr="00345E40">
        <w:rPr>
          <w:rFonts w:eastAsia="Times New Roman"/>
          <w:b/>
          <w:lang w:eastAsia="ru-RU"/>
        </w:rPr>
        <w:t xml:space="preserve"> задач </w:t>
      </w:r>
    </w:p>
    <w:p w14:paraId="29D45E38" w14:textId="77777777" w:rsidR="00C03157" w:rsidRPr="00345E40" w:rsidRDefault="00C03157" w:rsidP="007C1728">
      <w:pPr>
        <w:spacing w:line="360" w:lineRule="auto"/>
        <w:ind w:right="17" w:firstLine="0"/>
        <w:jc w:val="center"/>
        <w:rPr>
          <w:rFonts w:eastAsia="Times New Roman"/>
          <w:b/>
          <w:lang w:eastAsia="ru-RU"/>
        </w:rPr>
      </w:pPr>
      <w:r w:rsidRPr="00345E40">
        <w:rPr>
          <w:rFonts w:eastAsia="Times New Roman"/>
          <w:b/>
          <w:lang w:eastAsia="ru-RU"/>
        </w:rPr>
        <w:t>для проведения аудиторных занятий по</w:t>
      </w:r>
      <w:r w:rsidR="005B7F1A" w:rsidRPr="00345E40">
        <w:rPr>
          <w:rFonts w:eastAsia="Times New Roman"/>
          <w:b/>
          <w:lang w:eastAsia="ru-RU"/>
        </w:rPr>
        <w:t xml:space="preserve"> Учебной</w:t>
      </w:r>
      <w:r w:rsidRPr="00345E40">
        <w:rPr>
          <w:rFonts w:eastAsia="Times New Roman"/>
          <w:b/>
          <w:lang w:eastAsia="ru-RU"/>
        </w:rPr>
        <w:t xml:space="preserve"> </w:t>
      </w:r>
      <w:r w:rsidR="005B7F1A" w:rsidRPr="00345E40">
        <w:rPr>
          <w:rFonts w:eastAsia="Times New Roman"/>
          <w:b/>
          <w:lang w:eastAsia="ru-RU"/>
        </w:rPr>
        <w:t>п</w:t>
      </w:r>
      <w:r w:rsidRPr="00345E40">
        <w:rPr>
          <w:rFonts w:eastAsia="Times New Roman"/>
          <w:b/>
          <w:lang w:eastAsia="ru-RU"/>
        </w:rPr>
        <w:t>рактике</w:t>
      </w:r>
    </w:p>
    <w:p w14:paraId="532F50A0" w14:textId="77777777" w:rsidR="00C03157" w:rsidRPr="00345E40" w:rsidRDefault="00C03157" w:rsidP="007C1728">
      <w:pPr>
        <w:spacing w:line="360" w:lineRule="auto"/>
        <w:ind w:right="17" w:firstLine="0"/>
        <w:jc w:val="center"/>
        <w:rPr>
          <w:rFonts w:eastAsia="Times New Roman"/>
          <w:b/>
          <w:lang w:eastAsia="ru-RU"/>
        </w:rPr>
      </w:pPr>
    </w:p>
    <w:p w14:paraId="5934F280" w14:textId="77777777" w:rsidR="005B7F1A" w:rsidRPr="00345E40" w:rsidRDefault="005B7F1A" w:rsidP="007C1728">
      <w:pPr>
        <w:spacing w:line="360" w:lineRule="auto"/>
        <w:ind w:right="17" w:firstLine="0"/>
        <w:jc w:val="center"/>
        <w:rPr>
          <w:rFonts w:eastAsia="Times New Roman"/>
          <w:b/>
          <w:lang w:eastAsia="ru-RU"/>
        </w:rPr>
      </w:pPr>
    </w:p>
    <w:p w14:paraId="5F47F350" w14:textId="77777777" w:rsidR="00C03157" w:rsidRPr="00345E40" w:rsidRDefault="00C03157" w:rsidP="007C1728">
      <w:pPr>
        <w:spacing w:line="360" w:lineRule="auto"/>
        <w:ind w:right="17" w:firstLine="0"/>
        <w:jc w:val="center"/>
        <w:rPr>
          <w:rFonts w:eastAsia="Times New Roman"/>
          <w:b/>
          <w:lang w:eastAsia="ru-RU"/>
        </w:rPr>
      </w:pPr>
    </w:p>
    <w:p w14:paraId="664E2398" w14:textId="77777777" w:rsidR="00C03157" w:rsidRPr="00345E40" w:rsidRDefault="00C03157" w:rsidP="007C1728">
      <w:pPr>
        <w:spacing w:line="360" w:lineRule="auto"/>
        <w:ind w:right="17" w:firstLine="0"/>
        <w:jc w:val="center"/>
        <w:rPr>
          <w:rFonts w:eastAsia="Times New Roman"/>
          <w:b/>
          <w:lang w:eastAsia="ru-RU"/>
        </w:rPr>
      </w:pPr>
    </w:p>
    <w:p w14:paraId="5EB86EC2" w14:textId="77777777" w:rsidR="00C03157" w:rsidRPr="00345E40" w:rsidRDefault="00C03157" w:rsidP="007C1728">
      <w:pPr>
        <w:spacing w:line="360" w:lineRule="auto"/>
        <w:ind w:right="17" w:firstLine="0"/>
        <w:jc w:val="center"/>
        <w:rPr>
          <w:rFonts w:eastAsia="Times New Roman"/>
          <w:b/>
          <w:lang w:eastAsia="ru-RU"/>
        </w:rPr>
      </w:pPr>
    </w:p>
    <w:p w14:paraId="647E01EF" w14:textId="77777777" w:rsidR="00C03157" w:rsidRPr="00345E40" w:rsidRDefault="00C03157" w:rsidP="007C1728">
      <w:pPr>
        <w:spacing w:line="360" w:lineRule="auto"/>
        <w:ind w:right="17" w:firstLine="0"/>
        <w:jc w:val="center"/>
        <w:rPr>
          <w:rFonts w:eastAsia="Times New Roman"/>
          <w:b/>
          <w:lang w:eastAsia="ru-RU"/>
        </w:rPr>
      </w:pPr>
    </w:p>
    <w:p w14:paraId="511D1885" w14:textId="7EA3C37E" w:rsidR="00C03157" w:rsidRPr="00311B44" w:rsidRDefault="00C03157" w:rsidP="007C1728">
      <w:pPr>
        <w:spacing w:after="120" w:line="360" w:lineRule="auto"/>
        <w:ind w:firstLine="0"/>
        <w:jc w:val="center"/>
        <w:rPr>
          <w:rFonts w:eastAsia="Times New Roman"/>
          <w:b/>
          <w:bCs/>
          <w:lang w:eastAsia="ru-RU"/>
        </w:rPr>
      </w:pPr>
      <w:r w:rsidRPr="00345E40">
        <w:rPr>
          <w:rFonts w:eastAsia="Times New Roman"/>
          <w:b/>
          <w:bCs/>
          <w:lang w:eastAsia="ru-RU"/>
        </w:rPr>
        <w:t>МОСКВА – 202</w:t>
      </w:r>
      <w:r w:rsidR="000B1E18" w:rsidRPr="00311B44">
        <w:rPr>
          <w:rFonts w:eastAsia="Times New Roman"/>
          <w:b/>
          <w:bCs/>
          <w:lang w:eastAsia="ru-RU"/>
        </w:rPr>
        <w:t>5</w:t>
      </w:r>
    </w:p>
    <w:p w14:paraId="64429954" w14:textId="77777777" w:rsidR="00C03157" w:rsidRPr="00345E40" w:rsidRDefault="00C03157" w:rsidP="00C03157">
      <w:pPr>
        <w:spacing w:after="160" w:line="259" w:lineRule="auto"/>
        <w:rPr>
          <w:rFonts w:eastAsia="Times New Roman"/>
          <w:bCs/>
          <w:sz w:val="20"/>
          <w:szCs w:val="20"/>
          <w:lang w:eastAsia="ru-RU"/>
        </w:rPr>
      </w:pPr>
      <w:r w:rsidRPr="00345E40">
        <w:rPr>
          <w:rFonts w:eastAsia="Times New Roman"/>
          <w:bCs/>
          <w:sz w:val="20"/>
          <w:szCs w:val="20"/>
          <w:lang w:eastAsia="ru-RU"/>
        </w:rPr>
        <w:br w:type="page"/>
      </w:r>
    </w:p>
    <w:p w14:paraId="6A0124BF" w14:textId="77777777" w:rsidR="00C03157" w:rsidRPr="00345E40" w:rsidRDefault="00C03157" w:rsidP="007C1728">
      <w:pPr>
        <w:ind w:firstLine="0"/>
        <w:jc w:val="center"/>
        <w:rPr>
          <w:rFonts w:eastAsia="Times New Roman"/>
          <w:bCs/>
          <w:sz w:val="20"/>
          <w:szCs w:val="20"/>
          <w:lang w:eastAsia="ru-RU"/>
        </w:rPr>
      </w:pPr>
      <w:r w:rsidRPr="00345E40">
        <w:rPr>
          <w:rFonts w:eastAsia="Times New Roman"/>
          <w:bCs/>
          <w:sz w:val="20"/>
          <w:szCs w:val="20"/>
          <w:lang w:eastAsia="ru-RU"/>
        </w:rPr>
        <w:lastRenderedPageBreak/>
        <w:t>МИНИСТЕРСТВО ТРАНСПОРТА РОССИЙСКОЙ ФЕДЕРАЦИИ</w:t>
      </w:r>
    </w:p>
    <w:p w14:paraId="48EBAF8B" w14:textId="77777777" w:rsidR="00C03157" w:rsidRPr="00345E40" w:rsidRDefault="00C03157" w:rsidP="007C1728">
      <w:pPr>
        <w:shd w:val="clear" w:color="auto" w:fill="FFFFFF"/>
        <w:ind w:firstLine="0"/>
        <w:jc w:val="center"/>
        <w:rPr>
          <w:rFonts w:eastAsia="Times New Roman"/>
          <w:bCs/>
          <w:sz w:val="20"/>
          <w:szCs w:val="20"/>
          <w:lang w:eastAsia="ru-RU"/>
        </w:rPr>
      </w:pPr>
      <w:r w:rsidRPr="00345E40">
        <w:rPr>
          <w:rFonts w:eastAsia="Times New Roman"/>
          <w:bCs/>
          <w:sz w:val="20"/>
          <w:szCs w:val="20"/>
          <w:lang w:eastAsia="ru-RU"/>
        </w:rPr>
        <w:t>ФЕДЕРАЛЬНОЕ ГОСУДАРСТВЕННОЕ АВТОНОМНОЕ ОБРАЗОВАТЕЛЬНОЕ УЧРЕЖДЕНИЕ ВЫСШЕГО ОБРАЗОВАНИЯ</w:t>
      </w:r>
    </w:p>
    <w:p w14:paraId="14BA4084" w14:textId="77777777" w:rsidR="00C03157" w:rsidRPr="00345E40" w:rsidRDefault="00C03157" w:rsidP="007C1728">
      <w:pPr>
        <w:shd w:val="clear" w:color="auto" w:fill="FFFFFF"/>
        <w:ind w:firstLine="0"/>
        <w:jc w:val="center"/>
        <w:rPr>
          <w:rFonts w:eastAsia="Times New Roman"/>
          <w:bCs/>
          <w:sz w:val="20"/>
          <w:szCs w:val="20"/>
          <w:lang w:eastAsia="ru-RU"/>
        </w:rPr>
      </w:pPr>
      <w:r w:rsidRPr="00345E40">
        <w:rPr>
          <w:rFonts w:eastAsia="Times New Roman"/>
          <w:bCs/>
          <w:sz w:val="20"/>
          <w:szCs w:val="20"/>
          <w:lang w:eastAsia="ru-RU"/>
        </w:rPr>
        <w:t>«РОССИЙСКИЙ УНИВЕРСИТЕТ ТРАНСПОРТА»</w:t>
      </w:r>
    </w:p>
    <w:p w14:paraId="4849B356" w14:textId="77777777" w:rsidR="000A32F4" w:rsidRDefault="000A32F4" w:rsidP="007C1728">
      <w:pPr>
        <w:pBdr>
          <w:top w:val="single" w:sz="4" w:space="1" w:color="auto"/>
        </w:pBdr>
        <w:ind w:firstLine="0"/>
        <w:jc w:val="center"/>
        <w:rPr>
          <w:rFonts w:eastAsia="Times New Roman"/>
          <w:bCs/>
          <w:sz w:val="20"/>
          <w:szCs w:val="20"/>
          <w:lang w:eastAsia="ru-RU"/>
        </w:rPr>
      </w:pPr>
    </w:p>
    <w:p w14:paraId="4E71CA99" w14:textId="77777777" w:rsidR="00C03157" w:rsidRPr="00345E40" w:rsidRDefault="00C03157" w:rsidP="007C1728">
      <w:pPr>
        <w:pBdr>
          <w:top w:val="single" w:sz="4" w:space="1" w:color="auto"/>
        </w:pBdr>
        <w:ind w:firstLine="0"/>
        <w:jc w:val="center"/>
        <w:rPr>
          <w:rFonts w:eastAsia="Times New Roman"/>
          <w:bCs/>
          <w:sz w:val="20"/>
          <w:szCs w:val="20"/>
          <w:lang w:eastAsia="ru-RU"/>
        </w:rPr>
      </w:pPr>
      <w:r w:rsidRPr="00345E40">
        <w:rPr>
          <w:rFonts w:eastAsia="Times New Roman"/>
          <w:bCs/>
          <w:sz w:val="20"/>
          <w:szCs w:val="20"/>
          <w:lang w:eastAsia="ru-RU"/>
        </w:rPr>
        <w:t>ИНСТИТУТ ТРАНСПОРТНОЙ ТЕХНИКИ И СИСТЕМ УПРАВЛЕНИЯ (ИТТСУ)</w:t>
      </w:r>
    </w:p>
    <w:p w14:paraId="7E76400C" w14:textId="77777777" w:rsidR="000A32F4" w:rsidRDefault="000A32F4" w:rsidP="007C1728">
      <w:pPr>
        <w:ind w:firstLine="0"/>
        <w:jc w:val="center"/>
        <w:outlineLvl w:val="0"/>
        <w:rPr>
          <w:rFonts w:eastAsia="Times New Roman"/>
          <w:bCs/>
          <w:sz w:val="20"/>
          <w:szCs w:val="20"/>
          <w:lang w:eastAsia="ru-RU"/>
        </w:rPr>
      </w:pPr>
    </w:p>
    <w:p w14:paraId="1983FEDA" w14:textId="77777777" w:rsidR="00C03157" w:rsidRPr="00345E40" w:rsidRDefault="00C03157" w:rsidP="007C1728">
      <w:pPr>
        <w:ind w:firstLine="0"/>
        <w:jc w:val="center"/>
        <w:outlineLvl w:val="0"/>
        <w:rPr>
          <w:rFonts w:eastAsia="Times New Roman"/>
          <w:lang w:eastAsia="ru-RU"/>
        </w:rPr>
      </w:pPr>
      <w:r w:rsidRPr="00345E40">
        <w:rPr>
          <w:rFonts w:eastAsia="Times New Roman"/>
          <w:bCs/>
          <w:sz w:val="20"/>
          <w:szCs w:val="20"/>
          <w:lang w:eastAsia="ru-RU"/>
        </w:rPr>
        <w:t>Кафедра «Управление и защита информации»</w:t>
      </w:r>
    </w:p>
    <w:p w14:paraId="77D4B9A6" w14:textId="77777777" w:rsidR="00C03157" w:rsidRPr="00345E40" w:rsidRDefault="00C03157" w:rsidP="007C1728">
      <w:pPr>
        <w:spacing w:after="160" w:line="259" w:lineRule="auto"/>
        <w:ind w:firstLine="0"/>
        <w:rPr>
          <w:rFonts w:eastAsia="Times New Roman"/>
          <w:lang w:eastAsia="ru-RU"/>
        </w:rPr>
      </w:pPr>
    </w:p>
    <w:p w14:paraId="36E307F2" w14:textId="77777777" w:rsidR="00C03157" w:rsidRPr="00345E40" w:rsidRDefault="00C03157" w:rsidP="007C1728">
      <w:pPr>
        <w:ind w:firstLine="0"/>
        <w:jc w:val="center"/>
        <w:rPr>
          <w:rFonts w:eastAsia="Times New Roman"/>
          <w:spacing w:val="1"/>
          <w:lang w:eastAsia="ru-RU"/>
        </w:rPr>
      </w:pPr>
    </w:p>
    <w:p w14:paraId="3EB4A575" w14:textId="77777777" w:rsidR="00C03157" w:rsidRPr="00345E40" w:rsidRDefault="00C03157" w:rsidP="007C1728">
      <w:pPr>
        <w:ind w:firstLine="0"/>
        <w:jc w:val="center"/>
        <w:rPr>
          <w:rFonts w:eastAsia="Times New Roman"/>
          <w:spacing w:val="1"/>
          <w:lang w:eastAsia="ru-RU"/>
        </w:rPr>
      </w:pPr>
    </w:p>
    <w:p w14:paraId="333C4B7A" w14:textId="047E0AF3" w:rsidR="00C03157" w:rsidRPr="00345E40" w:rsidRDefault="00C03157" w:rsidP="007C1728">
      <w:pPr>
        <w:spacing w:line="360" w:lineRule="auto"/>
        <w:ind w:firstLine="0"/>
        <w:jc w:val="center"/>
        <w:rPr>
          <w:rFonts w:eastAsia="Times New Roman"/>
          <w:bCs/>
          <w:lang w:eastAsia="ru-RU"/>
        </w:rPr>
      </w:pPr>
      <w:r w:rsidRPr="00345E40">
        <w:rPr>
          <w:rFonts w:eastAsia="Times New Roman"/>
          <w:bCs/>
          <w:lang w:eastAsia="ru-RU"/>
        </w:rPr>
        <w:t>А.И. САФРОНОВ</w:t>
      </w:r>
      <w:r w:rsidR="00311B44">
        <w:rPr>
          <w:rFonts w:eastAsia="Times New Roman"/>
          <w:bCs/>
          <w:lang w:eastAsia="ru-RU"/>
        </w:rPr>
        <w:t>, Н.С. ГРАЧЕВА</w:t>
      </w:r>
      <w:r w:rsidRPr="00345E40">
        <w:rPr>
          <w:rFonts w:eastAsia="Times New Roman"/>
          <w:bCs/>
          <w:lang w:eastAsia="ru-RU"/>
        </w:rPr>
        <w:t xml:space="preserve"> </w:t>
      </w:r>
    </w:p>
    <w:p w14:paraId="2B285639" w14:textId="77777777" w:rsidR="00F24F09" w:rsidRPr="00345E40" w:rsidRDefault="00F24F09" w:rsidP="007C1728">
      <w:pPr>
        <w:spacing w:line="360" w:lineRule="auto"/>
        <w:ind w:firstLine="0"/>
        <w:jc w:val="center"/>
        <w:rPr>
          <w:rFonts w:eastAsia="Times New Roman"/>
          <w:caps/>
          <w:spacing w:val="-20"/>
          <w:lang w:eastAsia="ru-RU"/>
        </w:rPr>
      </w:pPr>
      <w:r w:rsidRPr="00345E40">
        <w:rPr>
          <w:rFonts w:eastAsia="Times New Roman"/>
          <w:caps/>
          <w:spacing w:val="-20"/>
          <w:lang w:eastAsia="ru-RU"/>
        </w:rPr>
        <w:t xml:space="preserve">Проектирование     и    создание    виртуальных    </w:t>
      </w:r>
    </w:p>
    <w:p w14:paraId="45808673" w14:textId="77777777" w:rsidR="00C03157" w:rsidRPr="00311B44" w:rsidRDefault="00F24F09" w:rsidP="007C1728">
      <w:pPr>
        <w:spacing w:line="360" w:lineRule="auto"/>
        <w:ind w:firstLine="0"/>
        <w:jc w:val="center"/>
        <w:rPr>
          <w:rFonts w:eastAsia="Times New Roman"/>
          <w:caps/>
          <w:spacing w:val="-20"/>
          <w:lang w:eastAsia="ru-RU"/>
        </w:rPr>
      </w:pPr>
      <w:r w:rsidRPr="00345E40">
        <w:rPr>
          <w:rFonts w:eastAsia="Times New Roman"/>
          <w:caps/>
          <w:spacing w:val="-20"/>
          <w:lang w:eastAsia="ru-RU"/>
        </w:rPr>
        <w:t>приборов</w:t>
      </w:r>
      <w:r w:rsidR="00126EBD" w:rsidRPr="00311B44">
        <w:rPr>
          <w:rFonts w:eastAsia="Times New Roman"/>
          <w:caps/>
          <w:spacing w:val="-20"/>
          <w:lang w:eastAsia="ru-RU"/>
        </w:rPr>
        <w:t xml:space="preserve">   </w:t>
      </w:r>
      <w:r w:rsidRPr="00311B44">
        <w:rPr>
          <w:rFonts w:eastAsia="Times New Roman"/>
          <w:caps/>
          <w:spacing w:val="-20"/>
          <w:lang w:eastAsia="ru-RU"/>
        </w:rPr>
        <w:t xml:space="preserve"> </w:t>
      </w:r>
      <w:r w:rsidRPr="00345E40">
        <w:rPr>
          <w:rFonts w:eastAsia="Times New Roman"/>
          <w:i/>
          <w:caps/>
          <w:spacing w:val="-20"/>
          <w:lang w:val="en-US" w:eastAsia="ru-RU"/>
        </w:rPr>
        <w:t>National</w:t>
      </w:r>
      <w:r w:rsidRPr="00311B44">
        <w:rPr>
          <w:rFonts w:eastAsia="Times New Roman"/>
          <w:i/>
          <w:caps/>
          <w:spacing w:val="-20"/>
          <w:lang w:eastAsia="ru-RU"/>
        </w:rPr>
        <w:t xml:space="preserve">     </w:t>
      </w:r>
      <w:r w:rsidRPr="00345E40">
        <w:rPr>
          <w:rFonts w:eastAsia="Times New Roman"/>
          <w:i/>
          <w:caps/>
          <w:spacing w:val="-20"/>
          <w:lang w:val="en-US" w:eastAsia="ru-RU"/>
        </w:rPr>
        <w:t>Instruments</w:t>
      </w:r>
      <w:r w:rsidRPr="00311B44">
        <w:rPr>
          <w:rFonts w:eastAsia="Times New Roman"/>
          <w:i/>
          <w:caps/>
          <w:spacing w:val="-20"/>
          <w:lang w:eastAsia="ru-RU"/>
        </w:rPr>
        <w:t xml:space="preserve">     </w:t>
      </w:r>
      <w:r w:rsidRPr="00345E40">
        <w:rPr>
          <w:rFonts w:eastAsia="Times New Roman"/>
          <w:i/>
          <w:caps/>
          <w:spacing w:val="-20"/>
          <w:lang w:val="en-US" w:eastAsia="ru-RU"/>
        </w:rPr>
        <w:t>LabView</w:t>
      </w:r>
    </w:p>
    <w:p w14:paraId="6EB2B707" w14:textId="77777777" w:rsidR="00C03157" w:rsidRPr="00311B44" w:rsidRDefault="00C03157" w:rsidP="007C1728">
      <w:pPr>
        <w:spacing w:line="360" w:lineRule="auto"/>
        <w:ind w:right="17" w:firstLine="0"/>
        <w:jc w:val="center"/>
        <w:rPr>
          <w:rFonts w:eastAsia="Times New Roman"/>
          <w:lang w:eastAsia="ru-RU"/>
        </w:rPr>
      </w:pPr>
    </w:p>
    <w:p w14:paraId="59246BCC" w14:textId="77777777" w:rsidR="00C03157" w:rsidRPr="00311B44" w:rsidRDefault="00C03157" w:rsidP="007C1728">
      <w:pPr>
        <w:spacing w:line="360" w:lineRule="auto"/>
        <w:ind w:right="17" w:firstLine="0"/>
        <w:jc w:val="center"/>
        <w:rPr>
          <w:rFonts w:eastAsia="Times New Roman"/>
          <w:b/>
          <w:lang w:eastAsia="ru-RU"/>
        </w:rPr>
      </w:pPr>
    </w:p>
    <w:p w14:paraId="65484C72" w14:textId="77777777" w:rsidR="00C03157" w:rsidRPr="00345E40" w:rsidRDefault="00C03157" w:rsidP="007C1728">
      <w:pPr>
        <w:spacing w:line="360" w:lineRule="auto"/>
        <w:ind w:right="17" w:firstLine="0"/>
        <w:jc w:val="center"/>
        <w:rPr>
          <w:rFonts w:eastAsia="Times New Roman"/>
          <w:b/>
          <w:lang w:val="en-US" w:eastAsia="ru-RU"/>
        </w:rPr>
      </w:pPr>
      <w:r w:rsidRPr="00345E40">
        <w:rPr>
          <w:rFonts w:eastAsia="Times New Roman"/>
          <w:lang w:eastAsia="ru-RU"/>
        </w:rPr>
        <w:t>Сборник</w:t>
      </w:r>
      <w:r w:rsidR="00F24F09" w:rsidRPr="00311B44">
        <w:rPr>
          <w:rFonts w:eastAsia="Times New Roman"/>
          <w:lang w:eastAsia="ru-RU"/>
        </w:rPr>
        <w:t xml:space="preserve"> </w:t>
      </w:r>
      <w:r w:rsidR="00F24F09" w:rsidRPr="00345E40">
        <w:rPr>
          <w:rFonts w:eastAsia="Times New Roman"/>
          <w:lang w:eastAsia="ru-RU"/>
        </w:rPr>
        <w:t>типовых</w:t>
      </w:r>
      <w:r w:rsidRPr="00311B44">
        <w:rPr>
          <w:rFonts w:eastAsia="Times New Roman"/>
          <w:lang w:eastAsia="ru-RU"/>
        </w:rPr>
        <w:t xml:space="preserve"> </w:t>
      </w:r>
      <w:r w:rsidRPr="00345E40">
        <w:rPr>
          <w:rFonts w:eastAsia="Times New Roman"/>
          <w:lang w:eastAsia="ru-RU"/>
        </w:rPr>
        <w:t>задач</w:t>
      </w:r>
      <w:r w:rsidRPr="00345E40">
        <w:rPr>
          <w:rFonts w:eastAsia="Times New Roman"/>
          <w:b/>
          <w:lang w:val="en-US" w:eastAsia="ru-RU"/>
        </w:rPr>
        <w:t xml:space="preserve"> </w:t>
      </w:r>
    </w:p>
    <w:p w14:paraId="21A99B5D" w14:textId="77777777" w:rsidR="00C03157" w:rsidRPr="00345E40" w:rsidRDefault="00C03157" w:rsidP="007C1728">
      <w:pPr>
        <w:spacing w:line="360" w:lineRule="auto"/>
        <w:ind w:right="17" w:firstLine="0"/>
        <w:jc w:val="center"/>
        <w:rPr>
          <w:rFonts w:eastAsia="Times New Roman"/>
          <w:lang w:eastAsia="ru-RU"/>
        </w:rPr>
      </w:pPr>
      <w:r w:rsidRPr="00345E40">
        <w:rPr>
          <w:rFonts w:eastAsia="Times New Roman"/>
          <w:lang w:eastAsia="ru-RU"/>
        </w:rPr>
        <w:t xml:space="preserve">для </w:t>
      </w:r>
      <w:r w:rsidR="00F24F09" w:rsidRPr="00345E40">
        <w:rPr>
          <w:rFonts w:eastAsia="Times New Roman"/>
          <w:lang w:eastAsia="ru-RU"/>
        </w:rPr>
        <w:t>магистрантов</w:t>
      </w:r>
      <w:r w:rsidRPr="00345E40">
        <w:rPr>
          <w:rFonts w:eastAsia="Times New Roman"/>
          <w:lang w:eastAsia="ru-RU"/>
        </w:rPr>
        <w:t xml:space="preserve"> направления</w:t>
      </w:r>
    </w:p>
    <w:p w14:paraId="02BA127C" w14:textId="77777777" w:rsidR="00C03157" w:rsidRPr="00345E40" w:rsidRDefault="00C03157" w:rsidP="007C1728">
      <w:pPr>
        <w:spacing w:line="360" w:lineRule="auto"/>
        <w:ind w:right="17" w:firstLine="0"/>
        <w:jc w:val="center"/>
        <w:rPr>
          <w:rFonts w:eastAsia="Times New Roman"/>
          <w:lang w:eastAsia="ru-RU"/>
        </w:rPr>
      </w:pPr>
      <w:r w:rsidRPr="00345E40">
        <w:rPr>
          <w:rFonts w:eastAsia="Times New Roman"/>
          <w:lang w:eastAsia="ru-RU"/>
        </w:rPr>
        <w:t>27.0</w:t>
      </w:r>
      <w:r w:rsidR="00F24F09" w:rsidRPr="00345E40">
        <w:rPr>
          <w:rFonts w:eastAsia="Times New Roman"/>
          <w:lang w:eastAsia="ru-RU"/>
        </w:rPr>
        <w:t>4</w:t>
      </w:r>
      <w:r w:rsidRPr="00345E40">
        <w:rPr>
          <w:rFonts w:eastAsia="Times New Roman"/>
          <w:lang w:eastAsia="ru-RU"/>
        </w:rPr>
        <w:t>.04 «Управление в технических системах»</w:t>
      </w:r>
    </w:p>
    <w:p w14:paraId="3763CE67" w14:textId="77777777" w:rsidR="00C03157" w:rsidRPr="00345E40" w:rsidRDefault="00C03157" w:rsidP="007C1728">
      <w:pPr>
        <w:spacing w:line="360" w:lineRule="auto"/>
        <w:ind w:right="17" w:firstLine="0"/>
        <w:jc w:val="center"/>
        <w:rPr>
          <w:rFonts w:eastAsia="Times New Roman"/>
          <w:b/>
          <w:lang w:eastAsia="ru-RU"/>
        </w:rPr>
      </w:pPr>
    </w:p>
    <w:p w14:paraId="0AF21778" w14:textId="77777777" w:rsidR="00C03157" w:rsidRPr="00345E40" w:rsidRDefault="00C03157" w:rsidP="007C1728">
      <w:pPr>
        <w:spacing w:line="360" w:lineRule="auto"/>
        <w:ind w:right="17" w:firstLine="0"/>
        <w:jc w:val="center"/>
        <w:rPr>
          <w:rFonts w:eastAsia="Times New Roman"/>
          <w:b/>
          <w:lang w:eastAsia="ru-RU"/>
        </w:rPr>
      </w:pPr>
    </w:p>
    <w:p w14:paraId="047B1D1B" w14:textId="77777777" w:rsidR="0072671C" w:rsidRPr="00345E40" w:rsidRDefault="0072671C" w:rsidP="007C1728">
      <w:pPr>
        <w:spacing w:line="360" w:lineRule="auto"/>
        <w:ind w:right="17" w:firstLine="0"/>
        <w:jc w:val="center"/>
        <w:rPr>
          <w:rFonts w:eastAsia="Times New Roman"/>
          <w:b/>
          <w:lang w:eastAsia="ru-RU"/>
        </w:rPr>
      </w:pPr>
    </w:p>
    <w:p w14:paraId="0218455E" w14:textId="77777777" w:rsidR="00C03157" w:rsidRPr="00345E40" w:rsidRDefault="00C03157" w:rsidP="007C1728">
      <w:pPr>
        <w:spacing w:line="360" w:lineRule="auto"/>
        <w:ind w:right="17" w:firstLine="0"/>
        <w:jc w:val="center"/>
        <w:rPr>
          <w:rFonts w:eastAsia="Times New Roman"/>
          <w:b/>
          <w:lang w:eastAsia="ru-RU"/>
        </w:rPr>
      </w:pPr>
    </w:p>
    <w:p w14:paraId="7829CF3B" w14:textId="77777777" w:rsidR="00C03157" w:rsidRPr="00345E40" w:rsidRDefault="00C03157" w:rsidP="007C1728">
      <w:pPr>
        <w:spacing w:line="360" w:lineRule="auto"/>
        <w:ind w:right="17" w:firstLine="0"/>
        <w:jc w:val="center"/>
        <w:rPr>
          <w:rFonts w:eastAsia="Times New Roman"/>
          <w:b/>
          <w:lang w:eastAsia="ru-RU"/>
        </w:rPr>
      </w:pPr>
    </w:p>
    <w:p w14:paraId="77001174" w14:textId="006826A6" w:rsidR="00C03157" w:rsidRPr="00311B44" w:rsidRDefault="00C03157" w:rsidP="007C1728">
      <w:pPr>
        <w:spacing w:after="120" w:line="360" w:lineRule="auto"/>
        <w:ind w:firstLine="0"/>
        <w:jc w:val="center"/>
        <w:rPr>
          <w:rFonts w:eastAsia="Times New Roman"/>
          <w:b/>
          <w:bCs/>
          <w:lang w:eastAsia="ru-RU"/>
        </w:rPr>
      </w:pPr>
      <w:r w:rsidRPr="00345E40">
        <w:rPr>
          <w:rFonts w:eastAsia="Times New Roman"/>
          <w:b/>
          <w:bCs/>
          <w:lang w:eastAsia="ru-RU"/>
        </w:rPr>
        <w:t>МОСКВА – 202</w:t>
      </w:r>
      <w:r w:rsidR="000B1E18" w:rsidRPr="00311B44">
        <w:rPr>
          <w:rFonts w:eastAsia="Times New Roman"/>
          <w:b/>
          <w:bCs/>
          <w:lang w:eastAsia="ru-RU"/>
        </w:rPr>
        <w:t>5</w:t>
      </w:r>
    </w:p>
    <w:p w14:paraId="58AA8C32" w14:textId="77777777" w:rsidR="00C03157" w:rsidRPr="00345E40" w:rsidRDefault="00C03157" w:rsidP="00C03157">
      <w:pPr>
        <w:keepNext/>
        <w:keepLines/>
        <w:spacing w:before="200"/>
        <w:jc w:val="both"/>
        <w:outlineLvl w:val="0"/>
        <w:rPr>
          <w:rFonts w:eastAsia="Times New Roman"/>
          <w:b/>
          <w:bCs/>
        </w:rPr>
        <w:sectPr w:rsidR="00C03157" w:rsidRPr="00345E40" w:rsidSect="00E14BA9">
          <w:footerReference w:type="default" r:id="rId8"/>
          <w:pgSz w:w="8392" w:h="11906" w:code="11"/>
          <w:pgMar w:top="1134" w:right="1134" w:bottom="1134" w:left="1134" w:header="709" w:footer="709" w:gutter="0"/>
          <w:pgNumType w:start="3"/>
          <w:cols w:space="708"/>
          <w:docGrid w:linePitch="360"/>
        </w:sectPr>
      </w:pPr>
    </w:p>
    <w:bookmarkEnd w:id="0"/>
    <w:p w14:paraId="21D13A26" w14:textId="77777777"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
          <w:bCs/>
          <w:lang w:eastAsia="ru-RU"/>
        </w:rPr>
        <w:lastRenderedPageBreak/>
        <w:t>УДК 004</w:t>
      </w:r>
    </w:p>
    <w:p w14:paraId="72B0916D" w14:textId="77777777"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
          <w:bCs/>
          <w:lang w:eastAsia="ru-RU"/>
        </w:rPr>
        <w:t>С 21</w:t>
      </w:r>
    </w:p>
    <w:p w14:paraId="7AC809B1" w14:textId="77777777"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Cs/>
          <w:lang w:eastAsia="ru-RU"/>
        </w:rPr>
        <w:t xml:space="preserve">Сафронов А.И. </w:t>
      </w:r>
      <w:r w:rsidR="00126EBD" w:rsidRPr="00345E40">
        <w:rPr>
          <w:rFonts w:eastAsia="Times New Roman"/>
          <w:bCs/>
          <w:lang w:eastAsia="ru-RU"/>
        </w:rPr>
        <w:t xml:space="preserve">Проектирование и создание виртуальных приборов </w:t>
      </w:r>
      <w:r w:rsidR="00126EBD" w:rsidRPr="00345E40">
        <w:rPr>
          <w:rFonts w:eastAsia="Times New Roman"/>
          <w:bCs/>
          <w:i/>
          <w:lang w:val="en-US" w:eastAsia="ru-RU"/>
        </w:rPr>
        <w:t>National</w:t>
      </w:r>
      <w:r w:rsidR="00126EBD" w:rsidRPr="00345E40">
        <w:rPr>
          <w:rFonts w:eastAsia="Times New Roman"/>
          <w:bCs/>
          <w:i/>
          <w:lang w:eastAsia="ru-RU"/>
        </w:rPr>
        <w:t xml:space="preserve"> </w:t>
      </w:r>
      <w:r w:rsidR="00126EBD" w:rsidRPr="00345E40">
        <w:rPr>
          <w:rFonts w:eastAsia="Times New Roman"/>
          <w:bCs/>
          <w:i/>
          <w:lang w:val="en-US" w:eastAsia="ru-RU"/>
        </w:rPr>
        <w:t>Instruments</w:t>
      </w:r>
      <w:r w:rsidR="00126EBD" w:rsidRPr="00345E40">
        <w:rPr>
          <w:rFonts w:eastAsia="Times New Roman"/>
          <w:bCs/>
          <w:i/>
          <w:lang w:eastAsia="ru-RU"/>
        </w:rPr>
        <w:t xml:space="preserve"> </w:t>
      </w:r>
      <w:proofErr w:type="spellStart"/>
      <w:r w:rsidR="00126EBD" w:rsidRPr="00345E40">
        <w:rPr>
          <w:rFonts w:eastAsia="Times New Roman"/>
          <w:bCs/>
          <w:i/>
          <w:lang w:val="en-US" w:eastAsia="ru-RU"/>
        </w:rPr>
        <w:t>LabView</w:t>
      </w:r>
      <w:proofErr w:type="spellEnd"/>
      <w:r w:rsidRPr="00345E40">
        <w:rPr>
          <w:rFonts w:eastAsia="Arial Unicode MS"/>
          <w:lang w:eastAsia="ru-RU"/>
        </w:rPr>
        <w:t>:</w:t>
      </w:r>
      <w:r w:rsidRPr="00345E40">
        <w:rPr>
          <w:rFonts w:eastAsia="Times New Roman"/>
          <w:bCs/>
          <w:lang w:eastAsia="ru-RU"/>
        </w:rPr>
        <w:t xml:space="preserve"> </w:t>
      </w:r>
      <w:r w:rsidRPr="00345E40">
        <w:rPr>
          <w:rFonts w:eastAsia="Times New Roman"/>
          <w:lang w:eastAsia="ru-RU"/>
        </w:rPr>
        <w:t>Сборник</w:t>
      </w:r>
      <w:r w:rsidR="00126EBD" w:rsidRPr="00345E40">
        <w:rPr>
          <w:rFonts w:eastAsia="Times New Roman"/>
          <w:lang w:eastAsia="ru-RU"/>
        </w:rPr>
        <w:t xml:space="preserve"> типовых</w:t>
      </w:r>
      <w:r w:rsidRPr="00345E40">
        <w:rPr>
          <w:rFonts w:eastAsia="Times New Roman"/>
          <w:lang w:eastAsia="ru-RU"/>
        </w:rPr>
        <w:t xml:space="preserve"> задач </w:t>
      </w:r>
      <w:r w:rsidRPr="00345E40">
        <w:rPr>
          <w:rFonts w:eastAsia="Times New Roman"/>
          <w:bCs/>
          <w:lang w:eastAsia="ru-RU"/>
        </w:rPr>
        <w:t xml:space="preserve">для проведения аудиторных занятий по </w:t>
      </w:r>
      <w:r w:rsidR="005B7F1A" w:rsidRPr="00345E40">
        <w:rPr>
          <w:rFonts w:eastAsia="Times New Roman"/>
          <w:bCs/>
          <w:lang w:eastAsia="ru-RU"/>
        </w:rPr>
        <w:t>Учебной п</w:t>
      </w:r>
      <w:r w:rsidR="0072671C" w:rsidRPr="00345E40">
        <w:rPr>
          <w:rFonts w:eastAsia="Times New Roman"/>
          <w:bCs/>
          <w:lang w:eastAsia="ru-RU"/>
        </w:rPr>
        <w:t>рактике. – М.: РУТ</w:t>
      </w:r>
      <w:r w:rsidR="00261B4B">
        <w:rPr>
          <w:rFonts w:eastAsia="Times New Roman"/>
          <w:bCs/>
          <w:lang w:eastAsia="ru-RU"/>
        </w:rPr>
        <w:t xml:space="preserve"> (МИИТ)</w:t>
      </w:r>
      <w:r w:rsidRPr="00345E40">
        <w:rPr>
          <w:rFonts w:eastAsia="Times New Roman"/>
          <w:bCs/>
          <w:lang w:eastAsia="ru-RU"/>
        </w:rPr>
        <w:t>, 20</w:t>
      </w:r>
      <w:r w:rsidR="0072671C" w:rsidRPr="00345E40">
        <w:rPr>
          <w:rFonts w:eastAsia="Times New Roman"/>
          <w:bCs/>
          <w:lang w:eastAsia="ru-RU"/>
        </w:rPr>
        <w:t>21</w:t>
      </w:r>
      <w:r w:rsidRPr="00345E40">
        <w:rPr>
          <w:rFonts w:eastAsia="Times New Roman"/>
          <w:bCs/>
          <w:lang w:eastAsia="ru-RU"/>
        </w:rPr>
        <w:t xml:space="preserve">. – </w:t>
      </w:r>
      <w:r w:rsidR="0002559D">
        <w:rPr>
          <w:rFonts w:eastAsia="Times New Roman"/>
          <w:bCs/>
          <w:lang w:eastAsia="ru-RU"/>
        </w:rPr>
        <w:t>181</w:t>
      </w:r>
      <w:r w:rsidRPr="00345E40">
        <w:rPr>
          <w:rFonts w:eastAsia="Times New Roman"/>
          <w:bCs/>
          <w:lang w:eastAsia="ru-RU"/>
        </w:rPr>
        <w:t xml:space="preserve"> с.</w:t>
      </w:r>
    </w:p>
    <w:p w14:paraId="6728B852" w14:textId="77777777" w:rsidR="003E2589" w:rsidRPr="00345E40" w:rsidRDefault="003E2589" w:rsidP="00C03157">
      <w:pPr>
        <w:ind w:firstLine="426"/>
        <w:jc w:val="both"/>
        <w:rPr>
          <w:rFonts w:eastAsia="Times New Roman"/>
          <w:lang w:eastAsia="ru-RU"/>
        </w:rPr>
      </w:pPr>
    </w:p>
    <w:p w14:paraId="203406B8" w14:textId="77777777" w:rsidR="00C03157" w:rsidRPr="00345E40" w:rsidRDefault="00C03157" w:rsidP="00C03157">
      <w:pPr>
        <w:ind w:firstLine="426"/>
        <w:jc w:val="both"/>
        <w:rPr>
          <w:rFonts w:eastAsia="Times New Roman"/>
          <w:lang w:eastAsia="ru-RU"/>
        </w:rPr>
      </w:pPr>
      <w:r w:rsidRPr="00345E40">
        <w:rPr>
          <w:rFonts w:eastAsia="Times New Roman"/>
          <w:lang w:eastAsia="ru-RU"/>
        </w:rPr>
        <w:t>Сборник</w:t>
      </w:r>
      <w:r w:rsidR="00126EBD" w:rsidRPr="00345E40">
        <w:rPr>
          <w:rFonts w:eastAsia="Times New Roman"/>
          <w:lang w:eastAsia="ru-RU"/>
        </w:rPr>
        <w:t xml:space="preserve"> типовых</w:t>
      </w:r>
      <w:r w:rsidRPr="00345E40">
        <w:rPr>
          <w:rFonts w:eastAsia="Times New Roman"/>
          <w:lang w:eastAsia="ru-RU"/>
        </w:rPr>
        <w:t xml:space="preserve"> задач содержит постановки к работам, которые обучающиеся должны выполнить </w:t>
      </w:r>
      <w:r w:rsidR="00126EBD" w:rsidRPr="00345E40">
        <w:rPr>
          <w:rFonts w:eastAsia="Times New Roman"/>
          <w:lang w:eastAsia="ru-RU"/>
        </w:rPr>
        <w:t>для приобретения навыков использования пакета прикладных программ и среды разработки виртуальных приборов</w:t>
      </w:r>
      <w:r w:rsidRPr="00345E40">
        <w:rPr>
          <w:rFonts w:eastAsia="Times New Roman"/>
          <w:lang w:eastAsia="ru-RU"/>
        </w:rPr>
        <w:t xml:space="preserve"> </w:t>
      </w:r>
      <w:r w:rsidR="00126EBD" w:rsidRPr="00345E40">
        <w:rPr>
          <w:rFonts w:eastAsia="Times New Roman"/>
          <w:i/>
          <w:lang w:val="en-US" w:eastAsia="ru-RU"/>
        </w:rPr>
        <w:t>National</w:t>
      </w:r>
      <w:r w:rsidR="00126EBD" w:rsidRPr="00345E40">
        <w:rPr>
          <w:rFonts w:eastAsia="Times New Roman"/>
          <w:i/>
          <w:lang w:eastAsia="ru-RU"/>
        </w:rPr>
        <w:t xml:space="preserve"> </w:t>
      </w:r>
      <w:r w:rsidR="00126EBD" w:rsidRPr="00345E40">
        <w:rPr>
          <w:rFonts w:eastAsia="Times New Roman"/>
          <w:i/>
          <w:lang w:val="en-US" w:eastAsia="ru-RU"/>
        </w:rPr>
        <w:t>Instruments</w:t>
      </w:r>
      <w:r w:rsidR="00126EBD" w:rsidRPr="00345E40">
        <w:rPr>
          <w:rFonts w:eastAsia="Times New Roman"/>
          <w:i/>
          <w:lang w:eastAsia="ru-RU"/>
        </w:rPr>
        <w:t xml:space="preserve"> </w:t>
      </w:r>
      <w:proofErr w:type="spellStart"/>
      <w:r w:rsidR="00126EBD" w:rsidRPr="00345E40">
        <w:rPr>
          <w:rFonts w:eastAsia="Times New Roman"/>
          <w:i/>
          <w:lang w:val="en-US" w:eastAsia="ru-RU"/>
        </w:rPr>
        <w:t>LabView</w:t>
      </w:r>
      <w:proofErr w:type="spellEnd"/>
      <w:r w:rsidR="00126EBD" w:rsidRPr="00345E40">
        <w:rPr>
          <w:rFonts w:eastAsia="Times New Roman"/>
          <w:i/>
          <w:lang w:eastAsia="ru-RU"/>
        </w:rPr>
        <w:t>.</w:t>
      </w:r>
      <w:r w:rsidRPr="00345E40">
        <w:rPr>
          <w:rFonts w:eastAsia="Times New Roman"/>
          <w:i/>
          <w:lang w:eastAsia="ru-RU"/>
        </w:rPr>
        <w:t xml:space="preserve"> </w:t>
      </w:r>
      <w:r w:rsidR="005B7F1A" w:rsidRPr="00345E40">
        <w:rPr>
          <w:rFonts w:eastAsia="Times New Roman"/>
          <w:i/>
          <w:lang w:val="en-US" w:eastAsia="ru-RU"/>
        </w:rPr>
        <w:t>NI</w:t>
      </w:r>
      <w:r w:rsidR="005B7F1A" w:rsidRPr="00345E40">
        <w:rPr>
          <w:rFonts w:eastAsia="Times New Roman"/>
          <w:i/>
          <w:lang w:eastAsia="ru-RU"/>
        </w:rPr>
        <w:t xml:space="preserve"> </w:t>
      </w:r>
      <w:proofErr w:type="spellStart"/>
      <w:r w:rsidR="00B7484C" w:rsidRPr="00345E40">
        <w:rPr>
          <w:rFonts w:eastAsia="Times New Roman"/>
          <w:i/>
          <w:lang w:val="en-US" w:eastAsia="ru-RU"/>
        </w:rPr>
        <w:t>LabView</w:t>
      </w:r>
      <w:proofErr w:type="spellEnd"/>
      <w:r w:rsidR="00B7484C" w:rsidRPr="00345E40">
        <w:rPr>
          <w:rFonts w:eastAsia="Times New Roman"/>
          <w:i/>
          <w:lang w:eastAsia="ru-RU"/>
        </w:rPr>
        <w:t xml:space="preserve"> </w:t>
      </w:r>
      <w:r w:rsidR="00B7484C" w:rsidRPr="00345E40">
        <w:rPr>
          <w:rFonts w:eastAsia="Times New Roman"/>
          <w:lang w:eastAsia="ru-RU"/>
        </w:rPr>
        <w:t>является передовой разработкой в области информационных технологий, позволяющей выполнять моделирование как чисто программных, так и программно-аппаратных звеньев автоматизированных систем управления на базе типовых микропроцессорных устройств, а также специализированных микропроцессорных модул</w:t>
      </w:r>
      <w:r w:rsidR="003E2589" w:rsidRPr="00345E40">
        <w:rPr>
          <w:rFonts w:eastAsia="Times New Roman"/>
          <w:lang w:eastAsia="ru-RU"/>
        </w:rPr>
        <w:t>ей, предназначенных</w:t>
      </w:r>
      <w:r w:rsidR="00B7484C" w:rsidRPr="00345E40">
        <w:rPr>
          <w:rFonts w:eastAsia="Times New Roman"/>
          <w:lang w:eastAsia="ru-RU"/>
        </w:rPr>
        <w:t xml:space="preserve"> для сложных оптимизационных расчётов, проводимых в реальном времени. Сборник задач ориентирован на рассмотрение программных реализаций</w:t>
      </w:r>
      <w:r w:rsidR="003E2589" w:rsidRPr="00345E40">
        <w:rPr>
          <w:rFonts w:eastAsia="Times New Roman"/>
          <w:lang w:eastAsia="ru-RU"/>
        </w:rPr>
        <w:t>, предоставляя обучающимся возможность понять внутреннее устройство решений, внедрённых в учебный процесс на кафедре «Управление и защита информации».</w:t>
      </w:r>
      <w:r w:rsidR="00B7484C" w:rsidRPr="00345E40">
        <w:rPr>
          <w:rFonts w:eastAsia="Times New Roman"/>
          <w:lang w:eastAsia="ru-RU"/>
        </w:rPr>
        <w:t xml:space="preserve"> </w:t>
      </w:r>
      <w:r w:rsidR="00126EBD" w:rsidRPr="00345E40">
        <w:rPr>
          <w:rFonts w:eastAsia="Times New Roman"/>
          <w:lang w:eastAsia="ru-RU"/>
        </w:rPr>
        <w:t>Приобретённые навыки</w:t>
      </w:r>
      <w:r w:rsidRPr="00345E40">
        <w:rPr>
          <w:rFonts w:eastAsia="Times New Roman"/>
          <w:lang w:eastAsia="ru-RU"/>
        </w:rPr>
        <w:t xml:space="preserve"> </w:t>
      </w:r>
      <w:r w:rsidR="00126EBD" w:rsidRPr="00345E40">
        <w:rPr>
          <w:rFonts w:eastAsia="Times New Roman"/>
          <w:lang w:eastAsia="ru-RU"/>
        </w:rPr>
        <w:t>способствуют закреплению основ программирования и алгоритмизации, развитию образного мышления, эффективному восприятию принципиальных технических схем</w:t>
      </w:r>
      <w:r w:rsidR="00B7484C" w:rsidRPr="00345E40">
        <w:rPr>
          <w:rFonts w:eastAsia="Times New Roman"/>
          <w:lang w:eastAsia="ru-RU"/>
        </w:rPr>
        <w:t>, пониманию потоковых вычислений</w:t>
      </w:r>
      <w:r w:rsidR="00B244E7" w:rsidRPr="00345E40">
        <w:rPr>
          <w:rFonts w:eastAsia="Times New Roman"/>
          <w:lang w:eastAsia="ru-RU"/>
        </w:rPr>
        <w:t xml:space="preserve"> и</w:t>
      </w:r>
      <w:r w:rsidR="00B7484C" w:rsidRPr="00345E40">
        <w:rPr>
          <w:rFonts w:eastAsia="Times New Roman"/>
          <w:lang w:eastAsia="ru-RU"/>
        </w:rPr>
        <w:t xml:space="preserve"> элементов параллельного программирования</w:t>
      </w:r>
      <w:r w:rsidRPr="00345E40">
        <w:rPr>
          <w:rFonts w:eastAsia="Times New Roman"/>
          <w:lang w:eastAsia="ru-RU"/>
        </w:rPr>
        <w:t>.</w:t>
      </w:r>
    </w:p>
    <w:p w14:paraId="06F28E06" w14:textId="77777777" w:rsidR="003E2589" w:rsidRPr="00345E40" w:rsidRDefault="003E2589" w:rsidP="00C03157">
      <w:pPr>
        <w:ind w:left="3402"/>
        <w:rPr>
          <w:rFonts w:eastAsia="Times New Roman"/>
          <w:lang w:eastAsia="ru-RU"/>
        </w:rPr>
      </w:pPr>
    </w:p>
    <w:p w14:paraId="223F331B" w14:textId="77777777" w:rsidR="003E2589" w:rsidRPr="00345E40" w:rsidRDefault="003E2589" w:rsidP="00C03157">
      <w:pPr>
        <w:ind w:left="3402"/>
        <w:rPr>
          <w:rFonts w:eastAsia="Times New Roman"/>
          <w:lang w:eastAsia="ru-RU"/>
        </w:rPr>
      </w:pPr>
    </w:p>
    <w:p w14:paraId="6D984BC0" w14:textId="77777777" w:rsidR="00C03157" w:rsidRPr="00311B44" w:rsidRDefault="00C03157" w:rsidP="00C03157">
      <w:pPr>
        <w:ind w:left="3402"/>
        <w:rPr>
          <w:rFonts w:eastAsia="Times New Roman"/>
          <w:lang w:eastAsia="ru-RU"/>
        </w:rPr>
      </w:pPr>
      <w:r w:rsidRPr="00345E40">
        <w:rPr>
          <w:rFonts w:eastAsia="Times New Roman"/>
          <w:lang w:eastAsia="ru-RU"/>
        </w:rPr>
        <w:t>© РУТ (МИИТ), 2021</w:t>
      </w:r>
    </w:p>
    <w:p w14:paraId="069F06C1" w14:textId="77777777" w:rsidR="00067B1D" w:rsidRPr="00345E40" w:rsidRDefault="00067B1D">
      <w:pPr>
        <w:ind w:firstLine="0"/>
        <w:rPr>
          <w:rFonts w:eastAsia="Times New Roman"/>
          <w:b/>
          <w:bCs/>
          <w:color w:val="000000" w:themeColor="text1"/>
          <w:szCs w:val="28"/>
          <w:shd w:val="clear" w:color="auto" w:fill="FFFFFF"/>
        </w:rPr>
      </w:pPr>
      <w:r w:rsidRPr="00345E40">
        <w:rPr>
          <w:shd w:val="clear" w:color="auto" w:fill="FFFFFF"/>
        </w:rPr>
        <w:br w:type="page"/>
      </w:r>
    </w:p>
    <w:p w14:paraId="1DD2D349" w14:textId="77777777" w:rsidR="00C03157" w:rsidRPr="00345E40" w:rsidRDefault="00C03157" w:rsidP="00537C02">
      <w:pPr>
        <w:pStyle w:val="Heading1"/>
        <w:spacing w:line="240" w:lineRule="auto"/>
        <w:ind w:firstLine="0"/>
        <w:rPr>
          <w:shd w:val="clear" w:color="auto" w:fill="FFFFFF"/>
        </w:rPr>
      </w:pPr>
      <w:r w:rsidRPr="00345E40">
        <w:rPr>
          <w:shd w:val="clear" w:color="auto" w:fill="FFFFFF"/>
        </w:rPr>
        <w:lastRenderedPageBreak/>
        <w:t>Введение</w:t>
      </w:r>
    </w:p>
    <w:p w14:paraId="3C0061B3" w14:textId="77777777" w:rsidR="000A73E6" w:rsidRPr="00345E40" w:rsidRDefault="000A73E6" w:rsidP="00C03157">
      <w:pPr>
        <w:jc w:val="both"/>
      </w:pPr>
      <w:bookmarkStart w:id="1" w:name="_Toc328316696"/>
    </w:p>
    <w:p w14:paraId="75B0E31F" w14:textId="77777777" w:rsidR="00C03157" w:rsidRPr="00345E40" w:rsidRDefault="00C03157" w:rsidP="00C03157">
      <w:pPr>
        <w:jc w:val="both"/>
      </w:pPr>
      <w:r w:rsidRPr="00345E40">
        <w:t xml:space="preserve">Данный </w:t>
      </w:r>
      <w:r w:rsidR="00B45714" w:rsidRPr="00345E40">
        <w:t>С</w:t>
      </w:r>
      <w:r w:rsidRPr="00345E40">
        <w:t>борник</w:t>
      </w:r>
      <w:r w:rsidR="001D2C92" w:rsidRPr="00345E40">
        <w:t xml:space="preserve"> типовых задач</w:t>
      </w:r>
      <w:r w:rsidRPr="00345E40">
        <w:t xml:space="preserve"> содержит постановки к </w:t>
      </w:r>
      <w:r w:rsidR="007C1728" w:rsidRPr="00345E40">
        <w:t>трём</w:t>
      </w:r>
      <w:r w:rsidRPr="00345E40">
        <w:t xml:space="preserve"> </w:t>
      </w:r>
      <w:r w:rsidR="007C1728" w:rsidRPr="00345E40">
        <w:t xml:space="preserve">объёмным </w:t>
      </w:r>
      <w:r w:rsidRPr="00345E40">
        <w:t>инженерным, практическим заданиям, необходимым для развития</w:t>
      </w:r>
      <w:r w:rsidR="00E335CE" w:rsidRPr="00345E40">
        <w:t xml:space="preserve"> у обучающихся</w:t>
      </w:r>
      <w:r w:rsidRPr="00345E40">
        <w:t xml:space="preserve"> первичных профессиональных умений и навыков, в том числе, первичных умений и навыков научно-исследовательской деятельности.</w:t>
      </w:r>
    </w:p>
    <w:p w14:paraId="1E0606F6" w14:textId="77777777" w:rsidR="00C03157" w:rsidRPr="00345E40" w:rsidRDefault="00C03157" w:rsidP="00C03157">
      <w:pPr>
        <w:jc w:val="both"/>
      </w:pPr>
      <w:r w:rsidRPr="00345E40">
        <w:t xml:space="preserve">К числу первичных умений и навыков научно-исследовательской деятельности стоит отнести отработку на </w:t>
      </w:r>
      <w:r w:rsidR="00A07A66" w:rsidRPr="00345E40">
        <w:t>«</w:t>
      </w:r>
      <w:r w:rsidR="00A4170E" w:rsidRPr="00345E40">
        <w:t>Учебной п</w:t>
      </w:r>
      <w:r w:rsidRPr="00345E40">
        <w:t>рактике</w:t>
      </w:r>
      <w:r w:rsidR="00A07A66" w:rsidRPr="00345E40">
        <w:t>»</w:t>
      </w:r>
      <w:r w:rsidRPr="00345E40">
        <w:t xml:space="preserve">: </w:t>
      </w:r>
    </w:p>
    <w:p w14:paraId="6845D804" w14:textId="77777777" w:rsidR="00AD06F0" w:rsidRPr="00345E40" w:rsidRDefault="00AD06F0" w:rsidP="00C03157">
      <w:pPr>
        <w:jc w:val="both"/>
      </w:pPr>
    </w:p>
    <w:p w14:paraId="5A7D0AB0" w14:textId="77777777"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аналитического вывода формул, </w:t>
      </w:r>
    </w:p>
    <w:p w14:paraId="0A0FD7BC" w14:textId="77777777"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строения алгоритмов решения инженерных задач, </w:t>
      </w:r>
    </w:p>
    <w:p w14:paraId="1CD3F9F3" w14:textId="77777777"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иска способов решения инженерных задач, </w:t>
      </w:r>
    </w:p>
    <w:p w14:paraId="0B28B107" w14:textId="77777777"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дбора соответствующих методов, обоснования принятых решений, </w:t>
      </w:r>
    </w:p>
    <w:p w14:paraId="331C138A" w14:textId="77777777"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формулировки развёрнутого и содержательного вывода о проделанной работе. </w:t>
      </w:r>
    </w:p>
    <w:p w14:paraId="57265F3C" w14:textId="77777777" w:rsidR="00AD06F0" w:rsidRPr="00345E40" w:rsidRDefault="00AD06F0" w:rsidP="00067B1D">
      <w:pPr>
        <w:tabs>
          <w:tab w:val="left" w:pos="851"/>
        </w:tabs>
        <w:ind w:left="567" w:firstLine="0"/>
        <w:jc w:val="both"/>
      </w:pPr>
    </w:p>
    <w:p w14:paraId="76207349" w14:textId="77777777" w:rsidR="007C1728" w:rsidRPr="00345E40" w:rsidRDefault="007C1728" w:rsidP="00C03157">
      <w:pPr>
        <w:jc w:val="both"/>
      </w:pPr>
      <w:r w:rsidRPr="00345E40">
        <w:t xml:space="preserve">Представленные в </w:t>
      </w:r>
      <w:r w:rsidR="00B45714" w:rsidRPr="00345E40">
        <w:t>С</w:t>
      </w:r>
      <w:r w:rsidRPr="00345E40">
        <w:t>борнике зада</w:t>
      </w:r>
      <w:r w:rsidR="00067B1D" w:rsidRPr="00345E40">
        <w:t>ния</w:t>
      </w:r>
      <w:r w:rsidRPr="00345E40">
        <w:t xml:space="preserve"> рассчитаны на большую группу</w:t>
      </w:r>
      <w:r w:rsidR="00E335CE" w:rsidRPr="00345E40">
        <w:t xml:space="preserve"> студентов,</w:t>
      </w:r>
      <w:r w:rsidRPr="00345E40">
        <w:t xml:space="preserve"> обучающихся по направлению 27.04.04 «Управление в технических системах»</w:t>
      </w:r>
      <w:r w:rsidR="00067B1D" w:rsidRPr="00345E40">
        <w:t xml:space="preserve"> (магистратура)</w:t>
      </w:r>
      <w:r w:rsidR="00E335CE" w:rsidRPr="00345E40">
        <w:t>,</w:t>
      </w:r>
      <w:r w:rsidRPr="00345E40">
        <w:t xml:space="preserve"> численностью до 35 человек</w:t>
      </w:r>
      <w:r w:rsidR="00E335CE" w:rsidRPr="00345E40">
        <w:t>.</w:t>
      </w:r>
    </w:p>
    <w:p w14:paraId="55F3A656" w14:textId="77777777" w:rsidR="00496A8B" w:rsidRPr="00345E40" w:rsidRDefault="00496A8B" w:rsidP="00C03157">
      <w:pPr>
        <w:jc w:val="both"/>
      </w:pPr>
      <w:r w:rsidRPr="00345E40">
        <w:t>Сборник</w:t>
      </w:r>
      <w:r w:rsidR="001D2C92" w:rsidRPr="00345E40">
        <w:t xml:space="preserve"> типовых задач</w:t>
      </w:r>
      <w:r w:rsidRPr="00345E40">
        <w:t xml:space="preserve"> является учебно-методическим дополнением действующей и утверждённой программы практик, проводимых на кафедре «Управление и защита информации», а также за её пределами, на предприятиях</w:t>
      </w:r>
      <w:r w:rsidR="001D2C92" w:rsidRPr="00345E40">
        <w:t xml:space="preserve"> [1]</w:t>
      </w:r>
      <w:r w:rsidRPr="00345E40">
        <w:t xml:space="preserve">. </w:t>
      </w:r>
    </w:p>
    <w:p w14:paraId="7F4123F4" w14:textId="77777777" w:rsidR="00836225" w:rsidRPr="00345E40" w:rsidRDefault="00C03157" w:rsidP="00C03157">
      <w:pPr>
        <w:jc w:val="both"/>
      </w:pPr>
      <w:r w:rsidRPr="00345E40">
        <w:t xml:space="preserve">Счёт заданий, изложенных в </w:t>
      </w:r>
      <w:r w:rsidR="00067B1D" w:rsidRPr="00345E40">
        <w:t>настоящем</w:t>
      </w:r>
      <w:r w:rsidRPr="00345E40">
        <w:t xml:space="preserve"> </w:t>
      </w:r>
      <w:r w:rsidR="00B45714" w:rsidRPr="00345E40">
        <w:t>С</w:t>
      </w:r>
      <w:r w:rsidRPr="00345E40">
        <w:t>борнике</w:t>
      </w:r>
      <w:r w:rsidR="00067B1D" w:rsidRPr="00345E40">
        <w:t>,</w:t>
      </w:r>
      <w:r w:rsidRPr="00345E40">
        <w:t xml:space="preserve"> начинается с </w:t>
      </w:r>
      <w:r w:rsidR="00A07A66" w:rsidRPr="00345E40">
        <w:t>девятки</w:t>
      </w:r>
      <w:r w:rsidRPr="00345E40">
        <w:t xml:space="preserve"> («</w:t>
      </w:r>
      <w:r w:rsidR="00A07A66" w:rsidRPr="00345E40">
        <w:t>9</w:t>
      </w:r>
      <w:r w:rsidRPr="00345E40">
        <w:t>»). Подразумевается, что в качестве первого задания «</w:t>
      </w:r>
      <w:r w:rsidR="00A4170E" w:rsidRPr="00345E40">
        <w:t>Учебной п</w:t>
      </w:r>
      <w:r w:rsidRPr="00345E40">
        <w:t xml:space="preserve">рактики» обучающиеся выполняют отчётную документацию к решённой задаче алгоритмизации и программирования, постановка которой изложена </w:t>
      </w:r>
      <w:r w:rsidR="00A07A66" w:rsidRPr="00345E40">
        <w:t>учебно-методическом пособии [</w:t>
      </w:r>
      <w:r w:rsidR="001D2C92" w:rsidRPr="00345E40">
        <w:t>2</w:t>
      </w:r>
      <w:r w:rsidR="00A07A66" w:rsidRPr="00345E40">
        <w:t>], а задания со второго по восьмое содержатся в</w:t>
      </w:r>
      <w:r w:rsidR="00A4170E" w:rsidRPr="00345E40">
        <w:t xml:space="preserve"> </w:t>
      </w:r>
      <w:r w:rsidR="00B45714" w:rsidRPr="00345E40">
        <w:t>С</w:t>
      </w:r>
      <w:r w:rsidR="00A4170E" w:rsidRPr="00345E40">
        <w:t>борнике задач</w:t>
      </w:r>
      <w:r w:rsidR="00A07A66" w:rsidRPr="00345E40">
        <w:t xml:space="preserve"> [</w:t>
      </w:r>
      <w:r w:rsidR="00245E14" w:rsidRPr="00345E40">
        <w:t>3</w:t>
      </w:r>
      <w:r w:rsidR="00A07A66" w:rsidRPr="00345E40">
        <w:t>] и позволяют</w:t>
      </w:r>
      <w:r w:rsidR="00A4170E" w:rsidRPr="00345E40">
        <w:t xml:space="preserve"> обучающимся</w:t>
      </w:r>
      <w:r w:rsidR="00A07A66" w:rsidRPr="00345E40">
        <w:t xml:space="preserve"> закрепить навыки работы в электронных таблицах </w:t>
      </w:r>
      <w:r w:rsidR="00A07A66" w:rsidRPr="00345E40">
        <w:rPr>
          <w:i/>
          <w:lang w:val="en-US"/>
        </w:rPr>
        <w:t>Microsoft</w:t>
      </w:r>
      <w:r w:rsidR="00A07A66" w:rsidRPr="00345E40">
        <w:rPr>
          <w:i/>
        </w:rPr>
        <w:t xml:space="preserve"> </w:t>
      </w:r>
      <w:r w:rsidR="00A07A66" w:rsidRPr="00345E40">
        <w:rPr>
          <w:i/>
          <w:lang w:val="en-US"/>
        </w:rPr>
        <w:t>Office</w:t>
      </w:r>
      <w:r w:rsidR="00A07A66" w:rsidRPr="00345E40">
        <w:rPr>
          <w:i/>
        </w:rPr>
        <w:t xml:space="preserve"> </w:t>
      </w:r>
      <w:r w:rsidR="00A07A66" w:rsidRPr="00345E40">
        <w:rPr>
          <w:i/>
          <w:lang w:val="en-US"/>
        </w:rPr>
        <w:t>Excel</w:t>
      </w:r>
      <w:r w:rsidR="00A07A66" w:rsidRPr="00345E40">
        <w:t>.</w:t>
      </w:r>
      <w:r w:rsidRPr="00345E40">
        <w:t xml:space="preserve"> </w:t>
      </w:r>
    </w:p>
    <w:p w14:paraId="010D4B5E" w14:textId="77777777" w:rsidR="00C03157" w:rsidRPr="00345E40" w:rsidRDefault="00836225" w:rsidP="00C03157">
      <w:pPr>
        <w:jc w:val="both"/>
      </w:pPr>
      <w:r w:rsidRPr="00345E40">
        <w:lastRenderedPageBreak/>
        <w:t>В связи с отмеченными выше положениями о</w:t>
      </w:r>
      <w:r w:rsidR="00C03157" w:rsidRPr="00345E40">
        <w:t xml:space="preserve">бучающимся необходимо </w:t>
      </w:r>
      <w:r w:rsidR="00C03157" w:rsidRPr="00345E40">
        <w:rPr>
          <w:u w:val="single"/>
        </w:rPr>
        <w:t>внимательно следить за нумерацией</w:t>
      </w:r>
      <w:r w:rsidR="00C03157" w:rsidRPr="00345E40">
        <w:t xml:space="preserve">, указанной в постановочных частях заданий </w:t>
      </w:r>
      <w:r w:rsidR="00B45714" w:rsidRPr="00345E40">
        <w:t>С</w:t>
      </w:r>
      <w:r w:rsidR="00C03157" w:rsidRPr="00345E40">
        <w:t>борника</w:t>
      </w:r>
      <w:r w:rsidR="00A4170E" w:rsidRPr="00345E40">
        <w:t xml:space="preserve"> типовых задач</w:t>
      </w:r>
      <w:r w:rsidR="00C03157" w:rsidRPr="00345E40">
        <w:t xml:space="preserve">, поскольку </w:t>
      </w:r>
      <w:r w:rsidR="00C03157" w:rsidRPr="00345E40">
        <w:rPr>
          <w:u w:val="single"/>
        </w:rPr>
        <w:t>реальные номера этих заданий</w:t>
      </w:r>
      <w:r w:rsidR="00C03157" w:rsidRPr="00345E40">
        <w:t>, согласно программе «Учебной практики»</w:t>
      </w:r>
      <w:r w:rsidR="00B45714" w:rsidRPr="00345E40">
        <w:t xml:space="preserve"> [1]</w:t>
      </w:r>
      <w:r w:rsidR="00C03157" w:rsidRPr="00345E40">
        <w:t xml:space="preserve">, </w:t>
      </w:r>
      <w:r w:rsidR="00C03157" w:rsidRPr="00345E40">
        <w:rPr>
          <w:u w:val="single"/>
        </w:rPr>
        <w:t xml:space="preserve">отличаются от номеров </w:t>
      </w:r>
      <w:r w:rsidR="00E335CE" w:rsidRPr="00345E40">
        <w:rPr>
          <w:u w:val="single"/>
        </w:rPr>
        <w:t>параграфов (разделов)</w:t>
      </w:r>
      <w:r w:rsidR="00C03157" w:rsidRPr="00345E40">
        <w:t xml:space="preserve">, </w:t>
      </w:r>
      <w:r w:rsidR="00E335CE" w:rsidRPr="00345E40">
        <w:t>в</w:t>
      </w:r>
      <w:r w:rsidR="00C03157" w:rsidRPr="00345E40">
        <w:t xml:space="preserve"> которы</w:t>
      </w:r>
      <w:r w:rsidR="00E335CE" w:rsidRPr="00345E40">
        <w:t>х</w:t>
      </w:r>
      <w:r w:rsidR="00C03157" w:rsidRPr="00345E40">
        <w:t xml:space="preserve"> они изложены</w:t>
      </w:r>
      <w:r w:rsidR="00A4170E" w:rsidRPr="00345E40">
        <w:t xml:space="preserve"> в </w:t>
      </w:r>
      <w:r w:rsidR="00067B1D" w:rsidRPr="00345E40">
        <w:t xml:space="preserve">этом </w:t>
      </w:r>
      <w:r w:rsidR="00A4170E" w:rsidRPr="00345E40">
        <w:t>издании</w:t>
      </w:r>
      <w:r w:rsidR="00C03157" w:rsidRPr="00345E40">
        <w:t>.</w:t>
      </w:r>
    </w:p>
    <w:p w14:paraId="76111536" w14:textId="77777777" w:rsidR="00C03157" w:rsidRPr="00345E40" w:rsidRDefault="00C03157" w:rsidP="00C03157">
      <w:pPr>
        <w:jc w:val="both"/>
      </w:pPr>
      <w:r w:rsidRPr="00345E40">
        <w:t xml:space="preserve">Задания, входящие в состав </w:t>
      </w:r>
      <w:r w:rsidR="00B45714" w:rsidRPr="00345E40">
        <w:t>С</w:t>
      </w:r>
      <w:r w:rsidRPr="00345E40">
        <w:t>борника</w:t>
      </w:r>
      <w:r w:rsidR="00A4170E" w:rsidRPr="00345E40">
        <w:t xml:space="preserve"> типовых задач</w:t>
      </w:r>
      <w:r w:rsidRPr="00345E40">
        <w:t xml:space="preserve">, систематизированы </w:t>
      </w:r>
      <w:r w:rsidR="00067B1D" w:rsidRPr="00345E40">
        <w:t>по</w:t>
      </w:r>
      <w:r w:rsidRPr="00345E40">
        <w:t xml:space="preserve"> следующей опорной схеме:</w:t>
      </w:r>
    </w:p>
    <w:p w14:paraId="08679E13" w14:textId="77777777" w:rsidR="00AD06F0" w:rsidRPr="00345E40" w:rsidRDefault="00AD06F0" w:rsidP="00C03157">
      <w:pPr>
        <w:jc w:val="both"/>
      </w:pPr>
    </w:p>
    <w:p w14:paraId="0A27FBAC" w14:textId="77777777"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наименование задания</w:t>
      </w:r>
      <w:r w:rsidR="00A4170E" w:rsidRPr="00345E40">
        <w:t xml:space="preserve"> (указано в заголовке раздела первого уровня)</w:t>
      </w:r>
      <w:r w:rsidR="00C03157" w:rsidRPr="00345E40">
        <w:t>;</w:t>
      </w:r>
    </w:p>
    <w:p w14:paraId="3AEEB4E0" w14:textId="77777777" w:rsidR="00C03157" w:rsidRPr="00345E40" w:rsidRDefault="007574FC" w:rsidP="00E335CE">
      <w:pPr>
        <w:tabs>
          <w:tab w:val="left" w:pos="851"/>
        </w:tabs>
        <w:ind w:left="567" w:firstLine="1"/>
        <w:jc w:val="both"/>
      </w:pPr>
      <w:r w:rsidRPr="00345E40">
        <w:t>–</w:t>
      </w:r>
      <w:r w:rsidR="00E335CE" w:rsidRPr="00345E40">
        <w:tab/>
      </w:r>
      <w:r w:rsidR="00C03157" w:rsidRPr="00345E40">
        <w:t xml:space="preserve"> постановочный раздел задания, </w:t>
      </w:r>
      <w:r w:rsidRPr="00345E40">
        <w:t>содержащий</w:t>
      </w:r>
      <w:r w:rsidR="00C03157" w:rsidRPr="00345E40">
        <w:t xml:space="preserve"> формулировку общей части работы для группы обучающихся</w:t>
      </w:r>
      <w:r w:rsidR="00A4170E" w:rsidRPr="00345E40">
        <w:t xml:space="preserve"> (</w:t>
      </w:r>
      <w:r w:rsidR="00A4170E" w:rsidRPr="00345E40">
        <w:rPr>
          <w:u w:val="single"/>
        </w:rPr>
        <w:t>общая часть задания выполняется всеми обучающимися без исключения до выполнения индивидуальных задач и должна быть оформлена в соответствующем разделе отчёта</w:t>
      </w:r>
      <w:r w:rsidR="00A4170E" w:rsidRPr="00345E40">
        <w:t xml:space="preserve">; </w:t>
      </w:r>
      <w:r w:rsidR="00AD06F0" w:rsidRPr="00345E40">
        <w:t>для</w:t>
      </w:r>
      <w:r w:rsidR="00A4170E" w:rsidRPr="00345E40">
        <w:t xml:space="preserve"> некоторых задани</w:t>
      </w:r>
      <w:r w:rsidR="00AD06F0" w:rsidRPr="00345E40">
        <w:t>й</w:t>
      </w:r>
      <w:r w:rsidR="00A4170E" w:rsidRPr="00345E40">
        <w:t xml:space="preserve"> </w:t>
      </w:r>
      <w:r w:rsidR="00695966" w:rsidRPr="00345E40">
        <w:t>С</w:t>
      </w:r>
      <w:r w:rsidR="00A4170E" w:rsidRPr="00345E40">
        <w:t>борника общая часть может отсутствовать)</w:t>
      </w:r>
      <w:r w:rsidR="00C03157" w:rsidRPr="00345E40">
        <w:t>;</w:t>
      </w:r>
    </w:p>
    <w:p w14:paraId="729DC279" w14:textId="77777777"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формулировка цели работы;</w:t>
      </w:r>
    </w:p>
    <w:p w14:paraId="293A98A4" w14:textId="77777777" w:rsidR="0092292D" w:rsidRPr="00345E40" w:rsidRDefault="0092292D" w:rsidP="00E335CE">
      <w:pPr>
        <w:tabs>
          <w:tab w:val="left" w:pos="851"/>
        </w:tabs>
        <w:ind w:left="567" w:firstLine="1"/>
        <w:jc w:val="both"/>
      </w:pPr>
      <w:r w:rsidRPr="00345E40">
        <w:t xml:space="preserve">– </w:t>
      </w:r>
      <w:r w:rsidR="00E335CE" w:rsidRPr="00345E40">
        <w:tab/>
      </w:r>
      <w:r w:rsidRPr="00345E40">
        <w:t>полезные соотношения, необходимые для выполнения работы (актуально не для всех зада</w:t>
      </w:r>
      <w:r w:rsidR="00AD06F0" w:rsidRPr="00345E40">
        <w:t>ний</w:t>
      </w:r>
      <w:r w:rsidRPr="00345E40">
        <w:t xml:space="preserve"> </w:t>
      </w:r>
      <w:r w:rsidR="00695966" w:rsidRPr="00345E40">
        <w:t>С</w:t>
      </w:r>
      <w:r w:rsidRPr="00345E40">
        <w:t>борника);</w:t>
      </w:r>
    </w:p>
    <w:p w14:paraId="47FE88A5" w14:textId="77777777"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 xml:space="preserve">пример выполнения </w:t>
      </w:r>
      <w:r w:rsidR="00AD06F0" w:rsidRPr="00345E40">
        <w:t>задания</w:t>
      </w:r>
      <w:r w:rsidR="00C03157" w:rsidRPr="00345E40">
        <w:t xml:space="preserve"> или е</w:t>
      </w:r>
      <w:r w:rsidR="00AD06F0" w:rsidRPr="00345E40">
        <w:t>го</w:t>
      </w:r>
      <w:r w:rsidR="00C03157" w:rsidRPr="00345E40">
        <w:t xml:space="preserve"> фрагмента (актуально не для всех зада</w:t>
      </w:r>
      <w:r w:rsidR="00AD06F0" w:rsidRPr="00345E40">
        <w:t>ний</w:t>
      </w:r>
      <w:r w:rsidR="00C03157" w:rsidRPr="00345E40">
        <w:t xml:space="preserve"> </w:t>
      </w:r>
      <w:r w:rsidR="00695966" w:rsidRPr="00345E40">
        <w:t>С</w:t>
      </w:r>
      <w:r w:rsidR="00C03157" w:rsidRPr="00345E40">
        <w:t>борника);</w:t>
      </w:r>
    </w:p>
    <w:p w14:paraId="0ACCFD35" w14:textId="77777777" w:rsidR="00496A8B"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варианты индивидуального задания</w:t>
      </w:r>
      <w:r w:rsidR="00496A8B" w:rsidRPr="00345E40">
        <w:t>;</w:t>
      </w:r>
    </w:p>
    <w:p w14:paraId="751A96DE" w14:textId="77777777" w:rsidR="00496A8B" w:rsidRPr="00345E40" w:rsidRDefault="007574FC" w:rsidP="00E335CE">
      <w:pPr>
        <w:tabs>
          <w:tab w:val="left" w:pos="851"/>
        </w:tabs>
        <w:ind w:left="567" w:firstLine="1"/>
        <w:jc w:val="both"/>
      </w:pPr>
      <w:r w:rsidRPr="00345E40">
        <w:t>–</w:t>
      </w:r>
      <w:r w:rsidR="00496A8B" w:rsidRPr="00345E40">
        <w:t xml:space="preserve"> </w:t>
      </w:r>
      <w:r w:rsidR="00E335CE" w:rsidRPr="00345E40">
        <w:tab/>
      </w:r>
      <w:r w:rsidR="00496A8B" w:rsidRPr="00345E40">
        <w:t>образец компоновки графического пользовательского интерфейса</w:t>
      </w:r>
      <w:r w:rsidR="00A4170E" w:rsidRPr="00345E40">
        <w:t xml:space="preserve"> виртуального прибора (далее – ВП)</w:t>
      </w:r>
      <w:r w:rsidR="00496A8B" w:rsidRPr="00345E40">
        <w:t>;</w:t>
      </w:r>
    </w:p>
    <w:p w14:paraId="181AC0D5" w14:textId="77777777" w:rsidR="00322051" w:rsidRPr="00345E40" w:rsidRDefault="00322051" w:rsidP="00E335CE">
      <w:pPr>
        <w:tabs>
          <w:tab w:val="left" w:pos="851"/>
        </w:tabs>
        <w:ind w:left="567" w:firstLine="1"/>
        <w:jc w:val="both"/>
      </w:pPr>
      <w:r w:rsidRPr="00345E40">
        <w:t xml:space="preserve">– </w:t>
      </w:r>
      <w:r w:rsidR="00E335CE" w:rsidRPr="00345E40">
        <w:tab/>
      </w:r>
      <w:r w:rsidRPr="00345E40">
        <w:t>образец базовой разметки исходных данных на блок-диаграмме</w:t>
      </w:r>
      <w:r w:rsidR="00A4170E" w:rsidRPr="00345E40">
        <w:t xml:space="preserve"> ВП;</w:t>
      </w:r>
    </w:p>
    <w:p w14:paraId="55645A5C" w14:textId="77777777" w:rsidR="00C03157" w:rsidRPr="00345E40" w:rsidRDefault="007574FC" w:rsidP="00E335CE">
      <w:pPr>
        <w:tabs>
          <w:tab w:val="left" w:pos="851"/>
        </w:tabs>
        <w:ind w:left="567" w:firstLine="1"/>
        <w:jc w:val="both"/>
      </w:pPr>
      <w:r w:rsidRPr="00345E40">
        <w:t>–</w:t>
      </w:r>
      <w:r w:rsidR="00496A8B" w:rsidRPr="00345E40">
        <w:t xml:space="preserve"> </w:t>
      </w:r>
      <w:r w:rsidR="00E335CE" w:rsidRPr="00345E40">
        <w:tab/>
      </w:r>
      <w:r w:rsidR="00496A8B" w:rsidRPr="00345E40">
        <w:t>схем</w:t>
      </w:r>
      <w:r w:rsidR="00B45714" w:rsidRPr="00345E40">
        <w:t>а</w:t>
      </w:r>
      <w:r w:rsidR="00496A8B" w:rsidRPr="00345E40">
        <w:t xml:space="preserve"> алгоритма функционирования типового </w:t>
      </w:r>
      <w:r w:rsidR="00A4170E" w:rsidRPr="00345E40">
        <w:t>ВП</w:t>
      </w:r>
      <w:r w:rsidR="00496A8B" w:rsidRPr="00345E40">
        <w:t xml:space="preserve">, создаваемого в рамках </w:t>
      </w:r>
      <w:r w:rsidR="00AD06F0" w:rsidRPr="00345E40">
        <w:t>работы на</w:t>
      </w:r>
      <w:r w:rsidR="00B45714" w:rsidRPr="00345E40">
        <w:t>д</w:t>
      </w:r>
      <w:r w:rsidR="00496A8B" w:rsidRPr="00345E40">
        <w:t xml:space="preserve"> текущ</w:t>
      </w:r>
      <w:r w:rsidR="00AD06F0" w:rsidRPr="00345E40">
        <w:t>им</w:t>
      </w:r>
      <w:r w:rsidR="00496A8B" w:rsidRPr="00345E40">
        <w:t xml:space="preserve"> рассматриваем</w:t>
      </w:r>
      <w:r w:rsidR="00AD06F0" w:rsidRPr="00345E40">
        <w:t>ым</w:t>
      </w:r>
      <w:r w:rsidR="00496A8B" w:rsidRPr="00345E40">
        <w:t xml:space="preserve"> зада</w:t>
      </w:r>
      <w:r w:rsidR="00AD06F0" w:rsidRPr="00345E40">
        <w:t>нием</w:t>
      </w:r>
      <w:r w:rsidR="00C03157" w:rsidRPr="00345E40">
        <w:t xml:space="preserve">. </w:t>
      </w:r>
    </w:p>
    <w:p w14:paraId="05EB50FE" w14:textId="77777777" w:rsidR="00C03157" w:rsidRPr="00345E40" w:rsidRDefault="00C03157" w:rsidP="00C03157">
      <w:pPr>
        <w:jc w:val="both"/>
      </w:pPr>
      <w:r w:rsidRPr="00345E40">
        <w:t>Сборник</w:t>
      </w:r>
      <w:r w:rsidR="00A4170E" w:rsidRPr="00345E40">
        <w:t xml:space="preserve"> типовых задач</w:t>
      </w:r>
      <w:r w:rsidRPr="00345E40">
        <w:t xml:space="preserve"> разработан с целью повышения познавательной активности обучающихся, достигаемой за счёт уместных отсылок к справочной литературе,</w:t>
      </w:r>
      <w:r w:rsidR="00A4170E" w:rsidRPr="00345E40">
        <w:t xml:space="preserve"> а также</w:t>
      </w:r>
      <w:r w:rsidRPr="00345E40">
        <w:t xml:space="preserve"> ранее </w:t>
      </w:r>
      <w:proofErr w:type="spellStart"/>
      <w:r w:rsidRPr="00345E40">
        <w:t>пройденному</w:t>
      </w:r>
      <w:proofErr w:type="spellEnd"/>
      <w:r w:rsidRPr="00345E40">
        <w:t xml:space="preserve"> материалу в курсах: </w:t>
      </w:r>
    </w:p>
    <w:p w14:paraId="2F8EE462" w14:textId="77777777" w:rsidR="00AD06F0" w:rsidRPr="00345E40" w:rsidRDefault="00AD06F0" w:rsidP="00C03157">
      <w:pPr>
        <w:jc w:val="both"/>
      </w:pPr>
    </w:p>
    <w:p w14:paraId="17DC61B7" w14:textId="77777777" w:rsidR="00C03157" w:rsidRPr="00345E40" w:rsidRDefault="003C5627" w:rsidP="00AD06F0">
      <w:pPr>
        <w:tabs>
          <w:tab w:val="left" w:pos="851"/>
        </w:tabs>
        <w:ind w:left="567" w:firstLine="0"/>
        <w:jc w:val="both"/>
      </w:pPr>
      <w:r w:rsidRPr="00345E40">
        <w:lastRenderedPageBreak/>
        <w:t>–</w:t>
      </w:r>
      <w:r w:rsidR="00C03157" w:rsidRPr="00345E40">
        <w:t xml:space="preserve"> </w:t>
      </w:r>
      <w:r w:rsidR="00AD06F0" w:rsidRPr="00345E40">
        <w:tab/>
      </w:r>
      <w:r w:rsidR="00C03157" w:rsidRPr="00345E40">
        <w:t>«Высшей математики»</w:t>
      </w:r>
      <w:r w:rsidR="00836225" w:rsidRPr="00345E40">
        <w:t xml:space="preserve"> [4]</w:t>
      </w:r>
      <w:r w:rsidR="00C03157" w:rsidRPr="00345E40">
        <w:t xml:space="preserve">, </w:t>
      </w:r>
    </w:p>
    <w:p w14:paraId="7C9D6259" w14:textId="77777777" w:rsidR="00112DF7" w:rsidRPr="00345E40" w:rsidRDefault="003C5627" w:rsidP="00AD06F0">
      <w:pPr>
        <w:tabs>
          <w:tab w:val="left" w:pos="851"/>
        </w:tabs>
        <w:ind w:left="567" w:firstLine="0"/>
        <w:jc w:val="both"/>
      </w:pPr>
      <w:r w:rsidRPr="00345E40">
        <w:t>–</w:t>
      </w:r>
      <w:r w:rsidR="00C03157" w:rsidRPr="00345E40">
        <w:t xml:space="preserve"> </w:t>
      </w:r>
      <w:r w:rsidR="00AD06F0" w:rsidRPr="00345E40">
        <w:tab/>
      </w:r>
      <w:r w:rsidR="00C03157" w:rsidRPr="00345E40">
        <w:t>«Программирования и основ алгоритмизации»,</w:t>
      </w:r>
    </w:p>
    <w:p w14:paraId="3CD2EB5D" w14:textId="77777777" w:rsidR="00C03157" w:rsidRPr="00345E40" w:rsidRDefault="00112DF7" w:rsidP="00AD06F0">
      <w:pPr>
        <w:tabs>
          <w:tab w:val="left" w:pos="851"/>
        </w:tabs>
        <w:ind w:left="567" w:firstLine="0"/>
        <w:jc w:val="both"/>
      </w:pPr>
      <w:r w:rsidRPr="00345E40">
        <w:t xml:space="preserve">– </w:t>
      </w:r>
      <w:r w:rsidR="00AD06F0" w:rsidRPr="00345E40">
        <w:tab/>
      </w:r>
      <w:r w:rsidRPr="00345E40">
        <w:t>«Информатики»,</w:t>
      </w:r>
      <w:r w:rsidR="00C03157" w:rsidRPr="00345E40">
        <w:t xml:space="preserve"> </w:t>
      </w:r>
    </w:p>
    <w:p w14:paraId="029C3285" w14:textId="77777777" w:rsidR="001D7599" w:rsidRPr="00345E40" w:rsidRDefault="003C5627" w:rsidP="00AD06F0">
      <w:pPr>
        <w:tabs>
          <w:tab w:val="left" w:pos="851"/>
        </w:tabs>
        <w:ind w:left="567" w:firstLine="0"/>
        <w:jc w:val="both"/>
      </w:pPr>
      <w:r w:rsidRPr="00345E40">
        <w:t>–</w:t>
      </w:r>
      <w:r w:rsidR="00C03157" w:rsidRPr="00345E40">
        <w:t xml:space="preserve"> </w:t>
      </w:r>
      <w:r w:rsidR="00AD06F0" w:rsidRPr="00345E40">
        <w:tab/>
      </w:r>
      <w:r w:rsidR="00C03157" w:rsidRPr="00345E40">
        <w:t>«Физики»</w:t>
      </w:r>
      <w:r w:rsidR="00602867" w:rsidRPr="00345E40">
        <w:t xml:space="preserve"> [5]</w:t>
      </w:r>
      <w:r w:rsidR="000474C6" w:rsidRPr="00345E40">
        <w:t>[6]</w:t>
      </w:r>
      <w:r w:rsidR="001D7599" w:rsidRPr="00345E40">
        <w:t>,</w:t>
      </w:r>
    </w:p>
    <w:p w14:paraId="3D4AC2BA" w14:textId="77777777" w:rsidR="001D7599" w:rsidRPr="00345E40" w:rsidRDefault="003C5627" w:rsidP="00AD06F0">
      <w:pPr>
        <w:tabs>
          <w:tab w:val="left" w:pos="851"/>
        </w:tabs>
        <w:ind w:left="567" w:firstLine="0"/>
        <w:jc w:val="both"/>
      </w:pPr>
      <w:r w:rsidRPr="00345E40">
        <w:t>–</w:t>
      </w:r>
      <w:r w:rsidR="001D7599" w:rsidRPr="00345E40">
        <w:t xml:space="preserve"> </w:t>
      </w:r>
      <w:r w:rsidR="00AD06F0" w:rsidRPr="00345E40">
        <w:tab/>
      </w:r>
      <w:r w:rsidR="001D7599" w:rsidRPr="00345E40">
        <w:t>«Теоретических основ электротехники»</w:t>
      </w:r>
      <w:r w:rsidR="00602867" w:rsidRPr="00345E40">
        <w:t xml:space="preserve"> [4]</w:t>
      </w:r>
      <w:r w:rsidR="003B62B4" w:rsidRPr="00345E40">
        <w:t>[7]</w:t>
      </w:r>
      <w:r w:rsidR="006B57FA" w:rsidRPr="00345E40">
        <w:t>[8][</w:t>
      </w:r>
      <w:proofErr w:type="gramStart"/>
      <w:r w:rsidR="006B57FA" w:rsidRPr="00345E40">
        <w:t>9]</w:t>
      </w:r>
      <w:r w:rsidR="000A34FF" w:rsidRPr="00345E40">
        <w:t>[</w:t>
      </w:r>
      <w:proofErr w:type="gramEnd"/>
      <w:r w:rsidR="000A34FF" w:rsidRPr="00345E40">
        <w:t>10]</w:t>
      </w:r>
      <w:r w:rsidR="001D7599" w:rsidRPr="00345E40">
        <w:t>,</w:t>
      </w:r>
    </w:p>
    <w:p w14:paraId="781D2C11" w14:textId="77777777" w:rsidR="00A4170E" w:rsidRPr="00345E40" w:rsidRDefault="003C5627" w:rsidP="00AD06F0">
      <w:pPr>
        <w:tabs>
          <w:tab w:val="left" w:pos="851"/>
        </w:tabs>
        <w:ind w:left="567" w:firstLine="0"/>
        <w:jc w:val="both"/>
      </w:pPr>
      <w:r w:rsidRPr="00345E40">
        <w:t>–</w:t>
      </w:r>
      <w:r w:rsidR="001D7599" w:rsidRPr="00345E40">
        <w:t xml:space="preserve"> </w:t>
      </w:r>
      <w:r w:rsidR="00AD06F0" w:rsidRPr="00345E40">
        <w:tab/>
      </w:r>
      <w:r w:rsidR="001D7599" w:rsidRPr="00345E40">
        <w:t>«Электроники»</w:t>
      </w:r>
      <w:r w:rsidR="000A34FF" w:rsidRPr="00345E40">
        <w:t xml:space="preserve"> [10]</w:t>
      </w:r>
      <w:r w:rsidR="00A4170E" w:rsidRPr="00345E40">
        <w:t>,</w:t>
      </w:r>
    </w:p>
    <w:p w14:paraId="1230787F" w14:textId="77777777" w:rsidR="00A4170E" w:rsidRPr="00345E40" w:rsidRDefault="00A4170E" w:rsidP="00AD06F0">
      <w:pPr>
        <w:tabs>
          <w:tab w:val="left" w:pos="851"/>
        </w:tabs>
        <w:ind w:left="567" w:firstLine="0"/>
        <w:jc w:val="both"/>
      </w:pPr>
      <w:r w:rsidRPr="00345E40">
        <w:t xml:space="preserve">– </w:t>
      </w:r>
      <w:r w:rsidR="00AD06F0" w:rsidRPr="00345E40">
        <w:tab/>
      </w:r>
      <w:r w:rsidRPr="00345E40">
        <w:t>«Микропроцессорных устройств систем управления»</w:t>
      </w:r>
      <w:r w:rsidR="003B62B4" w:rsidRPr="00345E40">
        <w:t xml:space="preserve"> [6]</w:t>
      </w:r>
      <w:r w:rsidRPr="00345E40">
        <w:t>,</w:t>
      </w:r>
    </w:p>
    <w:p w14:paraId="688B5E66" w14:textId="77777777" w:rsidR="00A4170E" w:rsidRPr="00345E40" w:rsidRDefault="00A4170E" w:rsidP="00AD06F0">
      <w:pPr>
        <w:tabs>
          <w:tab w:val="left" w:pos="851"/>
        </w:tabs>
        <w:ind w:left="567" w:firstLine="0"/>
        <w:jc w:val="both"/>
      </w:pPr>
      <w:r w:rsidRPr="00345E40">
        <w:t xml:space="preserve">– </w:t>
      </w:r>
      <w:r w:rsidR="00AD06F0" w:rsidRPr="00345E40">
        <w:tab/>
      </w:r>
      <w:r w:rsidRPr="00345E40">
        <w:t>«Численных методов в инженерных задачах»</w:t>
      </w:r>
      <w:r w:rsidR="006B57FA" w:rsidRPr="00345E40">
        <w:t xml:space="preserve"> [8]</w:t>
      </w:r>
      <w:r w:rsidRPr="00345E40">
        <w:t>,</w:t>
      </w:r>
    </w:p>
    <w:p w14:paraId="45B16D16" w14:textId="77777777" w:rsidR="00112DF7" w:rsidRPr="00345E40" w:rsidRDefault="00A4170E" w:rsidP="00AD06F0">
      <w:pPr>
        <w:tabs>
          <w:tab w:val="left" w:pos="851"/>
        </w:tabs>
        <w:ind w:left="567" w:firstLine="0"/>
        <w:jc w:val="both"/>
      </w:pPr>
      <w:r w:rsidRPr="00345E40">
        <w:t xml:space="preserve">– </w:t>
      </w:r>
      <w:r w:rsidR="00AD06F0" w:rsidRPr="00345E40">
        <w:tab/>
      </w:r>
      <w:r w:rsidRPr="00345E40">
        <w:t>«</w:t>
      </w:r>
      <w:r w:rsidR="00112DF7" w:rsidRPr="00345E40">
        <w:t>Компьютерной математики</w:t>
      </w:r>
      <w:r w:rsidRPr="00345E40">
        <w:t>»</w:t>
      </w:r>
      <w:r w:rsidR="000474C6" w:rsidRPr="00345E40">
        <w:t xml:space="preserve"> [4]</w:t>
      </w:r>
      <w:r w:rsidR="00112DF7" w:rsidRPr="00345E40">
        <w:t>,</w:t>
      </w:r>
    </w:p>
    <w:p w14:paraId="42B2AC66" w14:textId="77777777" w:rsidR="00602867" w:rsidRPr="00345E40" w:rsidRDefault="00602867" w:rsidP="00602867">
      <w:pPr>
        <w:tabs>
          <w:tab w:val="left" w:pos="851"/>
        </w:tabs>
        <w:ind w:left="567" w:firstLine="0"/>
        <w:jc w:val="both"/>
      </w:pPr>
      <w:r w:rsidRPr="00345E40">
        <w:t>–</w:t>
      </w:r>
      <w:r w:rsidRPr="00345E40">
        <w:tab/>
        <w:t>«Цифровой обработки сигналов» [5]</w:t>
      </w:r>
      <w:r w:rsidR="006B57FA" w:rsidRPr="00345E40">
        <w:t>[</w:t>
      </w:r>
      <w:proofErr w:type="gramStart"/>
      <w:r w:rsidR="006B57FA" w:rsidRPr="00345E40">
        <w:t>8]</w:t>
      </w:r>
      <w:r w:rsidR="000A34FF" w:rsidRPr="00345E40">
        <w:t>[</w:t>
      </w:r>
      <w:proofErr w:type="gramEnd"/>
      <w:r w:rsidR="000A34FF" w:rsidRPr="00345E40">
        <w:t>11]</w:t>
      </w:r>
      <w:r w:rsidRPr="00345E40">
        <w:t>,</w:t>
      </w:r>
    </w:p>
    <w:p w14:paraId="5B8CA2DD" w14:textId="77777777" w:rsidR="000474C6" w:rsidRPr="00345E40" w:rsidRDefault="000474C6" w:rsidP="00602867">
      <w:pPr>
        <w:tabs>
          <w:tab w:val="left" w:pos="851"/>
        </w:tabs>
        <w:ind w:left="567" w:firstLine="0"/>
        <w:jc w:val="both"/>
      </w:pPr>
      <w:r w:rsidRPr="00345E40">
        <w:t>–</w:t>
      </w:r>
      <w:r w:rsidRPr="00345E40">
        <w:tab/>
        <w:t>«Технических средств автоматизации и управления» [</w:t>
      </w:r>
      <w:proofErr w:type="gramStart"/>
      <w:r w:rsidRPr="00345E40">
        <w:t>6]</w:t>
      </w:r>
      <w:r w:rsidR="000A34FF" w:rsidRPr="00345E40">
        <w:t>[</w:t>
      </w:r>
      <w:proofErr w:type="gramEnd"/>
      <w:r w:rsidR="000A34FF" w:rsidRPr="00345E40">
        <w:t>10]</w:t>
      </w:r>
      <w:r w:rsidRPr="00345E40">
        <w:t>,</w:t>
      </w:r>
    </w:p>
    <w:p w14:paraId="3D50E202" w14:textId="77777777" w:rsidR="000474C6" w:rsidRPr="00345E40" w:rsidRDefault="000474C6" w:rsidP="00602867">
      <w:pPr>
        <w:tabs>
          <w:tab w:val="left" w:pos="851"/>
        </w:tabs>
        <w:ind w:left="567" w:firstLine="0"/>
        <w:jc w:val="both"/>
      </w:pPr>
      <w:r w:rsidRPr="00345E40">
        <w:t>–</w:t>
      </w:r>
      <w:r w:rsidRPr="00345E40">
        <w:tab/>
        <w:t>«Электромеханических систем управления» [</w:t>
      </w:r>
      <w:proofErr w:type="gramStart"/>
      <w:r w:rsidRPr="00345E40">
        <w:t>6]</w:t>
      </w:r>
      <w:r w:rsidR="000A34FF" w:rsidRPr="00345E40">
        <w:t>[</w:t>
      </w:r>
      <w:proofErr w:type="gramEnd"/>
      <w:r w:rsidR="000A34FF" w:rsidRPr="00345E40">
        <w:t>10]</w:t>
      </w:r>
      <w:r w:rsidRPr="00345E40">
        <w:t>,</w:t>
      </w:r>
    </w:p>
    <w:p w14:paraId="62FB4BE1" w14:textId="77777777" w:rsidR="00C03157" w:rsidRPr="00345E40" w:rsidRDefault="00112DF7" w:rsidP="00AD06F0">
      <w:pPr>
        <w:tabs>
          <w:tab w:val="left" w:pos="851"/>
        </w:tabs>
        <w:ind w:left="567" w:firstLine="0"/>
        <w:jc w:val="both"/>
      </w:pPr>
      <w:r w:rsidRPr="00345E40">
        <w:t xml:space="preserve">– </w:t>
      </w:r>
      <w:r w:rsidR="00AD06F0" w:rsidRPr="00345E40">
        <w:tab/>
      </w:r>
      <w:r w:rsidRPr="00345E40">
        <w:t>и других</w:t>
      </w:r>
      <w:r w:rsidR="00C03157" w:rsidRPr="00345E40">
        <w:t xml:space="preserve">. </w:t>
      </w:r>
    </w:p>
    <w:p w14:paraId="5D9AD8D1" w14:textId="77777777" w:rsidR="00AD06F0" w:rsidRPr="00345E40" w:rsidRDefault="00AD06F0" w:rsidP="00C03157">
      <w:pPr>
        <w:jc w:val="both"/>
      </w:pPr>
    </w:p>
    <w:p w14:paraId="187CC137" w14:textId="77777777" w:rsidR="0098266E" w:rsidRPr="00345E40" w:rsidRDefault="0098266E" w:rsidP="00C03157">
      <w:pPr>
        <w:jc w:val="both"/>
      </w:pPr>
      <w:r w:rsidRPr="00345E40">
        <w:t>Зада</w:t>
      </w:r>
      <w:r w:rsidR="00AD06F0" w:rsidRPr="00345E40">
        <w:t>ния</w:t>
      </w:r>
      <w:r w:rsidRPr="00345E40">
        <w:t>, с точки зрения алгоритмизации, тематически ограничены рассмотрением только последовательного и разветвляющегося вычислительн</w:t>
      </w:r>
      <w:r w:rsidR="00AD06F0" w:rsidRPr="00345E40">
        <w:t>ых</w:t>
      </w:r>
      <w:r w:rsidRPr="00345E40">
        <w:t xml:space="preserve"> процессов,</w:t>
      </w:r>
      <w:r w:rsidR="00AD06F0" w:rsidRPr="00345E40">
        <w:t xml:space="preserve"> а</w:t>
      </w:r>
      <w:r w:rsidRPr="00345E40">
        <w:t xml:space="preserve"> с точки зрения программирования</w:t>
      </w:r>
      <w:r w:rsidR="00AD06F0" w:rsidRPr="00345E40">
        <w:t xml:space="preserve"> рассмотрением</w:t>
      </w:r>
      <w:r w:rsidRPr="00345E40">
        <w:t>:</w:t>
      </w:r>
    </w:p>
    <w:p w14:paraId="050D150E" w14:textId="77777777" w:rsidR="00AD06F0" w:rsidRPr="00345E40" w:rsidRDefault="00AD06F0" w:rsidP="00C03157">
      <w:pPr>
        <w:jc w:val="both"/>
      </w:pPr>
    </w:p>
    <w:p w14:paraId="61ED64CB" w14:textId="77777777" w:rsidR="0098266E" w:rsidRPr="00345E40" w:rsidRDefault="0098266E" w:rsidP="00AD06F0">
      <w:pPr>
        <w:tabs>
          <w:tab w:val="left" w:pos="851"/>
        </w:tabs>
        <w:ind w:left="567" w:firstLine="0"/>
        <w:jc w:val="both"/>
      </w:pPr>
      <w:r w:rsidRPr="00345E40">
        <w:t xml:space="preserve">– </w:t>
      </w:r>
      <w:r w:rsidR="00AD06F0" w:rsidRPr="00345E40">
        <w:tab/>
      </w:r>
      <w:r w:rsidRPr="00345E40">
        <w:t>числ</w:t>
      </w:r>
      <w:r w:rsidR="00F7792E" w:rsidRPr="00345E40">
        <w:t>енных</w:t>
      </w:r>
      <w:r w:rsidRPr="00345E40">
        <w:t xml:space="preserve"> элементов управления</w:t>
      </w:r>
      <w:r w:rsidR="00AD06F0" w:rsidRPr="00345E40">
        <w:t xml:space="preserve"> (</w:t>
      </w:r>
      <w:r w:rsidR="00AD06F0" w:rsidRPr="00345E40">
        <w:rPr>
          <w:i/>
        </w:rPr>
        <w:t>«</w:t>
      </w:r>
      <w:r w:rsidR="00AD06F0" w:rsidRPr="00345E40">
        <w:rPr>
          <w:i/>
          <w:lang w:val="en-US"/>
        </w:rPr>
        <w:t>Numeric</w:t>
      </w:r>
      <w:r w:rsidR="00AD06F0" w:rsidRPr="00345E40">
        <w:rPr>
          <w:i/>
        </w:rPr>
        <w:t>»</w:t>
      </w:r>
      <w:r w:rsidR="00AD06F0" w:rsidRPr="00345E40">
        <w:t>)</w:t>
      </w:r>
      <w:r w:rsidRPr="00345E40">
        <w:t>;</w:t>
      </w:r>
    </w:p>
    <w:p w14:paraId="6B40AE1D" w14:textId="77777777" w:rsidR="0098266E" w:rsidRPr="00345E40" w:rsidRDefault="0098266E" w:rsidP="00AD06F0">
      <w:pPr>
        <w:tabs>
          <w:tab w:val="left" w:pos="851"/>
        </w:tabs>
        <w:ind w:left="567" w:firstLine="0"/>
        <w:jc w:val="both"/>
      </w:pPr>
      <w:r w:rsidRPr="00345E40">
        <w:t xml:space="preserve">– </w:t>
      </w:r>
      <w:r w:rsidR="00AD06F0" w:rsidRPr="00345E40">
        <w:tab/>
      </w:r>
      <w:r w:rsidRPr="00345E40">
        <w:t>логических элементов управления</w:t>
      </w:r>
      <w:r w:rsidR="00AD06F0" w:rsidRPr="00345E40">
        <w:t xml:space="preserve"> (</w:t>
      </w:r>
      <w:r w:rsidR="00AD06F0" w:rsidRPr="00345E40">
        <w:rPr>
          <w:i/>
        </w:rPr>
        <w:t>«</w:t>
      </w:r>
      <w:r w:rsidR="00AD06F0" w:rsidRPr="00345E40">
        <w:rPr>
          <w:i/>
          <w:lang w:val="en-US"/>
        </w:rPr>
        <w:t>Boolean</w:t>
      </w:r>
      <w:r w:rsidR="00AD06F0" w:rsidRPr="00345E40">
        <w:rPr>
          <w:i/>
        </w:rPr>
        <w:t>»</w:t>
      </w:r>
      <w:r w:rsidR="00AD06F0" w:rsidRPr="00345E40">
        <w:t>)</w:t>
      </w:r>
      <w:r w:rsidRPr="00345E40">
        <w:t>;</w:t>
      </w:r>
    </w:p>
    <w:p w14:paraId="2B647DBB" w14:textId="77777777" w:rsidR="0098266E" w:rsidRPr="00345E40" w:rsidRDefault="0098266E" w:rsidP="00AD06F0">
      <w:pPr>
        <w:tabs>
          <w:tab w:val="left" w:pos="851"/>
        </w:tabs>
        <w:ind w:left="567" w:firstLine="0"/>
        <w:jc w:val="both"/>
      </w:pPr>
      <w:r w:rsidRPr="00345E40">
        <w:t xml:space="preserve">– </w:t>
      </w:r>
      <w:r w:rsidR="00AD06F0" w:rsidRPr="00345E40">
        <w:tab/>
      </w:r>
      <w:r w:rsidRPr="00345E40">
        <w:t>элементов сравнения</w:t>
      </w:r>
      <w:r w:rsidR="00AD06F0" w:rsidRPr="00345E40">
        <w:t xml:space="preserve"> (</w:t>
      </w:r>
      <w:r w:rsidR="00AD06F0" w:rsidRPr="00345E40">
        <w:rPr>
          <w:i/>
        </w:rPr>
        <w:t>«</w:t>
      </w:r>
      <w:r w:rsidR="00AD06F0" w:rsidRPr="00345E40">
        <w:rPr>
          <w:i/>
          <w:lang w:val="en-US"/>
        </w:rPr>
        <w:t>Comparison</w:t>
      </w:r>
      <w:r w:rsidR="00AD06F0" w:rsidRPr="00345E40">
        <w:rPr>
          <w:i/>
        </w:rPr>
        <w:t>»</w:t>
      </w:r>
      <w:r w:rsidR="00AD06F0" w:rsidRPr="00345E40">
        <w:t>)</w:t>
      </w:r>
      <w:r w:rsidRPr="00345E40">
        <w:t>;</w:t>
      </w:r>
    </w:p>
    <w:p w14:paraId="493837B0" w14:textId="77777777" w:rsidR="0098266E" w:rsidRPr="00345E40" w:rsidRDefault="0098266E" w:rsidP="00AD06F0">
      <w:pPr>
        <w:tabs>
          <w:tab w:val="left" w:pos="851"/>
        </w:tabs>
        <w:ind w:left="567" w:firstLine="0"/>
        <w:jc w:val="both"/>
      </w:pPr>
      <w:r w:rsidRPr="00345E40">
        <w:t xml:space="preserve">– </w:t>
      </w:r>
      <w:r w:rsidR="00AD06F0" w:rsidRPr="00345E40">
        <w:tab/>
      </w:r>
      <w:r w:rsidRPr="00345E40">
        <w:t>структур</w:t>
      </w:r>
      <w:r w:rsidR="00AD06F0" w:rsidRPr="00345E40">
        <w:t xml:space="preserve"> (</w:t>
      </w:r>
      <w:r w:rsidR="00AD06F0" w:rsidRPr="00345E40">
        <w:rPr>
          <w:i/>
        </w:rPr>
        <w:t>«</w:t>
      </w:r>
      <w:r w:rsidR="00AD06F0" w:rsidRPr="00345E40">
        <w:rPr>
          <w:i/>
          <w:lang w:val="en-US"/>
        </w:rPr>
        <w:t>Structures</w:t>
      </w:r>
      <w:r w:rsidR="00AD06F0" w:rsidRPr="00345E40">
        <w:rPr>
          <w:i/>
        </w:rPr>
        <w:t>»</w:t>
      </w:r>
      <w:r w:rsidR="00AD06F0" w:rsidRPr="00345E40">
        <w:t>)</w:t>
      </w:r>
      <w:r w:rsidRPr="00345E40">
        <w:t xml:space="preserve"> разветвления вычислительного процесса.</w:t>
      </w:r>
    </w:p>
    <w:p w14:paraId="0CBD4317" w14:textId="77777777" w:rsidR="00AD06F0" w:rsidRPr="00345E40" w:rsidRDefault="00AD06F0" w:rsidP="00C03157">
      <w:pPr>
        <w:jc w:val="both"/>
      </w:pPr>
    </w:p>
    <w:p w14:paraId="53C38F43" w14:textId="77777777" w:rsidR="00C03157" w:rsidRPr="00345E40" w:rsidRDefault="00C03157" w:rsidP="00C03157">
      <w:pPr>
        <w:jc w:val="both"/>
        <w:rPr>
          <w:rFonts w:eastAsia="Times New Roman"/>
          <w:b/>
          <w:bCs/>
        </w:rPr>
      </w:pPr>
      <w:r w:rsidRPr="00345E40">
        <w:t>Отчёты, оформляемые по</w:t>
      </w:r>
      <w:r w:rsidR="00622D0E" w:rsidRPr="00345E40">
        <w:t xml:space="preserve"> результатам выполнения</w:t>
      </w:r>
      <w:r w:rsidRPr="00345E40">
        <w:t xml:space="preserve"> зада</w:t>
      </w:r>
      <w:r w:rsidR="00271B77" w:rsidRPr="00345E40">
        <w:t>ний</w:t>
      </w:r>
      <w:r w:rsidRPr="00345E40">
        <w:t xml:space="preserve"> программирования и алгоритмизации</w:t>
      </w:r>
      <w:r w:rsidR="00622D0E" w:rsidRPr="00345E40">
        <w:t xml:space="preserve">, должны соответствовать </w:t>
      </w:r>
      <w:r w:rsidR="0098266E" w:rsidRPr="00345E40">
        <w:t>шаблону</w:t>
      </w:r>
      <w:r w:rsidR="00622D0E" w:rsidRPr="00345E40">
        <w:t>, представленно</w:t>
      </w:r>
      <w:r w:rsidR="0098266E" w:rsidRPr="00345E40">
        <w:t>му</w:t>
      </w:r>
      <w:r w:rsidR="00622D0E" w:rsidRPr="00345E40">
        <w:t xml:space="preserve"> в</w:t>
      </w:r>
      <w:r w:rsidRPr="00345E40">
        <w:t xml:space="preserve"> Приложени</w:t>
      </w:r>
      <w:r w:rsidR="00622D0E" w:rsidRPr="00345E40">
        <w:t>и 1</w:t>
      </w:r>
      <w:r w:rsidRPr="00345E40">
        <w:t>.</w:t>
      </w:r>
      <w:r w:rsidR="00AD06F0" w:rsidRPr="00345E40">
        <w:t xml:space="preserve"> В Приложении 2 сформулированы рекомендации, </w:t>
      </w:r>
      <w:r w:rsidR="00271B77" w:rsidRPr="00345E40">
        <w:t>позволяющие обучающимся повысить качество подготавливаемых отчётов. В Приложении 3 собран перечень требований, предъявляемых к именам файлов, направляемых на проверку по электронной почте (элементы дистанционного обучения [1]).</w:t>
      </w:r>
    </w:p>
    <w:bookmarkEnd w:id="1"/>
    <w:p w14:paraId="105BE93D" w14:textId="77777777" w:rsidR="00126EBD" w:rsidRPr="00345E40" w:rsidRDefault="00537C02" w:rsidP="004B3885">
      <w:pPr>
        <w:pStyle w:val="Heading1"/>
        <w:tabs>
          <w:tab w:val="left" w:pos="709"/>
        </w:tabs>
        <w:spacing w:line="240" w:lineRule="auto"/>
        <w:ind w:left="709" w:hanging="709"/>
        <w:jc w:val="both"/>
        <w:rPr>
          <w:shd w:val="clear" w:color="auto" w:fill="FFFFFF"/>
        </w:rPr>
      </w:pPr>
      <w:r w:rsidRPr="00345E40">
        <w:rPr>
          <w:shd w:val="clear" w:color="auto" w:fill="FFFFFF"/>
        </w:rPr>
        <w:lastRenderedPageBreak/>
        <w:t xml:space="preserve">1 </w:t>
      </w:r>
      <w:r w:rsidRPr="00345E40">
        <w:rPr>
          <w:shd w:val="clear" w:color="auto" w:fill="FFFFFF"/>
        </w:rPr>
        <w:tab/>
      </w:r>
      <w:r w:rsidR="00126EBD" w:rsidRPr="00345E40">
        <w:rPr>
          <w:shd w:val="clear" w:color="auto" w:fill="FFFFFF"/>
        </w:rPr>
        <w:t>Начало работы с</w:t>
      </w:r>
      <w:r w:rsidR="00BD3D99" w:rsidRPr="00345E40">
        <w:rPr>
          <w:shd w:val="clear" w:color="auto" w:fill="FFFFFF"/>
        </w:rPr>
        <w:t xml:space="preserve"> пакетом прикладных программ</w:t>
      </w:r>
      <w:r w:rsidR="00126EBD" w:rsidRPr="00345E40">
        <w:rPr>
          <w:shd w:val="clear" w:color="auto" w:fill="FFFFFF"/>
        </w:rPr>
        <w:t xml:space="preserve"> </w:t>
      </w:r>
      <w:r w:rsidR="00126EBD" w:rsidRPr="00345E40">
        <w:rPr>
          <w:i/>
          <w:shd w:val="clear" w:color="auto" w:fill="FFFFFF"/>
          <w:lang w:val="en-US"/>
        </w:rPr>
        <w:t>National</w:t>
      </w:r>
      <w:r w:rsidR="00126EBD" w:rsidRPr="00345E40">
        <w:rPr>
          <w:i/>
          <w:shd w:val="clear" w:color="auto" w:fill="FFFFFF"/>
        </w:rPr>
        <w:t xml:space="preserve"> </w:t>
      </w:r>
      <w:r w:rsidR="00126EBD" w:rsidRPr="00345E40">
        <w:rPr>
          <w:i/>
          <w:shd w:val="clear" w:color="auto" w:fill="FFFFFF"/>
          <w:lang w:val="en-US"/>
        </w:rPr>
        <w:t>Instruments</w:t>
      </w:r>
      <w:r w:rsidR="00126EBD" w:rsidRPr="00345E40">
        <w:rPr>
          <w:i/>
          <w:shd w:val="clear" w:color="auto" w:fill="FFFFFF"/>
        </w:rPr>
        <w:t xml:space="preserve"> </w:t>
      </w:r>
      <w:proofErr w:type="spellStart"/>
      <w:r w:rsidR="00126EBD" w:rsidRPr="00345E40">
        <w:rPr>
          <w:i/>
          <w:shd w:val="clear" w:color="auto" w:fill="FFFFFF"/>
          <w:lang w:val="en-US"/>
        </w:rPr>
        <w:t>LabView</w:t>
      </w:r>
      <w:proofErr w:type="spellEnd"/>
    </w:p>
    <w:p w14:paraId="310F9237" w14:textId="77777777" w:rsidR="000A73E6" w:rsidRPr="00345E40" w:rsidRDefault="000A73E6" w:rsidP="001F6F8C">
      <w:pPr>
        <w:jc w:val="both"/>
      </w:pPr>
    </w:p>
    <w:p w14:paraId="3D6925A4" w14:textId="77777777" w:rsidR="000F4AFD" w:rsidRPr="00345E40" w:rsidRDefault="000F4AFD" w:rsidP="000F4AFD">
      <w:pPr>
        <w:pStyle w:val="Heading2"/>
        <w:tabs>
          <w:tab w:val="left" w:pos="709"/>
        </w:tabs>
        <w:ind w:left="709" w:hanging="709"/>
        <w:jc w:val="both"/>
      </w:pPr>
      <w:r w:rsidRPr="00345E40">
        <w:t>1.1</w:t>
      </w:r>
      <w:r w:rsidRPr="00345E40">
        <w:tab/>
        <w:t>Переход к созданию нового ВП</w:t>
      </w:r>
    </w:p>
    <w:p w14:paraId="05D5E05F" w14:textId="77777777" w:rsidR="000F4AFD" w:rsidRPr="00345E40" w:rsidRDefault="000F4AFD" w:rsidP="001F6F8C">
      <w:pPr>
        <w:jc w:val="both"/>
      </w:pPr>
    </w:p>
    <w:p w14:paraId="790D3D2D" w14:textId="77777777" w:rsidR="00E31830" w:rsidRPr="00345E40" w:rsidRDefault="00BD3D99" w:rsidP="001F6F8C">
      <w:pPr>
        <w:jc w:val="both"/>
      </w:pPr>
      <w:r w:rsidRPr="00345E40">
        <w:t xml:space="preserve">Для </w:t>
      </w:r>
      <w:r w:rsidR="00FC329D" w:rsidRPr="00345E40">
        <w:t>выполнения</w:t>
      </w:r>
      <w:r w:rsidRPr="00345E40">
        <w:t xml:space="preserve"> всех поставленных зада</w:t>
      </w:r>
      <w:r w:rsidR="00FC329D" w:rsidRPr="00345E40">
        <w:t>ний данного</w:t>
      </w:r>
      <w:r w:rsidRPr="00345E40">
        <w:t xml:space="preserve"> </w:t>
      </w:r>
      <w:r w:rsidR="00B45714" w:rsidRPr="00345E40">
        <w:t>С</w:t>
      </w:r>
      <w:r w:rsidRPr="00345E40">
        <w:t>борника пред</w:t>
      </w:r>
      <w:r w:rsidR="00FC329D" w:rsidRPr="00345E40">
        <w:t>по</w:t>
      </w:r>
      <w:r w:rsidRPr="00345E40">
        <w:t>лагается работа</w:t>
      </w:r>
      <w:r w:rsidR="00FC329D" w:rsidRPr="00345E40">
        <w:t xml:space="preserve"> обучающихся</w:t>
      </w:r>
      <w:r w:rsidRPr="00345E40">
        <w:t xml:space="preserve"> в пакете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proofErr w:type="spellStart"/>
      <w:r w:rsidR="001F6F8C" w:rsidRPr="00345E40">
        <w:rPr>
          <w:i/>
          <w:lang w:val="en-US"/>
        </w:rPr>
        <w:t>LabView</w:t>
      </w:r>
      <w:proofErr w:type="spellEnd"/>
      <w:r w:rsidR="001F6F8C" w:rsidRPr="00345E40">
        <w:t xml:space="preserve"> </w:t>
      </w:r>
      <w:r w:rsidRPr="00345E40">
        <w:t xml:space="preserve">версии </w:t>
      </w:r>
      <w:r w:rsidR="001F6F8C" w:rsidRPr="00345E40">
        <w:t>6.1</w:t>
      </w:r>
      <w:r w:rsidR="00E31830" w:rsidRPr="00345E40">
        <w:rPr>
          <w:rStyle w:val="FootnoteReference"/>
        </w:rPr>
        <w:footnoteReference w:id="1"/>
      </w:r>
      <w:r w:rsidR="00E31830" w:rsidRPr="00345E40">
        <w:t>. В разделах, содержащих полезные соотношения для выполнения зада</w:t>
      </w:r>
      <w:r w:rsidR="00FC329D" w:rsidRPr="00345E40">
        <w:t>ний</w:t>
      </w:r>
      <w:r w:rsidR="00E31830" w:rsidRPr="00345E40">
        <w:t>, рассматриваются</w:t>
      </w:r>
      <w:r w:rsidR="00D4564F" w:rsidRPr="00345E40">
        <w:t xml:space="preserve"> составляющие</w:t>
      </w:r>
      <w:r w:rsidR="00E31830" w:rsidRPr="00345E40">
        <w:t xml:space="preserve"> </w:t>
      </w:r>
      <w:r w:rsidR="00D4564F" w:rsidRPr="00345E40">
        <w:t>(</w:t>
      </w:r>
      <w:r w:rsidR="00E31830" w:rsidRPr="00345E40">
        <w:t>интерфейс,</w:t>
      </w:r>
      <w:r w:rsidR="00D4564F" w:rsidRPr="00345E40">
        <w:t xml:space="preserve"> основные разделы меню, </w:t>
      </w:r>
      <w:r w:rsidR="00E31830" w:rsidRPr="00345E40">
        <w:t>элементы управления</w:t>
      </w:r>
      <w:r w:rsidR="00D4564F" w:rsidRPr="00345E40">
        <w:t xml:space="preserve"> и другие)</w:t>
      </w:r>
      <w:r w:rsidR="00E31830" w:rsidRPr="00345E40">
        <w:t xml:space="preserve"> именно этой версии программного обеспечения.</w:t>
      </w:r>
      <w:r w:rsidR="001F6F8C" w:rsidRPr="00345E40">
        <w:t xml:space="preserve"> </w:t>
      </w:r>
    </w:p>
    <w:p w14:paraId="0BF0EF0C" w14:textId="77777777" w:rsidR="00E31830" w:rsidRPr="00345E40" w:rsidRDefault="00E31830" w:rsidP="001F6F8C">
      <w:pPr>
        <w:jc w:val="both"/>
      </w:pPr>
      <w:r w:rsidRPr="00345E40">
        <w:t xml:space="preserve">В качестве альтернативы для обучающихся, привыкших </w:t>
      </w:r>
      <w:r w:rsidR="00243393" w:rsidRPr="00345E40">
        <w:t>решать задачи</w:t>
      </w:r>
      <w:r w:rsidRPr="00345E40">
        <w:t xml:space="preserve"> не по шаблонам</w:t>
      </w:r>
      <w:r w:rsidR="00243393" w:rsidRPr="00345E40">
        <w:t>,</w:t>
      </w:r>
      <w:r w:rsidRPr="00345E40">
        <w:t xml:space="preserve"> предлагается работа в пакете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proofErr w:type="spellStart"/>
      <w:r w:rsidR="001F6F8C" w:rsidRPr="00345E40">
        <w:rPr>
          <w:i/>
          <w:lang w:val="en-US"/>
        </w:rPr>
        <w:t>LabView</w:t>
      </w:r>
      <w:proofErr w:type="spellEnd"/>
      <w:r w:rsidRPr="00345E40">
        <w:rPr>
          <w:i/>
        </w:rPr>
        <w:t xml:space="preserve"> </w:t>
      </w:r>
      <w:r w:rsidRPr="00345E40">
        <w:t>выпуска</w:t>
      </w:r>
      <w:r w:rsidR="001F6F8C" w:rsidRPr="00345E40">
        <w:rPr>
          <w:i/>
        </w:rPr>
        <w:t xml:space="preserve"> </w:t>
      </w:r>
      <w:r w:rsidR="001F6F8C" w:rsidRPr="00345E40">
        <w:t>2016</w:t>
      </w:r>
      <w:r w:rsidRPr="00345E40">
        <w:t xml:space="preserve"> года</w:t>
      </w:r>
      <w:r w:rsidRPr="00345E40">
        <w:rPr>
          <w:rStyle w:val="FootnoteReference"/>
        </w:rPr>
        <w:footnoteReference w:id="2"/>
      </w:r>
      <w:r w:rsidRPr="00345E40">
        <w:t>.</w:t>
      </w:r>
    </w:p>
    <w:p w14:paraId="350F510A" w14:textId="77777777" w:rsidR="00243393" w:rsidRPr="00345E40" w:rsidRDefault="00E31830" w:rsidP="001F6F8C">
      <w:pPr>
        <w:jc w:val="both"/>
      </w:pPr>
      <w:r w:rsidRPr="00345E40">
        <w:t>Представленные</w:t>
      </w:r>
      <w:r w:rsidR="00243393" w:rsidRPr="00345E40">
        <w:t xml:space="preserve"> по сноске</w:t>
      </w:r>
      <w:r w:rsidRPr="00345E40">
        <w:t xml:space="preserve"> </w:t>
      </w:r>
      <w:r w:rsidR="00243393" w:rsidRPr="00345E40">
        <w:t>гипер</w:t>
      </w:r>
      <w:r w:rsidRPr="00345E40">
        <w:t>ссылки содержат апробированное программное обеспечение</w:t>
      </w:r>
      <w:r w:rsidR="005B7F1A" w:rsidRPr="00345E40">
        <w:t xml:space="preserve">, </w:t>
      </w:r>
      <w:r w:rsidR="00243393" w:rsidRPr="00345E40">
        <w:t>укомплектованное</w:t>
      </w:r>
      <w:r w:rsidR="005B7F1A" w:rsidRPr="00345E40">
        <w:t xml:space="preserve"> все</w:t>
      </w:r>
      <w:r w:rsidR="00243393" w:rsidRPr="00345E40">
        <w:t>ми</w:t>
      </w:r>
      <w:r w:rsidR="005B7F1A" w:rsidRPr="00345E40">
        <w:t xml:space="preserve"> необходимы</w:t>
      </w:r>
      <w:r w:rsidR="00243393" w:rsidRPr="00345E40">
        <w:t>ми</w:t>
      </w:r>
      <w:r w:rsidR="005B7F1A" w:rsidRPr="00345E40">
        <w:t xml:space="preserve"> компонент</w:t>
      </w:r>
      <w:r w:rsidR="00243393" w:rsidRPr="00345E40">
        <w:t>ами</w:t>
      </w:r>
      <w:r w:rsidR="005B7F1A" w:rsidRPr="00345E40">
        <w:t xml:space="preserve"> для его установки на персональные компьютеры</w:t>
      </w:r>
      <w:r w:rsidR="00243393" w:rsidRPr="00345E40">
        <w:t>, работающи</w:t>
      </w:r>
      <w:r w:rsidR="00D4564F" w:rsidRPr="00345E40">
        <w:t>е</w:t>
      </w:r>
      <w:r w:rsidR="00243393" w:rsidRPr="00345E40">
        <w:t xml:space="preserve"> под управлением современных операционных систем семейства </w:t>
      </w:r>
      <w:r w:rsidR="00243393" w:rsidRPr="00345E40">
        <w:rPr>
          <w:i/>
          <w:lang w:val="en-US"/>
        </w:rPr>
        <w:t>Microsoft</w:t>
      </w:r>
      <w:r w:rsidR="00243393" w:rsidRPr="00345E40">
        <w:rPr>
          <w:i/>
        </w:rPr>
        <w:t xml:space="preserve"> </w:t>
      </w:r>
      <w:r w:rsidR="00243393" w:rsidRPr="00345E40">
        <w:rPr>
          <w:i/>
          <w:lang w:val="en-US"/>
        </w:rPr>
        <w:t>Windows</w:t>
      </w:r>
      <w:r w:rsidR="00EA2651" w:rsidRPr="00345E40">
        <w:rPr>
          <w:i/>
        </w:rPr>
        <w:t xml:space="preserve">, </w:t>
      </w:r>
      <w:r w:rsidR="00EA2651" w:rsidRPr="00345E40">
        <w:t>и</w:t>
      </w:r>
      <w:r w:rsidR="00D4564F" w:rsidRPr="00345E40">
        <w:t xml:space="preserve"> последующей</w:t>
      </w:r>
      <w:r w:rsidR="00EA2651" w:rsidRPr="00345E40">
        <w:t xml:space="preserve"> нормальной работы на протяжении длительного времени без каких-либо ограничений</w:t>
      </w:r>
      <w:r w:rsidR="00243393" w:rsidRPr="00345E40">
        <w:t>.</w:t>
      </w:r>
    </w:p>
    <w:p w14:paraId="27A4B085" w14:textId="77777777" w:rsidR="00E31830" w:rsidRPr="00345E40" w:rsidRDefault="00243393" w:rsidP="001F6F8C">
      <w:pPr>
        <w:jc w:val="both"/>
      </w:pPr>
      <w:r w:rsidRPr="00345E40">
        <w:t xml:space="preserve">Процесс установки программного обеспечения на персональный компьютер в </w:t>
      </w:r>
      <w:r w:rsidR="00695966" w:rsidRPr="00345E40">
        <w:t>С</w:t>
      </w:r>
      <w:r w:rsidRPr="00345E40">
        <w:t>борнике не рассматривается. Дальнейшее изложение материала предполагает, что</w:t>
      </w:r>
      <w:r w:rsidR="00D4564F" w:rsidRPr="00345E40">
        <w:t xml:space="preserve"> пакет прикладных программ</w:t>
      </w:r>
      <w:r w:rsidRPr="00345E40">
        <w:t xml:space="preserve"> </w:t>
      </w:r>
      <w:r w:rsidRPr="00345E40">
        <w:rPr>
          <w:i/>
          <w:lang w:val="en-US"/>
        </w:rPr>
        <w:t>NI</w:t>
      </w:r>
      <w:r w:rsidRPr="00345E40">
        <w:rPr>
          <w:i/>
        </w:rPr>
        <w:t xml:space="preserve"> </w:t>
      </w:r>
      <w:proofErr w:type="spellStart"/>
      <w:r w:rsidRPr="00345E40">
        <w:rPr>
          <w:i/>
          <w:lang w:val="en-US"/>
        </w:rPr>
        <w:t>LabView</w:t>
      </w:r>
      <w:proofErr w:type="spellEnd"/>
      <w:r w:rsidRPr="00345E40">
        <w:t xml:space="preserve"> версии 6.1 уже</w:t>
      </w:r>
      <w:r w:rsidR="00E31830" w:rsidRPr="00345E40">
        <w:t xml:space="preserve"> </w:t>
      </w:r>
      <w:r w:rsidRPr="00345E40">
        <w:t>предустановлен на персональном компьютере, но ещё ни разу не запускался.</w:t>
      </w:r>
    </w:p>
    <w:p w14:paraId="7414A785" w14:textId="77777777" w:rsidR="00622D0E" w:rsidRPr="00345E40" w:rsidRDefault="001F6F8C" w:rsidP="001F6F8C">
      <w:pPr>
        <w:jc w:val="both"/>
      </w:pPr>
      <w:r w:rsidRPr="00345E40">
        <w:t xml:space="preserve">После запуска исполняемого файла пакета прикладных программ </w:t>
      </w:r>
      <w:proofErr w:type="spellStart"/>
      <w:r w:rsidRPr="00345E40">
        <w:rPr>
          <w:i/>
        </w:rPr>
        <w:t>National</w:t>
      </w:r>
      <w:proofErr w:type="spellEnd"/>
      <w:r w:rsidRPr="00345E40">
        <w:rPr>
          <w:i/>
        </w:rPr>
        <w:t xml:space="preserve"> </w:t>
      </w:r>
      <w:proofErr w:type="spellStart"/>
      <w:r w:rsidRPr="00345E40">
        <w:rPr>
          <w:i/>
        </w:rPr>
        <w:t>Instruments</w:t>
      </w:r>
      <w:proofErr w:type="spellEnd"/>
      <w:r w:rsidRPr="00345E40">
        <w:rPr>
          <w:i/>
        </w:rPr>
        <w:t xml:space="preserve"> </w:t>
      </w:r>
      <w:proofErr w:type="spellStart"/>
      <w:r w:rsidRPr="00345E40">
        <w:rPr>
          <w:i/>
        </w:rPr>
        <w:t>LabView</w:t>
      </w:r>
      <w:proofErr w:type="spellEnd"/>
      <w:r w:rsidRPr="00345E40">
        <w:rPr>
          <w:i/>
        </w:rPr>
        <w:t xml:space="preserve"> 6.1</w:t>
      </w:r>
      <w:r w:rsidRPr="00345E40">
        <w:t xml:space="preserve"> открывается (если настройками не предусмотрено иного) диалоговое окно</w:t>
      </w:r>
      <w:r w:rsidR="007574FC" w:rsidRPr="00345E40">
        <w:t xml:space="preserve"> (Рисунок 1.1)</w:t>
      </w:r>
      <w:r w:rsidRPr="00345E40">
        <w:t>, в котором можно:</w:t>
      </w:r>
    </w:p>
    <w:p w14:paraId="576B84EA" w14:textId="77777777" w:rsidR="00E84D73" w:rsidRPr="00345E40" w:rsidRDefault="00E84D73" w:rsidP="001F6F8C">
      <w:pPr>
        <w:jc w:val="both"/>
      </w:pPr>
    </w:p>
    <w:p w14:paraId="52D6D88D" w14:textId="77777777" w:rsidR="00622D0E" w:rsidRPr="00345E40" w:rsidRDefault="003C5627" w:rsidP="00537C02">
      <w:pPr>
        <w:tabs>
          <w:tab w:val="left" w:pos="851"/>
        </w:tabs>
        <w:ind w:left="567" w:firstLine="0"/>
        <w:jc w:val="both"/>
      </w:pPr>
      <w:r w:rsidRPr="00345E40">
        <w:lastRenderedPageBreak/>
        <w:t>–</w:t>
      </w:r>
      <w:r w:rsidR="001F6F8C" w:rsidRPr="00345E40">
        <w:t xml:space="preserve"> </w:t>
      </w:r>
      <w:r w:rsidR="00537C02" w:rsidRPr="00345E40">
        <w:tab/>
      </w:r>
      <w:r w:rsidR="001F6F8C" w:rsidRPr="00345E40">
        <w:t xml:space="preserve">приступить к созданию нового </w:t>
      </w:r>
      <w:r w:rsidR="00243393" w:rsidRPr="00345E40">
        <w:t>ВП</w:t>
      </w:r>
      <w:r w:rsidR="00084E9D" w:rsidRPr="00345E40">
        <w:t xml:space="preserve"> (</w:t>
      </w:r>
      <w:r w:rsidR="00084E9D" w:rsidRPr="00345E40">
        <w:rPr>
          <w:i/>
        </w:rPr>
        <w:t>«</w:t>
      </w:r>
      <w:r w:rsidR="00084E9D" w:rsidRPr="00345E40">
        <w:rPr>
          <w:i/>
          <w:lang w:val="en-US"/>
        </w:rPr>
        <w:t>New</w:t>
      </w:r>
      <w:r w:rsidR="00084E9D" w:rsidRPr="00345E40">
        <w:rPr>
          <w:i/>
        </w:rPr>
        <w:t xml:space="preserve"> </w:t>
      </w:r>
      <w:r w:rsidR="00084E9D" w:rsidRPr="00345E40">
        <w:rPr>
          <w:i/>
          <w:lang w:val="en-US"/>
        </w:rPr>
        <w:t>VI</w:t>
      </w:r>
      <w:r w:rsidR="00084E9D" w:rsidRPr="00345E40">
        <w:rPr>
          <w:i/>
        </w:rPr>
        <w:t>»</w:t>
      </w:r>
      <w:r w:rsidR="00084E9D" w:rsidRPr="00345E40">
        <w:t>)</w:t>
      </w:r>
      <w:r w:rsidR="001F6F8C" w:rsidRPr="00345E40">
        <w:t>;</w:t>
      </w:r>
    </w:p>
    <w:p w14:paraId="173E875F" w14:textId="77777777" w:rsidR="00622D0E" w:rsidRPr="00345E40" w:rsidRDefault="003C5627" w:rsidP="00537C02">
      <w:pPr>
        <w:tabs>
          <w:tab w:val="left" w:pos="851"/>
        </w:tabs>
        <w:ind w:left="567" w:firstLine="0"/>
        <w:jc w:val="both"/>
      </w:pPr>
      <w:r w:rsidRPr="00345E40">
        <w:t>–</w:t>
      </w:r>
      <w:r w:rsidR="001F6F8C" w:rsidRPr="00345E40">
        <w:t xml:space="preserve"> </w:t>
      </w:r>
      <w:r w:rsidR="00537C02" w:rsidRPr="00345E40">
        <w:tab/>
      </w:r>
      <w:r w:rsidR="001F6F8C" w:rsidRPr="00345E40">
        <w:t xml:space="preserve">продолжить разработку ранее созданного </w:t>
      </w:r>
      <w:r w:rsidR="00243393" w:rsidRPr="00345E40">
        <w:t>ВП</w:t>
      </w:r>
      <w:r w:rsidR="00084E9D" w:rsidRPr="00345E40">
        <w:t xml:space="preserve"> (</w:t>
      </w:r>
      <w:r w:rsidR="00084E9D" w:rsidRPr="00345E40">
        <w:rPr>
          <w:i/>
        </w:rPr>
        <w:t>«</w:t>
      </w:r>
      <w:r w:rsidR="00084E9D" w:rsidRPr="00345E40">
        <w:rPr>
          <w:i/>
          <w:lang w:val="en-US"/>
        </w:rPr>
        <w:t>Open</w:t>
      </w:r>
      <w:r w:rsidR="00084E9D" w:rsidRPr="00345E40">
        <w:rPr>
          <w:i/>
        </w:rPr>
        <w:t xml:space="preserve"> </w:t>
      </w:r>
      <w:r w:rsidR="00084E9D" w:rsidRPr="00345E40">
        <w:rPr>
          <w:i/>
          <w:lang w:val="en-US"/>
        </w:rPr>
        <w:t>VI</w:t>
      </w:r>
      <w:r w:rsidR="00084E9D" w:rsidRPr="00345E40">
        <w:rPr>
          <w:i/>
        </w:rPr>
        <w:t>»</w:t>
      </w:r>
      <w:r w:rsidR="00084E9D" w:rsidRPr="00345E40">
        <w:t>)</w:t>
      </w:r>
      <w:r w:rsidR="001F6F8C" w:rsidRPr="00345E40">
        <w:t>;</w:t>
      </w:r>
    </w:p>
    <w:p w14:paraId="54DBFB70" w14:textId="77777777" w:rsidR="00084E9D" w:rsidRPr="00345E40" w:rsidRDefault="003C5627" w:rsidP="00537C02">
      <w:pPr>
        <w:tabs>
          <w:tab w:val="left" w:pos="851"/>
        </w:tabs>
        <w:ind w:left="567" w:firstLine="0"/>
        <w:jc w:val="both"/>
      </w:pPr>
      <w:r w:rsidRPr="00345E40">
        <w:t>–</w:t>
      </w:r>
      <w:r w:rsidR="00084E9D" w:rsidRPr="00345E40">
        <w:t xml:space="preserve"> </w:t>
      </w:r>
      <w:r w:rsidR="00537C02" w:rsidRPr="00345E40">
        <w:tab/>
      </w:r>
      <w:r w:rsidR="00084E9D" w:rsidRPr="00345E40">
        <w:t>перейти к готовым решениям по сбору данных (</w:t>
      </w:r>
      <w:r w:rsidR="00084E9D" w:rsidRPr="00345E40">
        <w:rPr>
          <w:i/>
        </w:rPr>
        <w:t>«</w:t>
      </w:r>
      <w:r w:rsidR="00084E9D" w:rsidRPr="00345E40">
        <w:rPr>
          <w:i/>
          <w:lang w:val="en-US"/>
        </w:rPr>
        <w:t>DAQ</w:t>
      </w:r>
      <w:r w:rsidR="00084E9D" w:rsidRPr="00345E40">
        <w:rPr>
          <w:i/>
        </w:rPr>
        <w:t xml:space="preserve"> (</w:t>
      </w:r>
      <w:r w:rsidR="00084E9D" w:rsidRPr="00345E40">
        <w:rPr>
          <w:i/>
          <w:lang w:val="en-US"/>
        </w:rPr>
        <w:t>Data</w:t>
      </w:r>
      <w:r w:rsidR="00084E9D" w:rsidRPr="00345E40">
        <w:rPr>
          <w:i/>
        </w:rPr>
        <w:t xml:space="preserve"> </w:t>
      </w:r>
      <w:r w:rsidR="00084E9D" w:rsidRPr="00345E40">
        <w:rPr>
          <w:i/>
          <w:lang w:val="en-US"/>
        </w:rPr>
        <w:t>Acquisition</w:t>
      </w:r>
      <w:r w:rsidR="00084E9D" w:rsidRPr="00345E40">
        <w:rPr>
          <w:i/>
        </w:rPr>
        <w:t xml:space="preserve">) </w:t>
      </w:r>
      <w:r w:rsidR="00084E9D" w:rsidRPr="00345E40">
        <w:rPr>
          <w:i/>
          <w:lang w:val="en-US"/>
        </w:rPr>
        <w:t>Solutions</w:t>
      </w:r>
      <w:r w:rsidR="00084E9D" w:rsidRPr="00345E40">
        <w:rPr>
          <w:i/>
        </w:rPr>
        <w:t>»</w:t>
      </w:r>
      <w:r w:rsidR="00084E9D" w:rsidRPr="00345E40">
        <w:t xml:space="preserve">; при первом обращении запускает «мастер настройки устройств сбора информации» – </w:t>
      </w:r>
      <w:r w:rsidR="00084E9D" w:rsidRPr="00345E40">
        <w:rPr>
          <w:i/>
          <w:lang w:val="en-US"/>
        </w:rPr>
        <w:t>DAQ</w:t>
      </w:r>
      <w:r w:rsidR="00084E9D" w:rsidRPr="00345E40">
        <w:rPr>
          <w:i/>
        </w:rPr>
        <w:t xml:space="preserve"> </w:t>
      </w:r>
      <w:r w:rsidR="00084E9D" w:rsidRPr="00345E40">
        <w:rPr>
          <w:i/>
          <w:lang w:val="en-US"/>
        </w:rPr>
        <w:t>hardware</w:t>
      </w:r>
      <w:r w:rsidR="00084E9D" w:rsidRPr="00345E40">
        <w:rPr>
          <w:i/>
        </w:rPr>
        <w:t xml:space="preserve"> </w:t>
      </w:r>
      <w:r w:rsidR="00084E9D" w:rsidRPr="00345E40">
        <w:rPr>
          <w:i/>
          <w:lang w:val="en-US"/>
        </w:rPr>
        <w:t>Wizard</w:t>
      </w:r>
      <w:r w:rsidR="00084E9D" w:rsidRPr="00345E40">
        <w:t>);</w:t>
      </w:r>
    </w:p>
    <w:p w14:paraId="1649CCCF" w14:textId="77777777" w:rsidR="00084E9D" w:rsidRPr="00345E40" w:rsidRDefault="003C5627" w:rsidP="00537C02">
      <w:pPr>
        <w:tabs>
          <w:tab w:val="left" w:pos="851"/>
        </w:tabs>
        <w:ind w:left="567" w:firstLine="0"/>
        <w:jc w:val="both"/>
      </w:pPr>
      <w:r w:rsidRPr="00345E40">
        <w:t>–</w:t>
      </w:r>
      <w:r w:rsidR="00084E9D" w:rsidRPr="00345E40">
        <w:t xml:space="preserve"> </w:t>
      </w:r>
      <w:r w:rsidR="00537C02" w:rsidRPr="00345E40">
        <w:tab/>
      </w:r>
      <w:r w:rsidR="00084E9D" w:rsidRPr="00345E40">
        <w:t xml:space="preserve">перейти к справочной подсистеме поиска примеров реализации </w:t>
      </w:r>
      <w:r w:rsidR="00243393" w:rsidRPr="00345E40">
        <w:t>ВП</w:t>
      </w:r>
      <w:r w:rsidR="00084E9D" w:rsidRPr="00345E40">
        <w:t xml:space="preserve"> (</w:t>
      </w:r>
      <w:r w:rsidR="00084E9D" w:rsidRPr="00345E40">
        <w:rPr>
          <w:i/>
        </w:rPr>
        <w:t>«</w:t>
      </w:r>
      <w:r w:rsidR="00084E9D" w:rsidRPr="00345E40">
        <w:rPr>
          <w:i/>
          <w:lang w:val="en-US"/>
        </w:rPr>
        <w:t>Find</w:t>
      </w:r>
      <w:r w:rsidR="00084E9D" w:rsidRPr="00345E40">
        <w:rPr>
          <w:i/>
        </w:rPr>
        <w:t xml:space="preserve"> </w:t>
      </w:r>
      <w:r w:rsidR="00084E9D" w:rsidRPr="00345E40">
        <w:rPr>
          <w:i/>
          <w:lang w:val="en-US"/>
        </w:rPr>
        <w:t>Examples</w:t>
      </w:r>
      <w:r w:rsidR="00084E9D" w:rsidRPr="00345E40">
        <w:rPr>
          <w:i/>
        </w:rPr>
        <w:t>»</w:t>
      </w:r>
      <w:r w:rsidR="00084E9D" w:rsidRPr="00345E40">
        <w:t xml:space="preserve">), входящих в состав пакета прикладных программ </w:t>
      </w:r>
      <w:r w:rsidR="00084E9D" w:rsidRPr="00345E40">
        <w:rPr>
          <w:i/>
          <w:lang w:val="en-US"/>
        </w:rPr>
        <w:t>NI</w:t>
      </w:r>
      <w:r w:rsidR="00084E9D" w:rsidRPr="00345E40">
        <w:rPr>
          <w:i/>
        </w:rPr>
        <w:t xml:space="preserve"> </w:t>
      </w:r>
      <w:proofErr w:type="spellStart"/>
      <w:r w:rsidR="00084E9D" w:rsidRPr="00345E40">
        <w:rPr>
          <w:i/>
          <w:lang w:val="en-US"/>
        </w:rPr>
        <w:t>LabView</w:t>
      </w:r>
      <w:proofErr w:type="spellEnd"/>
      <w:r w:rsidR="00084E9D" w:rsidRPr="00345E40">
        <w:t>;</w:t>
      </w:r>
    </w:p>
    <w:p w14:paraId="2842E1DD" w14:textId="77777777" w:rsidR="007574FC" w:rsidRPr="00345E40" w:rsidRDefault="003C5627" w:rsidP="00537C02">
      <w:pPr>
        <w:tabs>
          <w:tab w:val="left" w:pos="851"/>
        </w:tabs>
        <w:ind w:left="567" w:firstLine="0"/>
        <w:jc w:val="both"/>
      </w:pPr>
      <w:r w:rsidRPr="00345E40">
        <w:t>–</w:t>
      </w:r>
      <w:r w:rsidR="001F6F8C" w:rsidRPr="00345E40">
        <w:t xml:space="preserve"> </w:t>
      </w:r>
      <w:r w:rsidR="00537C02" w:rsidRPr="00345E40">
        <w:tab/>
      </w:r>
      <w:r w:rsidR="001F6F8C" w:rsidRPr="00345E40">
        <w:t>приступить к изучению</w:t>
      </w:r>
      <w:r w:rsidR="00084E9D" w:rsidRPr="00345E40">
        <w:t xml:space="preserve"> справочных</w:t>
      </w:r>
      <w:r w:rsidR="001F6F8C" w:rsidRPr="00345E40">
        <w:t xml:space="preserve"> материалов</w:t>
      </w:r>
      <w:r w:rsidR="007574FC" w:rsidRPr="00345E40">
        <w:t xml:space="preserve"> (</w:t>
      </w:r>
      <w:r w:rsidR="007574FC" w:rsidRPr="00345E40">
        <w:rPr>
          <w:i/>
        </w:rPr>
        <w:t>«</w:t>
      </w:r>
      <w:proofErr w:type="spellStart"/>
      <w:r w:rsidR="007574FC" w:rsidRPr="00345E40">
        <w:rPr>
          <w:i/>
          <w:lang w:val="en-US"/>
        </w:rPr>
        <w:t>LabView</w:t>
      </w:r>
      <w:proofErr w:type="spellEnd"/>
      <w:r w:rsidR="007574FC" w:rsidRPr="00345E40">
        <w:rPr>
          <w:i/>
        </w:rPr>
        <w:t xml:space="preserve"> </w:t>
      </w:r>
      <w:r w:rsidR="007574FC" w:rsidRPr="00345E40">
        <w:rPr>
          <w:i/>
          <w:lang w:val="en-US"/>
        </w:rPr>
        <w:t>Tutorial</w:t>
      </w:r>
      <w:r w:rsidR="007574FC" w:rsidRPr="00345E40">
        <w:rPr>
          <w:i/>
        </w:rPr>
        <w:t>»</w:t>
      </w:r>
      <w:r w:rsidR="007574FC" w:rsidRPr="00345E40">
        <w:t>)</w:t>
      </w:r>
      <w:r w:rsidR="001F6F8C" w:rsidRPr="00345E40">
        <w:t xml:space="preserve">, позволяющих быстро начать работу с пакетом прикладных программ </w:t>
      </w:r>
      <w:proofErr w:type="spellStart"/>
      <w:r w:rsidR="001F6F8C" w:rsidRPr="00345E40">
        <w:rPr>
          <w:i/>
        </w:rPr>
        <w:t>National</w:t>
      </w:r>
      <w:proofErr w:type="spellEnd"/>
      <w:r w:rsidR="001F6F8C" w:rsidRPr="00345E40">
        <w:rPr>
          <w:i/>
        </w:rPr>
        <w:t xml:space="preserve"> </w:t>
      </w:r>
      <w:proofErr w:type="spellStart"/>
      <w:r w:rsidR="001F6F8C" w:rsidRPr="00345E40">
        <w:rPr>
          <w:i/>
        </w:rPr>
        <w:t>Instruments</w:t>
      </w:r>
      <w:proofErr w:type="spellEnd"/>
      <w:r w:rsidR="001F6F8C" w:rsidRPr="00345E40">
        <w:rPr>
          <w:i/>
        </w:rPr>
        <w:t xml:space="preserve"> </w:t>
      </w:r>
      <w:proofErr w:type="spellStart"/>
      <w:r w:rsidR="001F6F8C" w:rsidRPr="00345E40">
        <w:rPr>
          <w:i/>
        </w:rPr>
        <w:t>LabView</w:t>
      </w:r>
      <w:proofErr w:type="spellEnd"/>
      <w:r w:rsidR="001F6F8C" w:rsidRPr="00345E40">
        <w:rPr>
          <w:i/>
        </w:rPr>
        <w:t xml:space="preserve"> 6.1</w:t>
      </w:r>
      <w:r w:rsidR="007574FC" w:rsidRPr="00345E40">
        <w:t xml:space="preserve"> при использовании другой справочной подсистемы;</w:t>
      </w:r>
    </w:p>
    <w:p w14:paraId="28DFABC3" w14:textId="77777777" w:rsidR="001F6F8C" w:rsidRPr="00345E40" w:rsidRDefault="003C5627" w:rsidP="00537C02">
      <w:pPr>
        <w:tabs>
          <w:tab w:val="left" w:pos="851"/>
        </w:tabs>
        <w:ind w:left="567" w:firstLine="0"/>
        <w:jc w:val="both"/>
      </w:pPr>
      <w:r w:rsidRPr="00345E40">
        <w:t>–</w:t>
      </w:r>
      <w:r w:rsidR="007574FC" w:rsidRPr="00345E40">
        <w:t xml:space="preserve"> </w:t>
      </w:r>
      <w:r w:rsidR="00537C02" w:rsidRPr="00345E40">
        <w:tab/>
      </w:r>
      <w:r w:rsidR="007574FC" w:rsidRPr="00345E40">
        <w:t>завершить работу с диалоговым окном (</w:t>
      </w:r>
      <w:r w:rsidR="007574FC" w:rsidRPr="00345E40">
        <w:rPr>
          <w:i/>
        </w:rPr>
        <w:t>«</w:t>
      </w:r>
      <w:r w:rsidR="007574FC" w:rsidRPr="00345E40">
        <w:rPr>
          <w:i/>
          <w:lang w:val="en-US"/>
        </w:rPr>
        <w:t>Exit</w:t>
      </w:r>
      <w:r w:rsidR="007574FC" w:rsidRPr="00345E40">
        <w:rPr>
          <w:i/>
        </w:rPr>
        <w:t>»</w:t>
      </w:r>
      <w:r w:rsidR="007574FC" w:rsidRPr="00345E40">
        <w:t>)</w:t>
      </w:r>
      <w:r w:rsidR="001F6F8C" w:rsidRPr="00345E40">
        <w:t>.</w:t>
      </w:r>
    </w:p>
    <w:p w14:paraId="27CD0E77" w14:textId="77777777" w:rsidR="00E84D73" w:rsidRPr="00345E40" w:rsidRDefault="00E84D73" w:rsidP="007574FC">
      <w:pPr>
        <w:jc w:val="both"/>
      </w:pPr>
    </w:p>
    <w:p w14:paraId="00B0AEAC" w14:textId="77777777" w:rsidR="007574FC" w:rsidRPr="00345E40" w:rsidRDefault="007574FC" w:rsidP="007574FC">
      <w:pPr>
        <w:jc w:val="both"/>
      </w:pPr>
      <w:r w:rsidRPr="00345E40">
        <w:t>Представленное описание относится к набору кнопок, расположенных в правой части диалогового окна. Левая часть диалогового окна (Рисунок 1.1</w:t>
      </w:r>
      <w:r w:rsidR="000F4AFD" w:rsidRPr="00345E40">
        <w:t>.1</w:t>
      </w:r>
      <w:r w:rsidRPr="00345E40">
        <w:t xml:space="preserve">) содержит логотип </w:t>
      </w:r>
      <w:r w:rsidRPr="00345E40">
        <w:rPr>
          <w:i/>
          <w:lang w:val="en-US"/>
        </w:rPr>
        <w:t>NI</w:t>
      </w:r>
      <w:r w:rsidRPr="00345E40">
        <w:rPr>
          <w:i/>
        </w:rPr>
        <w:t xml:space="preserve"> </w:t>
      </w:r>
      <w:proofErr w:type="spellStart"/>
      <w:r w:rsidRPr="00345E40">
        <w:rPr>
          <w:i/>
          <w:lang w:val="en-US"/>
        </w:rPr>
        <w:t>LabView</w:t>
      </w:r>
      <w:proofErr w:type="spellEnd"/>
      <w:r w:rsidRPr="00345E40">
        <w:rPr>
          <w:i/>
        </w:rPr>
        <w:t xml:space="preserve"> 6.1</w:t>
      </w:r>
      <w:r w:rsidRPr="00345E40">
        <w:t>, быстрые подсказки по работе с пакетом прикладных программ, а также</w:t>
      </w:r>
      <w:r w:rsidR="002A3BF9" w:rsidRPr="00345E40">
        <w:t xml:space="preserve"> область настройки</w:t>
      </w:r>
      <w:r w:rsidR="00D4564F" w:rsidRPr="00345E40">
        <w:t xml:space="preserve"> формата</w:t>
      </w:r>
      <w:r w:rsidR="002A3BF9" w:rsidRPr="00345E40">
        <w:t xml:space="preserve"> вывода</w:t>
      </w:r>
      <w:r w:rsidRPr="00345E40">
        <w:t xml:space="preserve"> диалогово</w:t>
      </w:r>
      <w:r w:rsidR="002A3BF9" w:rsidRPr="00345E40">
        <w:t>го</w:t>
      </w:r>
      <w:r w:rsidRPr="00345E40">
        <w:t xml:space="preserve"> окн</w:t>
      </w:r>
      <w:r w:rsidR="002A3BF9" w:rsidRPr="00345E40">
        <w:t>а начала работы</w:t>
      </w:r>
      <w:r w:rsidR="007F4F89" w:rsidRPr="00345E40">
        <w:t xml:space="preserve"> с </w:t>
      </w:r>
      <w:r w:rsidR="007F4F89" w:rsidRPr="00345E40">
        <w:rPr>
          <w:i/>
          <w:lang w:val="en-US"/>
        </w:rPr>
        <w:t>NI</w:t>
      </w:r>
      <w:r w:rsidR="007F4F89" w:rsidRPr="00345E40">
        <w:rPr>
          <w:i/>
        </w:rPr>
        <w:t xml:space="preserve"> </w:t>
      </w:r>
      <w:proofErr w:type="spellStart"/>
      <w:r w:rsidR="007F4F89" w:rsidRPr="00345E40">
        <w:rPr>
          <w:i/>
          <w:lang w:val="en-US"/>
        </w:rPr>
        <w:t>LabView</w:t>
      </w:r>
      <w:proofErr w:type="spellEnd"/>
      <w:r w:rsidR="002A3BF9" w:rsidRPr="00345E40">
        <w:t>.</w:t>
      </w:r>
    </w:p>
    <w:p w14:paraId="15299BE2" w14:textId="77777777" w:rsidR="003C5627" w:rsidRPr="00345E40" w:rsidRDefault="003C5627" w:rsidP="007574FC">
      <w:pPr>
        <w:jc w:val="both"/>
      </w:pPr>
    </w:p>
    <w:p w14:paraId="784DE4B2" w14:textId="77777777" w:rsidR="00AB78E1" w:rsidRPr="00345E40" w:rsidRDefault="001F6F8C" w:rsidP="0089232E">
      <w:pPr>
        <w:ind w:firstLine="0"/>
        <w:jc w:val="center"/>
      </w:pPr>
      <w:r w:rsidRPr="00345E40">
        <w:rPr>
          <w:noProof/>
          <w:lang w:eastAsia="ru-RU"/>
        </w:rPr>
        <w:drawing>
          <wp:inline distT="0" distB="0" distL="0" distR="0" wp14:anchorId="6893C47A" wp14:editId="07E56AFE">
            <wp:extent cx="3043123" cy="1565713"/>
            <wp:effectExtent l="0" t="0" r="0" b="0"/>
            <wp:docPr id="8" name="Рисунок 8" descr="0001 (597x307, 2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01 (597x307, 27K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1656" cy="1600974"/>
                    </a:xfrm>
                    <a:prstGeom prst="rect">
                      <a:avLst/>
                    </a:prstGeom>
                    <a:noFill/>
                    <a:ln>
                      <a:noFill/>
                    </a:ln>
                  </pic:spPr>
                </pic:pic>
              </a:graphicData>
            </a:graphic>
          </wp:inline>
        </w:drawing>
      </w:r>
    </w:p>
    <w:p w14:paraId="5F4B83D3" w14:textId="77777777" w:rsidR="002A3BF9" w:rsidRPr="00345E40" w:rsidRDefault="00622D0E" w:rsidP="0089232E">
      <w:pPr>
        <w:ind w:firstLine="0"/>
        <w:jc w:val="center"/>
      </w:pPr>
      <w:r w:rsidRPr="00345E40">
        <w:t>Рисунок 1.</w:t>
      </w:r>
      <w:r w:rsidR="000F4AFD" w:rsidRPr="00345E40">
        <w:t>1.</w:t>
      </w:r>
      <w:r w:rsidRPr="00345E40">
        <w:t xml:space="preserve">1 – </w:t>
      </w:r>
      <w:r w:rsidR="001F6F8C" w:rsidRPr="00345E40">
        <w:t>Начальное диалоговое окно</w:t>
      </w:r>
      <w:r w:rsidRPr="00345E40">
        <w:t xml:space="preserve"> пакета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proofErr w:type="spellStart"/>
      <w:r w:rsidR="001F6F8C" w:rsidRPr="00345E40">
        <w:rPr>
          <w:i/>
          <w:lang w:val="en-US"/>
        </w:rPr>
        <w:t>LabView</w:t>
      </w:r>
      <w:proofErr w:type="spellEnd"/>
      <w:r w:rsidR="001F6F8C" w:rsidRPr="00345E40">
        <w:rPr>
          <w:i/>
        </w:rPr>
        <w:t xml:space="preserve"> 6.1</w:t>
      </w:r>
      <w:r w:rsidR="005719D7" w:rsidRPr="00345E40">
        <w:t>. Первый запуск программного обеспечения</w:t>
      </w:r>
    </w:p>
    <w:p w14:paraId="6F0D2152" w14:textId="77777777" w:rsidR="002A3BF9" w:rsidRPr="00345E40" w:rsidRDefault="002A3BF9" w:rsidP="002A3BF9">
      <w:pPr>
        <w:jc w:val="both"/>
      </w:pPr>
      <w:r w:rsidRPr="00345E40">
        <w:lastRenderedPageBreak/>
        <w:t>Диалоговое окно</w:t>
      </w:r>
      <w:r w:rsidR="00D4564F" w:rsidRPr="00345E40">
        <w:t xml:space="preserve"> </w:t>
      </w:r>
      <w:r w:rsidRPr="00345E40">
        <w:t>начала работы</w:t>
      </w:r>
      <w:r w:rsidR="00D4564F" w:rsidRPr="00345E40">
        <w:t xml:space="preserve"> с пакетом прикладных программ</w:t>
      </w:r>
      <w:r w:rsidRPr="00345E40">
        <w:t>, запущенное впервые на персональном компьютере, отличает возможность выставления</w:t>
      </w:r>
      <w:r w:rsidR="006F1791" w:rsidRPr="00345E40">
        <w:t xml:space="preserve"> в нём</w:t>
      </w:r>
      <w:r w:rsidRPr="00345E40">
        <w:t xml:space="preserve"> логического признака, запрещающего вывод аналогичного диалогового окна при последующих запусках программного обеспечения («</w:t>
      </w:r>
      <w:r w:rsidRPr="00345E40">
        <w:rPr>
          <w:i/>
          <w:lang w:val="en-US"/>
        </w:rPr>
        <w:t>Do</w:t>
      </w:r>
      <w:r w:rsidRPr="00345E40">
        <w:rPr>
          <w:i/>
        </w:rPr>
        <w:t xml:space="preserve"> </w:t>
      </w:r>
      <w:r w:rsidRPr="00345E40">
        <w:rPr>
          <w:i/>
          <w:lang w:val="en-US"/>
        </w:rPr>
        <w:t>not</w:t>
      </w:r>
      <w:r w:rsidRPr="00345E40">
        <w:rPr>
          <w:i/>
        </w:rPr>
        <w:t xml:space="preserve"> </w:t>
      </w:r>
      <w:r w:rsidRPr="00345E40">
        <w:rPr>
          <w:i/>
          <w:lang w:val="en-US"/>
        </w:rPr>
        <w:t>show</w:t>
      </w:r>
      <w:r w:rsidRPr="00345E40">
        <w:rPr>
          <w:i/>
        </w:rPr>
        <w:t xml:space="preserve"> </w:t>
      </w:r>
      <w:r w:rsidRPr="00345E40">
        <w:rPr>
          <w:i/>
          <w:lang w:val="en-US"/>
        </w:rPr>
        <w:t>this</w:t>
      </w:r>
      <w:r w:rsidRPr="00345E40">
        <w:rPr>
          <w:i/>
        </w:rPr>
        <w:t xml:space="preserve"> </w:t>
      </w:r>
      <w:r w:rsidRPr="00345E40">
        <w:rPr>
          <w:i/>
          <w:lang w:val="en-US"/>
        </w:rPr>
        <w:t>window</w:t>
      </w:r>
      <w:r w:rsidRPr="00345E40">
        <w:rPr>
          <w:i/>
        </w:rPr>
        <w:t xml:space="preserve"> </w:t>
      </w:r>
      <w:r w:rsidRPr="00345E40">
        <w:rPr>
          <w:i/>
          <w:lang w:val="en-US"/>
        </w:rPr>
        <w:t>when</w:t>
      </w:r>
      <w:r w:rsidRPr="00345E40">
        <w:rPr>
          <w:i/>
        </w:rPr>
        <w:t xml:space="preserve"> </w:t>
      </w:r>
      <w:r w:rsidRPr="00345E40">
        <w:rPr>
          <w:i/>
          <w:lang w:val="en-US"/>
        </w:rPr>
        <w:t>launching</w:t>
      </w:r>
      <w:r w:rsidRPr="00345E40">
        <w:t>»).</w:t>
      </w:r>
    </w:p>
    <w:p w14:paraId="65C447AA" w14:textId="77777777" w:rsidR="003C5627" w:rsidRPr="00345E40" w:rsidRDefault="003C5627" w:rsidP="002A3BF9">
      <w:pPr>
        <w:jc w:val="both"/>
      </w:pPr>
      <w:r w:rsidRPr="00345E40">
        <w:t xml:space="preserve">Если логический признак не был выставлен при первом запуске программного обеспечения, аналогичное диалоговое окно будет демонстрироваться каждый раз при обращении к исполняемому файлу </w:t>
      </w:r>
      <w:r w:rsidRPr="00345E40">
        <w:rPr>
          <w:i/>
          <w:lang w:val="en-US"/>
        </w:rPr>
        <w:t>NI</w:t>
      </w:r>
      <w:r w:rsidRPr="00345E40">
        <w:rPr>
          <w:i/>
        </w:rPr>
        <w:t xml:space="preserve"> </w:t>
      </w:r>
      <w:proofErr w:type="spellStart"/>
      <w:r w:rsidRPr="00345E40">
        <w:rPr>
          <w:i/>
          <w:lang w:val="en-US"/>
        </w:rPr>
        <w:t>LabView</w:t>
      </w:r>
      <w:proofErr w:type="spellEnd"/>
      <w:r w:rsidRPr="00345E40">
        <w:t>. Вместо логического признака на нём будет размещаться тумблер, переключающий развёрнутый диалог (</w:t>
      </w:r>
      <w:r w:rsidRPr="00345E40">
        <w:rPr>
          <w:i/>
        </w:rPr>
        <w:t>«</w:t>
      </w:r>
      <w:r w:rsidRPr="00345E40">
        <w:rPr>
          <w:i/>
          <w:lang w:val="en-US"/>
        </w:rPr>
        <w:t>Large</w:t>
      </w:r>
      <w:r w:rsidRPr="00345E40">
        <w:rPr>
          <w:i/>
        </w:rPr>
        <w:t xml:space="preserve"> </w:t>
      </w:r>
      <w:r w:rsidRPr="00345E40">
        <w:rPr>
          <w:i/>
          <w:lang w:val="en-US"/>
        </w:rPr>
        <w:t>Dialog</w:t>
      </w:r>
      <w:r w:rsidRPr="00345E40">
        <w:rPr>
          <w:i/>
        </w:rPr>
        <w:t>»</w:t>
      </w:r>
      <w:r w:rsidRPr="00345E40">
        <w:t>) на краткий диалог (</w:t>
      </w:r>
      <w:r w:rsidRPr="00345E40">
        <w:rPr>
          <w:i/>
        </w:rPr>
        <w:t>«</w:t>
      </w:r>
      <w:r w:rsidRPr="00345E40">
        <w:rPr>
          <w:i/>
          <w:lang w:val="en-US"/>
        </w:rPr>
        <w:t>Small</w:t>
      </w:r>
      <w:r w:rsidRPr="00345E40">
        <w:rPr>
          <w:i/>
        </w:rPr>
        <w:t xml:space="preserve"> </w:t>
      </w:r>
      <w:r w:rsidRPr="00345E40">
        <w:rPr>
          <w:i/>
          <w:lang w:val="en-US"/>
        </w:rPr>
        <w:t>Dialog</w:t>
      </w:r>
      <w:r w:rsidRPr="00345E40">
        <w:rPr>
          <w:i/>
        </w:rPr>
        <w:t>»</w:t>
      </w:r>
      <w:r w:rsidRPr="00345E40">
        <w:t>) и обратно (Рисунок 1.</w:t>
      </w:r>
      <w:r w:rsidR="000F4AFD" w:rsidRPr="00345E40">
        <w:t>1.</w:t>
      </w:r>
      <w:r w:rsidRPr="00345E40">
        <w:t>2).</w:t>
      </w:r>
    </w:p>
    <w:p w14:paraId="35FE2EC8" w14:textId="77777777" w:rsidR="003C5627" w:rsidRPr="00345E40" w:rsidRDefault="003C5627" w:rsidP="003C5627">
      <w:pPr>
        <w:jc w:val="both"/>
      </w:pPr>
    </w:p>
    <w:p w14:paraId="73558951" w14:textId="77777777" w:rsidR="005719D7" w:rsidRPr="00345E40" w:rsidRDefault="005719D7" w:rsidP="0089232E">
      <w:pPr>
        <w:ind w:firstLine="0"/>
        <w:jc w:val="center"/>
      </w:pPr>
      <w:r w:rsidRPr="00345E40">
        <w:rPr>
          <w:noProof/>
          <w:lang w:eastAsia="ru-RU"/>
        </w:rPr>
        <w:drawing>
          <wp:inline distT="0" distB="0" distL="0" distR="0" wp14:anchorId="0746509E" wp14:editId="2F8F75AC">
            <wp:extent cx="3145536" cy="162310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01694" cy="1652083"/>
                    </a:xfrm>
                    <a:prstGeom prst="rect">
                      <a:avLst/>
                    </a:prstGeom>
                  </pic:spPr>
                </pic:pic>
              </a:graphicData>
            </a:graphic>
          </wp:inline>
        </w:drawing>
      </w:r>
    </w:p>
    <w:p w14:paraId="3381E063" w14:textId="77777777" w:rsidR="005719D7" w:rsidRPr="00345E40" w:rsidRDefault="005719D7" w:rsidP="0089232E">
      <w:pPr>
        <w:ind w:firstLine="0"/>
        <w:jc w:val="center"/>
        <w:rPr>
          <w:i/>
        </w:rPr>
      </w:pPr>
      <w:r w:rsidRPr="00345E40">
        <w:t>Рисунок 1.</w:t>
      </w:r>
      <w:r w:rsidR="000F4AFD" w:rsidRPr="00345E40">
        <w:t>1.</w:t>
      </w:r>
      <w:r w:rsidRPr="00345E40">
        <w:t xml:space="preserve">2 – Начальное диалоговое окно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proofErr w:type="spellStart"/>
      <w:r w:rsidRPr="00345E40">
        <w:rPr>
          <w:i/>
          <w:lang w:val="en-US"/>
        </w:rPr>
        <w:t>LabView</w:t>
      </w:r>
      <w:proofErr w:type="spellEnd"/>
      <w:r w:rsidRPr="00345E40">
        <w:rPr>
          <w:i/>
        </w:rPr>
        <w:t xml:space="preserve"> 6.1</w:t>
      </w:r>
      <w:r w:rsidRPr="00345E40">
        <w:t>. Последующие запуски программного обеспечения</w:t>
      </w:r>
      <w:r w:rsidR="001D7599" w:rsidRPr="00345E40">
        <w:t>. Развёрнутый диалог</w:t>
      </w:r>
    </w:p>
    <w:p w14:paraId="188A0877" w14:textId="77777777" w:rsidR="005719D7" w:rsidRPr="00345E40" w:rsidRDefault="005719D7" w:rsidP="00AB78E1">
      <w:pPr>
        <w:jc w:val="center"/>
      </w:pPr>
    </w:p>
    <w:p w14:paraId="02737030" w14:textId="77777777" w:rsidR="00AB78E1" w:rsidRPr="00345E40" w:rsidRDefault="003C5627" w:rsidP="001F6F8C">
      <w:pPr>
        <w:jc w:val="both"/>
      </w:pPr>
      <w:r w:rsidRPr="00345E40">
        <w:t>Краткий диалог (Рисунок 1.</w:t>
      </w:r>
      <w:r w:rsidR="000F4AFD" w:rsidRPr="00345E40">
        <w:t>1.</w:t>
      </w:r>
      <w:r w:rsidRPr="00345E40">
        <w:t>3) отличается от развёрнутого тем, что из него исключены все элементы справочных подсистем, а также элементы связи со внешними системами сбора да</w:t>
      </w:r>
      <w:r w:rsidR="00620DEB" w:rsidRPr="00345E40">
        <w:t>нных (датчиками).</w:t>
      </w:r>
    </w:p>
    <w:p w14:paraId="21A38255" w14:textId="77777777" w:rsidR="00620DEB" w:rsidRPr="00345E40" w:rsidRDefault="006F1791" w:rsidP="001F6F8C">
      <w:pPr>
        <w:jc w:val="both"/>
      </w:pPr>
      <w:r w:rsidRPr="00345E40">
        <w:t>М</w:t>
      </w:r>
      <w:r w:rsidR="00620DEB" w:rsidRPr="00345E40">
        <w:t xml:space="preserve">атериалы, представленные далее в </w:t>
      </w:r>
      <w:r w:rsidR="007F4F89" w:rsidRPr="00345E40">
        <w:t>С</w:t>
      </w:r>
      <w:r w:rsidR="00620DEB" w:rsidRPr="00345E40">
        <w:t xml:space="preserve">борнике типовых задач, всецело ориентированы на использование краткого диалога. </w:t>
      </w:r>
      <w:r w:rsidRPr="00345E40">
        <w:t>Р</w:t>
      </w:r>
      <w:r w:rsidR="00620DEB" w:rsidRPr="00345E40">
        <w:t xml:space="preserve">ассматривается разработка программного, а не программно-аппаратного обеспечения, а также в качестве справочного </w:t>
      </w:r>
      <w:r w:rsidR="00620DEB" w:rsidRPr="00345E40">
        <w:lastRenderedPageBreak/>
        <w:t>материала</w:t>
      </w:r>
      <w:r w:rsidRPr="00345E40">
        <w:t xml:space="preserve"> в </w:t>
      </w:r>
      <w:r w:rsidR="007F4F89" w:rsidRPr="00345E40">
        <w:t>С</w:t>
      </w:r>
      <w:r w:rsidRPr="00345E40">
        <w:t>борнике выполнено описание</w:t>
      </w:r>
      <w:r w:rsidR="00620DEB" w:rsidRPr="00345E40">
        <w:t xml:space="preserve"> элементов управлени</w:t>
      </w:r>
      <w:r w:rsidR="002A3BF9" w:rsidRPr="00345E40">
        <w:t>я</w:t>
      </w:r>
      <w:r w:rsidRPr="00345E40">
        <w:t>, необходимых для разработки учебных ВП</w:t>
      </w:r>
      <w:r w:rsidR="00620DEB" w:rsidRPr="00345E40">
        <w:t>. Подразумевается, что обращение обучающихся к</w:t>
      </w:r>
      <w:r w:rsidRPr="00345E40">
        <w:t xml:space="preserve"> внутренним</w:t>
      </w:r>
      <w:r w:rsidR="00620DEB" w:rsidRPr="00345E40">
        <w:t xml:space="preserve"> справочным подсистемам </w:t>
      </w:r>
      <w:r w:rsidR="00620DEB" w:rsidRPr="00345E40">
        <w:rPr>
          <w:i/>
          <w:lang w:val="en-US"/>
        </w:rPr>
        <w:t>NI</w:t>
      </w:r>
      <w:r w:rsidR="00620DEB" w:rsidRPr="00345E40">
        <w:rPr>
          <w:i/>
        </w:rPr>
        <w:t xml:space="preserve"> </w:t>
      </w:r>
      <w:proofErr w:type="spellStart"/>
      <w:r w:rsidR="00620DEB" w:rsidRPr="00345E40">
        <w:rPr>
          <w:i/>
          <w:lang w:val="en-US"/>
        </w:rPr>
        <w:t>LabView</w:t>
      </w:r>
      <w:proofErr w:type="spellEnd"/>
      <w:r w:rsidR="00620DEB" w:rsidRPr="00345E40">
        <w:rPr>
          <w:i/>
        </w:rPr>
        <w:t xml:space="preserve"> 6.1</w:t>
      </w:r>
      <w:r w:rsidR="00620DEB" w:rsidRPr="00345E40">
        <w:t xml:space="preserve"> </w:t>
      </w:r>
      <w:r w:rsidR="002A3BF9" w:rsidRPr="00345E40">
        <w:t>при решении задач</w:t>
      </w:r>
      <w:r w:rsidRPr="00345E40">
        <w:t>, представленных в</w:t>
      </w:r>
      <w:r w:rsidR="002A3BF9" w:rsidRPr="00345E40">
        <w:t xml:space="preserve"> </w:t>
      </w:r>
      <w:r w:rsidR="007F4F89" w:rsidRPr="00345E40">
        <w:t>С</w:t>
      </w:r>
      <w:r w:rsidR="002A3BF9" w:rsidRPr="00345E40">
        <w:t>борник</w:t>
      </w:r>
      <w:r w:rsidRPr="00345E40">
        <w:t>е,</w:t>
      </w:r>
      <w:r w:rsidR="002A3BF9" w:rsidRPr="00345E40">
        <w:t xml:space="preserve"> </w:t>
      </w:r>
      <w:r w:rsidR="00620DEB" w:rsidRPr="00345E40">
        <w:t>избыточн</w:t>
      </w:r>
      <w:r w:rsidRPr="00345E40">
        <w:t>о</w:t>
      </w:r>
      <w:r w:rsidR="00620DEB" w:rsidRPr="00345E40">
        <w:t>.</w:t>
      </w:r>
    </w:p>
    <w:p w14:paraId="18CBC6C2" w14:textId="77777777" w:rsidR="003C5627" w:rsidRPr="00345E40" w:rsidRDefault="003C5627" w:rsidP="001F6F8C">
      <w:pPr>
        <w:jc w:val="both"/>
      </w:pPr>
    </w:p>
    <w:p w14:paraId="5C94BCB8" w14:textId="77777777" w:rsidR="005719D7" w:rsidRPr="00345E40" w:rsidRDefault="005719D7" w:rsidP="0089232E">
      <w:pPr>
        <w:ind w:firstLine="0"/>
        <w:jc w:val="center"/>
      </w:pPr>
      <w:r w:rsidRPr="00345E40">
        <w:rPr>
          <w:noProof/>
          <w:lang w:eastAsia="ru-RU"/>
        </w:rPr>
        <w:drawing>
          <wp:inline distT="0" distB="0" distL="0" distR="0" wp14:anchorId="2DA20AC5" wp14:editId="3C8405C0">
            <wp:extent cx="3031252" cy="158739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34562" cy="1641499"/>
                    </a:xfrm>
                    <a:prstGeom prst="rect">
                      <a:avLst/>
                    </a:prstGeom>
                  </pic:spPr>
                </pic:pic>
              </a:graphicData>
            </a:graphic>
          </wp:inline>
        </w:drawing>
      </w:r>
    </w:p>
    <w:p w14:paraId="5118BA2E" w14:textId="77777777" w:rsidR="001D7599" w:rsidRPr="00345E40" w:rsidRDefault="001D7599" w:rsidP="0089232E">
      <w:pPr>
        <w:ind w:firstLine="0"/>
        <w:jc w:val="center"/>
      </w:pPr>
      <w:r w:rsidRPr="00345E40">
        <w:t>Рисунок 1.</w:t>
      </w:r>
      <w:r w:rsidR="000F4AFD" w:rsidRPr="00345E40">
        <w:t>1.</w:t>
      </w:r>
      <w:r w:rsidRPr="00345E40">
        <w:t xml:space="preserve">3 – Начальное диалоговое окно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proofErr w:type="spellStart"/>
      <w:r w:rsidRPr="00345E40">
        <w:rPr>
          <w:i/>
          <w:lang w:val="en-US"/>
        </w:rPr>
        <w:t>LabView</w:t>
      </w:r>
      <w:proofErr w:type="spellEnd"/>
      <w:r w:rsidRPr="00345E40">
        <w:rPr>
          <w:i/>
        </w:rPr>
        <w:t xml:space="preserve"> 6.1</w:t>
      </w:r>
      <w:r w:rsidRPr="00345E40">
        <w:t>. Последующие запуски программного обеспечения. Краткий диалог</w:t>
      </w:r>
    </w:p>
    <w:p w14:paraId="3CAB60A9" w14:textId="77777777" w:rsidR="005719D7" w:rsidRPr="00345E40" w:rsidRDefault="005719D7" w:rsidP="001F6F8C">
      <w:pPr>
        <w:jc w:val="both"/>
      </w:pPr>
    </w:p>
    <w:p w14:paraId="15A80718" w14:textId="77777777" w:rsidR="002A3BF9" w:rsidRPr="00345E40" w:rsidRDefault="001F6F8C" w:rsidP="001F6F8C">
      <w:pPr>
        <w:jc w:val="both"/>
      </w:pPr>
      <w:r w:rsidRPr="00345E40">
        <w:t>Для начала работ</w:t>
      </w:r>
      <w:r w:rsidR="00620DEB" w:rsidRPr="00345E40">
        <w:t>ы</w:t>
      </w:r>
      <w:r w:rsidRPr="00345E40">
        <w:t xml:space="preserve"> по созданию нового </w:t>
      </w:r>
      <w:r w:rsidR="002A3BF9" w:rsidRPr="00345E40">
        <w:t>ВП</w:t>
      </w:r>
      <w:r w:rsidRPr="00345E40">
        <w:t xml:space="preserve"> необходимо нажать на кнопку </w:t>
      </w:r>
      <w:r w:rsidR="005719D7" w:rsidRPr="00345E40">
        <w:rPr>
          <w:i/>
        </w:rPr>
        <w:t>«</w:t>
      </w:r>
      <w:proofErr w:type="spellStart"/>
      <w:r w:rsidRPr="00345E40">
        <w:rPr>
          <w:i/>
        </w:rPr>
        <w:t>New</w:t>
      </w:r>
      <w:proofErr w:type="spellEnd"/>
      <w:r w:rsidRPr="00345E40">
        <w:rPr>
          <w:i/>
        </w:rPr>
        <w:t xml:space="preserve"> VI</w:t>
      </w:r>
      <w:r w:rsidR="005719D7" w:rsidRPr="00345E40">
        <w:rPr>
          <w:i/>
        </w:rPr>
        <w:t>»</w:t>
      </w:r>
      <w:r w:rsidRPr="00345E40">
        <w:t xml:space="preserve">. Сокращение </w:t>
      </w:r>
      <w:r w:rsidR="005719D7" w:rsidRPr="00345E40">
        <w:rPr>
          <w:i/>
        </w:rPr>
        <w:t>«</w:t>
      </w:r>
      <w:r w:rsidRPr="00345E40">
        <w:rPr>
          <w:i/>
        </w:rPr>
        <w:t>VI</w:t>
      </w:r>
      <w:r w:rsidR="005719D7" w:rsidRPr="00345E40">
        <w:rPr>
          <w:i/>
        </w:rPr>
        <w:t>»</w:t>
      </w:r>
      <w:r w:rsidRPr="00345E40">
        <w:t xml:space="preserve"> в данном случае является обозначением самого </w:t>
      </w:r>
      <w:r w:rsidR="002A3BF9" w:rsidRPr="00345E40">
        <w:t>ВП</w:t>
      </w:r>
      <w:r w:rsidRPr="00345E40">
        <w:t xml:space="preserve"> (</w:t>
      </w:r>
      <w:r w:rsidR="002A3BF9" w:rsidRPr="00345E40">
        <w:t xml:space="preserve">то есть </w:t>
      </w:r>
      <w:r w:rsidR="005719D7" w:rsidRPr="00345E40">
        <w:rPr>
          <w:i/>
        </w:rPr>
        <w:t>«</w:t>
      </w:r>
      <w:proofErr w:type="spellStart"/>
      <w:r w:rsidRPr="00345E40">
        <w:rPr>
          <w:i/>
        </w:rPr>
        <w:t>Virtual</w:t>
      </w:r>
      <w:proofErr w:type="spellEnd"/>
      <w:r w:rsidRPr="00345E40">
        <w:rPr>
          <w:i/>
        </w:rPr>
        <w:t xml:space="preserve"> </w:t>
      </w:r>
      <w:proofErr w:type="spellStart"/>
      <w:r w:rsidRPr="00345E40">
        <w:rPr>
          <w:i/>
        </w:rPr>
        <w:t>Instrument</w:t>
      </w:r>
      <w:proofErr w:type="spellEnd"/>
      <w:r w:rsidR="005719D7" w:rsidRPr="00345E40">
        <w:rPr>
          <w:i/>
        </w:rPr>
        <w:t>»</w:t>
      </w:r>
      <w:r w:rsidRPr="00345E40">
        <w:t xml:space="preserve"> в англоязычной литературе, </w:t>
      </w:r>
      <w:r w:rsidR="005719D7" w:rsidRPr="00345E40">
        <w:t>«</w:t>
      </w:r>
      <w:r w:rsidRPr="00345E40">
        <w:t>Виртуальный Прибор</w:t>
      </w:r>
      <w:r w:rsidR="005719D7" w:rsidRPr="00345E40">
        <w:t>»</w:t>
      </w:r>
      <w:r w:rsidRPr="00345E40">
        <w:t xml:space="preserve"> – в русскоязычной литературе). </w:t>
      </w:r>
    </w:p>
    <w:p w14:paraId="6A24D312" w14:textId="77777777" w:rsidR="001F6F8C" w:rsidRPr="00345E40" w:rsidRDefault="001F6F8C" w:rsidP="001F6F8C">
      <w:pPr>
        <w:jc w:val="both"/>
      </w:pPr>
      <w:r w:rsidRPr="00345E40">
        <w:t>Выбор данного режима автоматически генерирует дв</w:t>
      </w:r>
      <w:r w:rsidR="006F1791" w:rsidRPr="00345E40">
        <w:t>а</w:t>
      </w:r>
      <w:r w:rsidRPr="00345E40">
        <w:t xml:space="preserve"> рабочих </w:t>
      </w:r>
      <w:r w:rsidR="006F1791" w:rsidRPr="00345E40">
        <w:t>окна</w:t>
      </w:r>
      <w:r w:rsidRPr="00345E40">
        <w:t>, кажд</w:t>
      </w:r>
      <w:r w:rsidR="006F1791" w:rsidRPr="00345E40">
        <w:t>ое</w:t>
      </w:r>
      <w:r w:rsidRPr="00345E40">
        <w:t xml:space="preserve"> из которых </w:t>
      </w:r>
      <w:r w:rsidR="006F1791" w:rsidRPr="00345E40">
        <w:t>предназначено</w:t>
      </w:r>
      <w:r w:rsidRPr="00345E40">
        <w:t xml:space="preserve"> </w:t>
      </w:r>
      <w:r w:rsidR="006F1791" w:rsidRPr="00345E40">
        <w:t>для реализации конкретных составляющих ВП</w:t>
      </w:r>
      <w:r w:rsidR="0053227B" w:rsidRPr="00345E40">
        <w:t xml:space="preserve"> и имеет собственное наименование</w:t>
      </w:r>
      <w:r w:rsidRPr="00345E40">
        <w:t xml:space="preserve">. </w:t>
      </w:r>
      <w:r w:rsidR="000F4AFD" w:rsidRPr="00345E40">
        <w:t>Эти окна подробно рассматриваются далее в р</w:t>
      </w:r>
      <w:r w:rsidR="005445B2" w:rsidRPr="00345E40">
        <w:t>азделе</w:t>
      </w:r>
      <w:r w:rsidR="000F4AFD" w:rsidRPr="00345E40">
        <w:t xml:space="preserve"> 1.2.</w:t>
      </w:r>
    </w:p>
    <w:p w14:paraId="21C251F3" w14:textId="77777777" w:rsidR="002A3BF9" w:rsidRPr="00345E40" w:rsidRDefault="002A3BF9" w:rsidP="001F6F8C">
      <w:pPr>
        <w:jc w:val="both"/>
      </w:pPr>
    </w:p>
    <w:p w14:paraId="36CEAD25" w14:textId="77777777" w:rsidR="000F4AFD" w:rsidRPr="00345E40" w:rsidRDefault="000F4AFD">
      <w:pPr>
        <w:ind w:firstLine="0"/>
        <w:rPr>
          <w:rFonts w:eastAsia="Times New Roman"/>
          <w:b/>
          <w:bCs/>
          <w:color w:val="000000" w:themeColor="text1"/>
          <w:szCs w:val="26"/>
        </w:rPr>
      </w:pPr>
      <w:r w:rsidRPr="00345E40">
        <w:br w:type="page"/>
      </w:r>
    </w:p>
    <w:p w14:paraId="31D5446D" w14:textId="77777777" w:rsidR="000F4AFD" w:rsidRPr="00345E40" w:rsidRDefault="000F4AFD" w:rsidP="000F4AFD">
      <w:pPr>
        <w:pStyle w:val="Heading2"/>
        <w:tabs>
          <w:tab w:val="left" w:pos="709"/>
        </w:tabs>
        <w:ind w:left="709" w:hanging="709"/>
        <w:jc w:val="both"/>
      </w:pPr>
      <w:r w:rsidRPr="00345E40">
        <w:lastRenderedPageBreak/>
        <w:t>1.2</w:t>
      </w:r>
      <w:r w:rsidRPr="00345E40">
        <w:tab/>
      </w:r>
      <w:r w:rsidR="00E94571" w:rsidRPr="00345E40">
        <w:t>Описание р</w:t>
      </w:r>
      <w:r w:rsidRPr="00345E40">
        <w:t>абочи</w:t>
      </w:r>
      <w:r w:rsidR="00E94571" w:rsidRPr="00345E40">
        <w:t>х</w:t>
      </w:r>
      <w:r w:rsidRPr="00345E40">
        <w:t xml:space="preserve"> ок</w:t>
      </w:r>
      <w:r w:rsidR="00E94571" w:rsidRPr="00345E40">
        <w:t>он</w:t>
      </w:r>
      <w:r w:rsidRPr="00345E40">
        <w:t xml:space="preserve"> ВП: передн</w:t>
      </w:r>
      <w:r w:rsidR="00E94571" w:rsidRPr="00345E40">
        <w:t>ей</w:t>
      </w:r>
      <w:r w:rsidRPr="00345E40">
        <w:t xml:space="preserve"> панел</w:t>
      </w:r>
      <w:r w:rsidR="00E94571" w:rsidRPr="00345E40">
        <w:t>и</w:t>
      </w:r>
      <w:r w:rsidRPr="00345E40">
        <w:t xml:space="preserve"> и блок-диаграмм</w:t>
      </w:r>
      <w:r w:rsidR="00E94571" w:rsidRPr="00345E40">
        <w:t>ы</w:t>
      </w:r>
    </w:p>
    <w:p w14:paraId="5DAED739" w14:textId="77777777" w:rsidR="000F4AFD" w:rsidRPr="00345E40" w:rsidRDefault="000F4AFD" w:rsidP="001F6F8C">
      <w:pPr>
        <w:jc w:val="both"/>
      </w:pPr>
    </w:p>
    <w:p w14:paraId="17838671" w14:textId="77777777" w:rsidR="000F4AFD" w:rsidRPr="00345E40" w:rsidRDefault="000F4AFD" w:rsidP="001F6F8C">
      <w:pPr>
        <w:jc w:val="both"/>
      </w:pPr>
      <w:r w:rsidRPr="00345E40">
        <w:t>Как правило,</w:t>
      </w:r>
      <w:r w:rsidR="005445B2" w:rsidRPr="00345E40">
        <w:t xml:space="preserve"> первым отображается окно, именуемое </w:t>
      </w:r>
      <w:r w:rsidRPr="00345E40">
        <w:t>передн</w:t>
      </w:r>
      <w:r w:rsidR="005445B2" w:rsidRPr="00345E40">
        <w:t>ей</w:t>
      </w:r>
      <w:r w:rsidR="00EA63D2" w:rsidRPr="00345E40">
        <w:t xml:space="preserve"> / лицевой</w:t>
      </w:r>
      <w:r w:rsidRPr="00345E40">
        <w:t xml:space="preserve"> панель</w:t>
      </w:r>
      <w:r w:rsidR="005445B2" w:rsidRPr="00345E40">
        <w:t>ю</w:t>
      </w:r>
      <w:r w:rsidRPr="00345E40">
        <w:t xml:space="preserve"> (</w:t>
      </w:r>
      <w:r w:rsidRPr="00345E40">
        <w:rPr>
          <w:i/>
        </w:rPr>
        <w:t>«</w:t>
      </w:r>
      <w:proofErr w:type="spellStart"/>
      <w:r w:rsidRPr="00345E40">
        <w:rPr>
          <w:i/>
        </w:rPr>
        <w:t>Front</w:t>
      </w:r>
      <w:proofErr w:type="spellEnd"/>
      <w:r w:rsidRPr="00345E40">
        <w:rPr>
          <w:i/>
        </w:rPr>
        <w:t xml:space="preserve"> </w:t>
      </w:r>
      <w:proofErr w:type="spellStart"/>
      <w:r w:rsidRPr="00345E40">
        <w:rPr>
          <w:i/>
        </w:rPr>
        <w:t>Panel</w:t>
      </w:r>
      <w:proofErr w:type="spellEnd"/>
      <w:r w:rsidRPr="00345E40">
        <w:rPr>
          <w:i/>
        </w:rPr>
        <w:t>»</w:t>
      </w:r>
      <w:r w:rsidRPr="00345E40">
        <w:t>)</w:t>
      </w:r>
      <w:r w:rsidR="005445B2" w:rsidRPr="00345E40">
        <w:t xml:space="preserve"> ВП.</w:t>
      </w:r>
      <w:r w:rsidRPr="00345E40">
        <w:t xml:space="preserve"> </w:t>
      </w:r>
      <w:r w:rsidR="005445B2" w:rsidRPr="00345E40">
        <w:t>В нём</w:t>
      </w:r>
      <w:r w:rsidRPr="00345E40">
        <w:t xml:space="preserve"> проектируется графический пользовательский интерфейс ВП, под н</w:t>
      </w:r>
      <w:r w:rsidR="005445B2" w:rsidRPr="00345E40">
        <w:t>им размещается другое окно,</w:t>
      </w:r>
      <w:r w:rsidRPr="00345E40">
        <w:t xml:space="preserve"> </w:t>
      </w:r>
      <w:r w:rsidR="005445B2" w:rsidRPr="00345E40">
        <w:t>именуемое</w:t>
      </w:r>
      <w:r w:rsidRPr="00345E40">
        <w:t xml:space="preserve"> блок-диаграмм</w:t>
      </w:r>
      <w:r w:rsidR="005445B2" w:rsidRPr="00345E40">
        <w:t>ой</w:t>
      </w:r>
      <w:r w:rsidRPr="00345E40">
        <w:t xml:space="preserve"> кода (</w:t>
      </w:r>
      <w:r w:rsidRPr="00345E40">
        <w:rPr>
          <w:i/>
        </w:rPr>
        <w:t>«</w:t>
      </w:r>
      <w:proofErr w:type="spellStart"/>
      <w:r w:rsidRPr="00345E40">
        <w:rPr>
          <w:i/>
        </w:rPr>
        <w:t>Block</w:t>
      </w:r>
      <w:proofErr w:type="spellEnd"/>
      <w:r w:rsidRPr="00345E40">
        <w:rPr>
          <w:i/>
        </w:rPr>
        <w:t xml:space="preserve"> </w:t>
      </w:r>
      <w:proofErr w:type="spellStart"/>
      <w:r w:rsidRPr="00345E40">
        <w:rPr>
          <w:i/>
        </w:rPr>
        <w:t>Diagram</w:t>
      </w:r>
      <w:proofErr w:type="spellEnd"/>
      <w:r w:rsidRPr="00345E40">
        <w:rPr>
          <w:i/>
        </w:rPr>
        <w:t>»</w:t>
      </w:r>
      <w:r w:rsidRPr="00345E40">
        <w:t>) ВП</w:t>
      </w:r>
      <w:r w:rsidR="005445B2" w:rsidRPr="00345E40">
        <w:t xml:space="preserve"> или просто блок-диаграммой ВП</w:t>
      </w:r>
      <w:r w:rsidRPr="00345E40">
        <w:t>. Окно передней панели ВП представлено на Рисунке 1.</w:t>
      </w:r>
      <w:r w:rsidR="005445B2" w:rsidRPr="00345E40">
        <w:t>2.1</w:t>
      </w:r>
      <w:r w:rsidRPr="00345E40">
        <w:t>.</w:t>
      </w:r>
    </w:p>
    <w:p w14:paraId="2BC963A3" w14:textId="77777777" w:rsidR="005445B2" w:rsidRPr="00345E40" w:rsidRDefault="005445B2" w:rsidP="001F6F8C">
      <w:pPr>
        <w:jc w:val="both"/>
      </w:pPr>
    </w:p>
    <w:p w14:paraId="68001BBC" w14:textId="77777777" w:rsidR="009E4378" w:rsidRPr="00345E40" w:rsidRDefault="001F6F8C" w:rsidP="0089232E">
      <w:pPr>
        <w:ind w:firstLine="0"/>
        <w:jc w:val="center"/>
      </w:pPr>
      <w:r w:rsidRPr="00345E40">
        <w:rPr>
          <w:noProof/>
          <w:lang w:eastAsia="ru-RU"/>
        </w:rPr>
        <w:drawing>
          <wp:inline distT="0" distB="0" distL="0" distR="0" wp14:anchorId="2FDD7CF4" wp14:editId="5F0F6D30">
            <wp:extent cx="2234697" cy="1828800"/>
            <wp:effectExtent l="0" t="0" r="0" b="0"/>
            <wp:docPr id="7" name="Рисунок 7" descr="0002 (700x388, 4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02 (700x388, 47Kb)"/>
                    <pic:cNvPicPr>
                      <a:picLocks noChangeAspect="1" noChangeArrowheads="1"/>
                    </pic:cNvPicPr>
                  </pic:nvPicPr>
                  <pic:blipFill rotWithShape="1">
                    <a:blip r:embed="rId12">
                      <a:extLst>
                        <a:ext uri="{28A0092B-C50C-407E-A947-70E740481C1C}">
                          <a14:useLocalDpi xmlns:a14="http://schemas.microsoft.com/office/drawing/2010/main" val="0"/>
                        </a:ext>
                      </a:extLst>
                    </a:blip>
                    <a:srcRect r="61151" b="42643"/>
                    <a:stretch/>
                  </pic:blipFill>
                  <pic:spPr bwMode="auto">
                    <a:xfrm>
                      <a:off x="0" y="0"/>
                      <a:ext cx="2280707" cy="1866453"/>
                    </a:xfrm>
                    <a:prstGeom prst="rect">
                      <a:avLst/>
                    </a:prstGeom>
                    <a:noFill/>
                    <a:ln>
                      <a:noFill/>
                    </a:ln>
                    <a:extLst>
                      <a:ext uri="{53640926-AAD7-44D8-BBD7-CCE9431645EC}">
                        <a14:shadowObscured xmlns:a14="http://schemas.microsoft.com/office/drawing/2010/main"/>
                      </a:ext>
                    </a:extLst>
                  </pic:spPr>
                </pic:pic>
              </a:graphicData>
            </a:graphic>
          </wp:inline>
        </w:drawing>
      </w:r>
    </w:p>
    <w:p w14:paraId="6734EBFD" w14:textId="77777777" w:rsidR="001F6F8C" w:rsidRPr="00345E40" w:rsidRDefault="009E4378" w:rsidP="0089232E">
      <w:pPr>
        <w:ind w:firstLine="0"/>
        <w:jc w:val="center"/>
      </w:pPr>
      <w:r w:rsidRPr="00345E40">
        <w:t>Рисунок 1.</w:t>
      </w:r>
      <w:r w:rsidR="005445B2" w:rsidRPr="00345E40">
        <w:t>2.1</w:t>
      </w:r>
      <w:r w:rsidRPr="00345E40">
        <w:t xml:space="preserve"> – </w:t>
      </w:r>
      <w:r w:rsidR="001F6F8C" w:rsidRPr="00345E40">
        <w:t>О</w:t>
      </w:r>
      <w:r w:rsidR="0053227B" w:rsidRPr="00345E40">
        <w:t>кно</w:t>
      </w:r>
      <w:r w:rsidRPr="00345E40">
        <w:t xml:space="preserve"> проектирования</w:t>
      </w:r>
      <w:r w:rsidR="001F6F8C" w:rsidRPr="00345E40">
        <w:t xml:space="preserve"> </w:t>
      </w:r>
      <w:r w:rsidR="00EA63D2" w:rsidRPr="00345E40">
        <w:t>лицевой</w:t>
      </w:r>
      <w:r w:rsidR="001F6F8C" w:rsidRPr="00345E40">
        <w:t xml:space="preserve"> панели </w:t>
      </w:r>
      <w:r w:rsidR="002A3BF9" w:rsidRPr="00345E40">
        <w:t>ВП</w:t>
      </w:r>
      <w:r w:rsidRPr="00345E40">
        <w:t xml:space="preserve"> в пакете прикладных программ</w:t>
      </w:r>
      <w:r w:rsidR="001F6F8C" w:rsidRPr="00345E40">
        <w:t xml:space="preserve"> </w:t>
      </w:r>
      <w:proofErr w:type="spellStart"/>
      <w:r w:rsidR="001F6F8C" w:rsidRPr="00345E40">
        <w:rPr>
          <w:i/>
        </w:rPr>
        <w:t>National</w:t>
      </w:r>
      <w:proofErr w:type="spellEnd"/>
      <w:r w:rsidR="001F6F8C" w:rsidRPr="00345E40">
        <w:rPr>
          <w:i/>
        </w:rPr>
        <w:t xml:space="preserve"> </w:t>
      </w:r>
      <w:proofErr w:type="spellStart"/>
      <w:r w:rsidR="001F6F8C" w:rsidRPr="00345E40">
        <w:rPr>
          <w:i/>
        </w:rPr>
        <w:t>Instruments</w:t>
      </w:r>
      <w:proofErr w:type="spellEnd"/>
      <w:r w:rsidR="001F6F8C" w:rsidRPr="00345E40">
        <w:rPr>
          <w:i/>
        </w:rPr>
        <w:t xml:space="preserve"> </w:t>
      </w:r>
      <w:proofErr w:type="spellStart"/>
      <w:r w:rsidR="001F6F8C" w:rsidRPr="00345E40">
        <w:rPr>
          <w:i/>
        </w:rPr>
        <w:t>LabView</w:t>
      </w:r>
      <w:proofErr w:type="spellEnd"/>
      <w:r w:rsidR="001F6F8C" w:rsidRPr="00345E40">
        <w:rPr>
          <w:i/>
        </w:rPr>
        <w:t xml:space="preserve"> 6.1</w:t>
      </w:r>
    </w:p>
    <w:p w14:paraId="744E29F0" w14:textId="77777777" w:rsidR="009E4378" w:rsidRPr="00345E40" w:rsidRDefault="009E4378" w:rsidP="001F6F8C">
      <w:pPr>
        <w:jc w:val="both"/>
      </w:pPr>
    </w:p>
    <w:p w14:paraId="75ABE501" w14:textId="77777777" w:rsidR="001F6F8C" w:rsidRPr="00345E40" w:rsidRDefault="001F6F8C" w:rsidP="001F6F8C">
      <w:pPr>
        <w:jc w:val="both"/>
      </w:pPr>
      <w:r w:rsidRPr="00345E40">
        <w:t>Для</w:t>
      </w:r>
      <w:r w:rsidR="0053227B" w:rsidRPr="00345E40">
        <w:t xml:space="preserve"> быстрого</w:t>
      </w:r>
      <w:r w:rsidRPr="00345E40">
        <w:t xml:space="preserve"> перехода от передней панели к блок-диаграмме</w:t>
      </w:r>
      <w:r w:rsidR="0053227B" w:rsidRPr="00345E40">
        <w:t xml:space="preserve"> и обратно</w:t>
      </w:r>
      <w:r w:rsidRPr="00345E40">
        <w:t xml:space="preserve"> опытные пользователи применяют сочетание клавиш </w:t>
      </w:r>
      <w:r w:rsidR="00620DEB" w:rsidRPr="00345E40">
        <w:rPr>
          <w:i/>
        </w:rPr>
        <w:t>«</w:t>
      </w:r>
      <w:proofErr w:type="spellStart"/>
      <w:r w:rsidRPr="00345E40">
        <w:rPr>
          <w:i/>
        </w:rPr>
        <w:t>Ctrl</w:t>
      </w:r>
      <w:proofErr w:type="spellEnd"/>
      <w:r w:rsidR="00620DEB" w:rsidRPr="00345E40">
        <w:rPr>
          <w:i/>
        </w:rPr>
        <w:t>»</w:t>
      </w:r>
      <w:r w:rsidRPr="00345E40">
        <w:rPr>
          <w:i/>
        </w:rPr>
        <w:t xml:space="preserve"> + </w:t>
      </w:r>
      <w:r w:rsidR="00620DEB" w:rsidRPr="00345E40">
        <w:rPr>
          <w:i/>
        </w:rPr>
        <w:t>«</w:t>
      </w:r>
      <w:r w:rsidRPr="00345E40">
        <w:rPr>
          <w:i/>
        </w:rPr>
        <w:t>E</w:t>
      </w:r>
      <w:r w:rsidR="00620DEB" w:rsidRPr="00345E40">
        <w:rPr>
          <w:i/>
        </w:rPr>
        <w:t>»</w:t>
      </w:r>
      <w:r w:rsidRPr="00345E40">
        <w:t>, менее опытные – используют переход через</w:t>
      </w:r>
      <w:r w:rsidR="0053227B" w:rsidRPr="00345E40">
        <w:t xml:space="preserve"> пункты</w:t>
      </w:r>
      <w:r w:rsidRPr="00345E40">
        <w:t xml:space="preserve"> меню </w:t>
      </w:r>
      <w:r w:rsidR="00620DEB" w:rsidRPr="00345E40">
        <w:rPr>
          <w:i/>
        </w:rPr>
        <w:t>«</w:t>
      </w:r>
      <w:proofErr w:type="spellStart"/>
      <w:proofErr w:type="gramStart"/>
      <w:r w:rsidRPr="00345E40">
        <w:rPr>
          <w:i/>
        </w:rPr>
        <w:t>Window</w:t>
      </w:r>
      <w:proofErr w:type="spellEnd"/>
      <w:r w:rsidRPr="00345E40">
        <w:rPr>
          <w:i/>
        </w:rPr>
        <w:t xml:space="preserve"> &gt;</w:t>
      </w:r>
      <w:proofErr w:type="gramEnd"/>
      <w:r w:rsidRPr="00345E40">
        <w:rPr>
          <w:i/>
        </w:rPr>
        <w:t xml:space="preserve"> </w:t>
      </w:r>
      <w:proofErr w:type="spellStart"/>
      <w:r w:rsidRPr="00345E40">
        <w:rPr>
          <w:i/>
        </w:rPr>
        <w:t>Show</w:t>
      </w:r>
      <w:proofErr w:type="spellEnd"/>
      <w:r w:rsidRPr="00345E40">
        <w:rPr>
          <w:i/>
        </w:rPr>
        <w:t xml:space="preserve"> </w:t>
      </w:r>
      <w:proofErr w:type="spellStart"/>
      <w:r w:rsidRPr="00345E40">
        <w:rPr>
          <w:i/>
        </w:rPr>
        <w:t>Diagram</w:t>
      </w:r>
      <w:proofErr w:type="spellEnd"/>
      <w:r w:rsidR="00620DEB" w:rsidRPr="00345E40">
        <w:rPr>
          <w:i/>
        </w:rPr>
        <w:t>»</w:t>
      </w:r>
      <w:r w:rsidR="0053227B" w:rsidRPr="00345E40">
        <w:t>, как</w:t>
      </w:r>
      <w:r w:rsidRPr="00345E40">
        <w:t xml:space="preserve"> показано на </w:t>
      </w:r>
      <w:r w:rsidR="00620DEB" w:rsidRPr="00345E40">
        <w:t>Р</w:t>
      </w:r>
      <w:r w:rsidRPr="00345E40">
        <w:t>исунке</w:t>
      </w:r>
      <w:r w:rsidR="00620DEB" w:rsidRPr="00345E40">
        <w:t xml:space="preserve"> 1.</w:t>
      </w:r>
      <w:r w:rsidR="005445B2" w:rsidRPr="00345E40">
        <w:t>2.2</w:t>
      </w:r>
      <w:r w:rsidRPr="00345E40">
        <w:t>.</w:t>
      </w:r>
    </w:p>
    <w:p w14:paraId="5E7D4B47" w14:textId="77777777" w:rsidR="00455840" w:rsidRPr="00345E40" w:rsidRDefault="00455840" w:rsidP="001F6F8C">
      <w:pPr>
        <w:jc w:val="both"/>
      </w:pPr>
    </w:p>
    <w:p w14:paraId="07BDBCA3" w14:textId="77777777" w:rsidR="009E4378" w:rsidRPr="00345E40" w:rsidRDefault="001F6F8C" w:rsidP="0089232E">
      <w:pPr>
        <w:ind w:firstLine="0"/>
        <w:jc w:val="center"/>
      </w:pPr>
      <w:r w:rsidRPr="00345E40">
        <w:rPr>
          <w:noProof/>
          <w:lang w:eastAsia="ru-RU"/>
        </w:rPr>
        <w:drawing>
          <wp:inline distT="0" distB="0" distL="0" distR="0" wp14:anchorId="6DDCAE64" wp14:editId="461B1801">
            <wp:extent cx="2659438" cy="687909"/>
            <wp:effectExtent l="0" t="0" r="0" b="0"/>
            <wp:docPr id="6" name="Рисунок 6" descr="0003 (700x410, 8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03 (700x410, 80Kb)"/>
                    <pic:cNvPicPr>
                      <a:picLocks noChangeAspect="1" noChangeArrowheads="1"/>
                    </pic:cNvPicPr>
                  </pic:nvPicPr>
                  <pic:blipFill rotWithShape="1">
                    <a:blip r:embed="rId13">
                      <a:extLst>
                        <a:ext uri="{28A0092B-C50C-407E-A947-70E740481C1C}">
                          <a14:useLocalDpi xmlns:a14="http://schemas.microsoft.com/office/drawing/2010/main" val="0"/>
                        </a:ext>
                      </a:extLst>
                    </a:blip>
                    <a:srcRect r="56728" b="80890"/>
                    <a:stretch/>
                  </pic:blipFill>
                  <pic:spPr bwMode="auto">
                    <a:xfrm>
                      <a:off x="0" y="0"/>
                      <a:ext cx="2810039" cy="726865"/>
                    </a:xfrm>
                    <a:prstGeom prst="rect">
                      <a:avLst/>
                    </a:prstGeom>
                    <a:noFill/>
                    <a:ln>
                      <a:noFill/>
                    </a:ln>
                    <a:extLst>
                      <a:ext uri="{53640926-AAD7-44D8-BBD7-CCE9431645EC}">
                        <a14:shadowObscured xmlns:a14="http://schemas.microsoft.com/office/drawing/2010/main"/>
                      </a:ext>
                    </a:extLst>
                  </pic:spPr>
                </pic:pic>
              </a:graphicData>
            </a:graphic>
          </wp:inline>
        </w:drawing>
      </w:r>
    </w:p>
    <w:p w14:paraId="14FA6487" w14:textId="77777777" w:rsidR="001F6F8C" w:rsidRPr="00345E40" w:rsidRDefault="009E4378" w:rsidP="0089232E">
      <w:pPr>
        <w:ind w:firstLine="0"/>
        <w:jc w:val="center"/>
      </w:pPr>
      <w:r w:rsidRPr="00345E40">
        <w:t>Рисунок 1.</w:t>
      </w:r>
      <w:r w:rsidR="005445B2" w:rsidRPr="00345E40">
        <w:t>2.2</w:t>
      </w:r>
      <w:r w:rsidRPr="00345E40">
        <w:t xml:space="preserve"> – </w:t>
      </w:r>
      <w:r w:rsidR="001F6F8C" w:rsidRPr="00345E40">
        <w:t>Переход к блок-диаграмме</w:t>
      </w:r>
      <w:r w:rsidR="002A3BF9" w:rsidRPr="00345E40">
        <w:t xml:space="preserve"> ВП</w:t>
      </w:r>
      <w:r w:rsidR="001F6F8C" w:rsidRPr="00345E40">
        <w:t xml:space="preserve"> через пункт меню</w:t>
      </w:r>
      <w:r w:rsidR="00620DEB" w:rsidRPr="00345E40">
        <w:t xml:space="preserve"> </w:t>
      </w:r>
      <w:r w:rsidR="00620DEB" w:rsidRPr="00345E40">
        <w:rPr>
          <w:i/>
        </w:rPr>
        <w:t>«</w:t>
      </w:r>
      <w:r w:rsidR="00620DEB" w:rsidRPr="00345E40">
        <w:rPr>
          <w:i/>
          <w:lang w:val="en-US"/>
        </w:rPr>
        <w:t>Window</w:t>
      </w:r>
      <w:r w:rsidR="00620DEB" w:rsidRPr="00345E40">
        <w:rPr>
          <w:i/>
        </w:rPr>
        <w:t>»</w:t>
      </w:r>
    </w:p>
    <w:p w14:paraId="64EF4211" w14:textId="77777777" w:rsidR="001F6F8C" w:rsidRPr="00345E40" w:rsidRDefault="001F6F8C" w:rsidP="001F6F8C">
      <w:pPr>
        <w:jc w:val="both"/>
      </w:pPr>
      <w:r w:rsidRPr="00345E40">
        <w:t xml:space="preserve">На </w:t>
      </w:r>
      <w:r w:rsidR="00620DEB" w:rsidRPr="00345E40">
        <w:t>Р</w:t>
      </w:r>
      <w:r w:rsidRPr="00345E40">
        <w:t>исунке</w:t>
      </w:r>
      <w:r w:rsidR="00620DEB" w:rsidRPr="00345E40">
        <w:t xml:space="preserve"> 1.</w:t>
      </w:r>
      <w:r w:rsidR="005445B2" w:rsidRPr="00345E40">
        <w:t>2.3</w:t>
      </w:r>
      <w:r w:rsidRPr="00345E40">
        <w:t xml:space="preserve"> показан</w:t>
      </w:r>
      <w:r w:rsidR="0053227B" w:rsidRPr="00345E40">
        <w:t>о</w:t>
      </w:r>
      <w:r w:rsidRPr="00345E40">
        <w:t xml:space="preserve"> </w:t>
      </w:r>
      <w:r w:rsidR="0053227B" w:rsidRPr="00345E40">
        <w:t>окно</w:t>
      </w:r>
      <w:r w:rsidRPr="00345E40">
        <w:t xml:space="preserve"> блок-диаграммы нового </w:t>
      </w:r>
      <w:r w:rsidR="002A3BF9" w:rsidRPr="00345E40">
        <w:t>ВП</w:t>
      </w:r>
      <w:r w:rsidRPr="00345E40">
        <w:t>.</w:t>
      </w:r>
    </w:p>
    <w:p w14:paraId="49C67AC4" w14:textId="77777777" w:rsidR="005445B2" w:rsidRPr="00345E40" w:rsidRDefault="005445B2" w:rsidP="001F6F8C">
      <w:pPr>
        <w:jc w:val="both"/>
      </w:pPr>
    </w:p>
    <w:p w14:paraId="5E607CF4" w14:textId="77777777" w:rsidR="001F6F8C" w:rsidRPr="00345E40" w:rsidRDefault="001F6F8C" w:rsidP="0089232E">
      <w:pPr>
        <w:ind w:firstLine="0"/>
        <w:jc w:val="center"/>
        <w:rPr>
          <w:i/>
        </w:rPr>
      </w:pPr>
      <w:r w:rsidRPr="00345E40">
        <w:rPr>
          <w:noProof/>
          <w:lang w:eastAsia="ru-RU"/>
        </w:rPr>
        <w:drawing>
          <wp:inline distT="0" distB="0" distL="0" distR="0" wp14:anchorId="1874CAF0" wp14:editId="539A143B">
            <wp:extent cx="2588421" cy="2547755"/>
            <wp:effectExtent l="0" t="0" r="0" b="0"/>
            <wp:docPr id="5" name="Рисунок 5" descr="0004 (700x388, 6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04 (700x388, 67Kb)"/>
                    <pic:cNvPicPr>
                      <a:picLocks noChangeAspect="1" noChangeArrowheads="1"/>
                    </pic:cNvPicPr>
                  </pic:nvPicPr>
                  <pic:blipFill rotWithShape="1">
                    <a:blip r:embed="rId14">
                      <a:extLst>
                        <a:ext uri="{28A0092B-C50C-407E-A947-70E740481C1C}">
                          <a14:useLocalDpi xmlns:a14="http://schemas.microsoft.com/office/drawing/2010/main" val="0"/>
                        </a:ext>
                      </a:extLst>
                    </a:blip>
                    <a:srcRect r="53015" b="16565"/>
                    <a:stretch/>
                  </pic:blipFill>
                  <pic:spPr bwMode="auto">
                    <a:xfrm>
                      <a:off x="0" y="0"/>
                      <a:ext cx="2661884" cy="2620063"/>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620DEB" w:rsidRPr="00345E40">
        <w:t>Рисунок 1.</w:t>
      </w:r>
      <w:r w:rsidR="005445B2" w:rsidRPr="00345E40">
        <w:t>2.3</w:t>
      </w:r>
      <w:r w:rsidR="00620DEB" w:rsidRPr="00345E40">
        <w:t xml:space="preserve"> – </w:t>
      </w:r>
      <w:r w:rsidR="0053227B" w:rsidRPr="00345E40">
        <w:t>Окно</w:t>
      </w:r>
      <w:r w:rsidRPr="00345E40">
        <w:t xml:space="preserve"> блок-диаграммы нового </w:t>
      </w:r>
      <w:r w:rsidR="002A3BF9" w:rsidRPr="00345E40">
        <w:t>ВП</w:t>
      </w:r>
      <w:r w:rsidRPr="00345E40">
        <w:t xml:space="preserve"> </w:t>
      </w:r>
      <w:proofErr w:type="spellStart"/>
      <w:r w:rsidRPr="00345E40">
        <w:rPr>
          <w:i/>
        </w:rPr>
        <w:t>National</w:t>
      </w:r>
      <w:proofErr w:type="spellEnd"/>
      <w:r w:rsidRPr="00345E40">
        <w:rPr>
          <w:i/>
        </w:rPr>
        <w:t xml:space="preserve"> </w:t>
      </w:r>
      <w:proofErr w:type="spellStart"/>
      <w:r w:rsidRPr="00345E40">
        <w:rPr>
          <w:i/>
        </w:rPr>
        <w:t>Instruments</w:t>
      </w:r>
      <w:proofErr w:type="spellEnd"/>
      <w:r w:rsidRPr="00345E40">
        <w:rPr>
          <w:i/>
        </w:rPr>
        <w:t xml:space="preserve"> </w:t>
      </w:r>
      <w:proofErr w:type="spellStart"/>
      <w:r w:rsidRPr="00345E40">
        <w:rPr>
          <w:i/>
        </w:rPr>
        <w:t>LabView</w:t>
      </w:r>
      <w:proofErr w:type="spellEnd"/>
      <w:r w:rsidRPr="00345E40">
        <w:rPr>
          <w:i/>
        </w:rPr>
        <w:t xml:space="preserve"> 6.1</w:t>
      </w:r>
    </w:p>
    <w:p w14:paraId="36A68EFB" w14:textId="77777777" w:rsidR="005445B2" w:rsidRPr="00345E40" w:rsidRDefault="005445B2" w:rsidP="0089232E">
      <w:pPr>
        <w:ind w:firstLine="0"/>
        <w:jc w:val="center"/>
      </w:pPr>
    </w:p>
    <w:p w14:paraId="2EC81411" w14:textId="77777777" w:rsidR="005445B2" w:rsidRPr="00345E40" w:rsidRDefault="005445B2" w:rsidP="005445B2">
      <w:pPr>
        <w:pStyle w:val="Heading2"/>
        <w:tabs>
          <w:tab w:val="left" w:pos="709"/>
        </w:tabs>
        <w:ind w:left="709" w:hanging="709"/>
        <w:jc w:val="both"/>
      </w:pPr>
      <w:r w:rsidRPr="00345E40">
        <w:t>1.3</w:t>
      </w:r>
      <w:r w:rsidRPr="00345E40">
        <w:tab/>
        <w:t>Настройка отображения кириллических шрифтов</w:t>
      </w:r>
      <w:r w:rsidR="006432B3" w:rsidRPr="00345E40">
        <w:t xml:space="preserve"> на блок-диаграмме и передней панели ВП</w:t>
      </w:r>
    </w:p>
    <w:p w14:paraId="4CB6A4B2" w14:textId="77777777" w:rsidR="005445B2" w:rsidRPr="00345E40" w:rsidRDefault="005445B2" w:rsidP="001F6F8C">
      <w:pPr>
        <w:jc w:val="both"/>
      </w:pPr>
    </w:p>
    <w:p w14:paraId="15D9164F" w14:textId="77777777" w:rsidR="00620DEB" w:rsidRPr="00345E40" w:rsidRDefault="001F6F8C" w:rsidP="001F6F8C">
      <w:pPr>
        <w:jc w:val="both"/>
      </w:pPr>
      <w:r w:rsidRPr="00345E40">
        <w:t xml:space="preserve">На сегодняшний день известна существенная проблема, препятствующая комфортной работе в </w:t>
      </w:r>
      <w:proofErr w:type="spellStart"/>
      <w:r w:rsidRPr="00345E40">
        <w:rPr>
          <w:i/>
        </w:rPr>
        <w:t>National</w:t>
      </w:r>
      <w:proofErr w:type="spellEnd"/>
      <w:r w:rsidRPr="00345E40">
        <w:rPr>
          <w:i/>
        </w:rPr>
        <w:t xml:space="preserve"> </w:t>
      </w:r>
      <w:proofErr w:type="spellStart"/>
      <w:r w:rsidRPr="00345E40">
        <w:rPr>
          <w:i/>
        </w:rPr>
        <w:t>Instruments</w:t>
      </w:r>
      <w:proofErr w:type="spellEnd"/>
      <w:r w:rsidRPr="00345E40">
        <w:rPr>
          <w:i/>
        </w:rPr>
        <w:t xml:space="preserve"> </w:t>
      </w:r>
      <w:proofErr w:type="spellStart"/>
      <w:r w:rsidRPr="00345E40">
        <w:rPr>
          <w:i/>
        </w:rPr>
        <w:t>LabView</w:t>
      </w:r>
      <w:proofErr w:type="spellEnd"/>
      <w:r w:rsidRPr="00345E40">
        <w:rPr>
          <w:i/>
        </w:rPr>
        <w:t xml:space="preserve"> 6.1</w:t>
      </w:r>
      <w:r w:rsidRPr="00345E40">
        <w:t>. Связана проблема с некорректным отображением кириллических шрифтов при</w:t>
      </w:r>
      <w:r w:rsidR="0053227B" w:rsidRPr="00345E40">
        <w:t xml:space="preserve"> работе с</w:t>
      </w:r>
      <w:r w:rsidRPr="00345E40">
        <w:t xml:space="preserve"> настройка</w:t>
      </w:r>
      <w:r w:rsidR="0053227B" w:rsidRPr="00345E40">
        <w:t>ми пакета прикладных программ</w:t>
      </w:r>
      <w:r w:rsidRPr="00345E40">
        <w:t>, заданны</w:t>
      </w:r>
      <w:r w:rsidR="0053227B" w:rsidRPr="00345E40">
        <w:t>ми</w:t>
      </w:r>
      <w:r w:rsidRPr="00345E40">
        <w:t xml:space="preserve"> по умолчанию. Д</w:t>
      </w:r>
      <w:r w:rsidR="002A3BF9" w:rsidRPr="00345E40">
        <w:t>анная проблема имеет решение.</w:t>
      </w:r>
    </w:p>
    <w:p w14:paraId="44399FC7" w14:textId="77777777" w:rsidR="001F6F8C" w:rsidRPr="00345E40" w:rsidRDefault="001F6F8C" w:rsidP="001F6F8C">
      <w:pPr>
        <w:jc w:val="both"/>
      </w:pPr>
      <w:r w:rsidRPr="00345E40">
        <w:t>На панели инструментов, расположенной по</w:t>
      </w:r>
      <w:r w:rsidR="007E331A" w:rsidRPr="00345E40">
        <w:t>д</w:t>
      </w:r>
      <w:r w:rsidRPr="00345E40">
        <w:t xml:space="preserve"> главн</w:t>
      </w:r>
      <w:r w:rsidR="007E331A" w:rsidRPr="00345E40">
        <w:t>ым</w:t>
      </w:r>
      <w:r w:rsidRPr="00345E40">
        <w:t xml:space="preserve"> меню, необходимо нажать на самую </w:t>
      </w:r>
      <w:r w:rsidR="00160D6F" w:rsidRPr="00345E40">
        <w:t>широкую</w:t>
      </w:r>
      <w:r w:rsidRPr="00345E40">
        <w:t xml:space="preserve"> кнопку</w:t>
      </w:r>
      <w:r w:rsidR="00160D6F" w:rsidRPr="00345E40">
        <w:t>.</w:t>
      </w:r>
      <w:r w:rsidRPr="00345E40">
        <w:t xml:space="preserve"> </w:t>
      </w:r>
      <w:r w:rsidR="00160D6F" w:rsidRPr="00345E40">
        <w:t>О</w:t>
      </w:r>
      <w:r w:rsidRPr="00345E40">
        <w:t>на предназначена для выбор</w:t>
      </w:r>
      <w:r w:rsidR="00160D6F" w:rsidRPr="00345E40">
        <w:t xml:space="preserve">а и </w:t>
      </w:r>
      <w:r w:rsidR="00A22740" w:rsidRPr="00345E40">
        <w:t>конфигурирования</w:t>
      </w:r>
      <w:r w:rsidR="00160D6F" w:rsidRPr="00345E40">
        <w:t xml:space="preserve"> параметров шрифтов</w:t>
      </w:r>
      <w:r w:rsidRPr="00345E40">
        <w:t>. Переход к основн</w:t>
      </w:r>
      <w:r w:rsidR="00160D6F" w:rsidRPr="00345E40">
        <w:t>ому набору</w:t>
      </w:r>
      <w:r w:rsidRPr="00345E40">
        <w:t xml:space="preserve"> настро</w:t>
      </w:r>
      <w:r w:rsidR="00160D6F" w:rsidRPr="00345E40">
        <w:t>ек шрифтов</w:t>
      </w:r>
      <w:r w:rsidRPr="00345E40">
        <w:t xml:space="preserve"> производится </w:t>
      </w:r>
      <w:r w:rsidR="00160D6F" w:rsidRPr="00345E40">
        <w:t>через</w:t>
      </w:r>
      <w:r w:rsidRPr="00345E40">
        <w:t xml:space="preserve"> перв</w:t>
      </w:r>
      <w:r w:rsidR="00A22740" w:rsidRPr="00345E40">
        <w:t>ый</w:t>
      </w:r>
      <w:r w:rsidRPr="00345E40">
        <w:t xml:space="preserve"> </w:t>
      </w:r>
      <w:r w:rsidR="00A22740" w:rsidRPr="00345E40">
        <w:t>пункт</w:t>
      </w:r>
      <w:r w:rsidRPr="00345E40">
        <w:t xml:space="preserve"> выпадающего списка</w:t>
      </w:r>
      <w:r w:rsidR="00A22740" w:rsidRPr="00345E40">
        <w:t xml:space="preserve"> –</w:t>
      </w:r>
      <w:r w:rsidRPr="00345E40">
        <w:t xml:space="preserve"> </w:t>
      </w:r>
      <w:r w:rsidR="008A1016" w:rsidRPr="00345E40">
        <w:rPr>
          <w:i/>
        </w:rPr>
        <w:t>«</w:t>
      </w:r>
      <w:proofErr w:type="spellStart"/>
      <w:r w:rsidRPr="00345E40">
        <w:rPr>
          <w:i/>
        </w:rPr>
        <w:t>Font</w:t>
      </w:r>
      <w:proofErr w:type="spellEnd"/>
      <w:r w:rsidRPr="00345E40">
        <w:rPr>
          <w:i/>
        </w:rPr>
        <w:t xml:space="preserve"> </w:t>
      </w:r>
      <w:proofErr w:type="spellStart"/>
      <w:r w:rsidRPr="00345E40">
        <w:rPr>
          <w:i/>
        </w:rPr>
        <w:t>Dialog</w:t>
      </w:r>
      <w:proofErr w:type="spellEnd"/>
      <w:r w:rsidRPr="00345E40">
        <w:rPr>
          <w:i/>
        </w:rPr>
        <w:t>…</w:t>
      </w:r>
      <w:r w:rsidR="008A1016" w:rsidRPr="00345E40">
        <w:rPr>
          <w:i/>
        </w:rPr>
        <w:t>»</w:t>
      </w:r>
      <w:r w:rsidR="00A22740" w:rsidRPr="00345E40">
        <w:t xml:space="preserve"> (диалоговое окно настройки шрифтов)</w:t>
      </w:r>
      <w:r w:rsidRPr="00345E40">
        <w:t>. Расположение</w:t>
      </w:r>
      <w:r w:rsidR="00A22740" w:rsidRPr="00345E40">
        <w:t xml:space="preserve"> этого</w:t>
      </w:r>
      <w:r w:rsidRPr="00345E40">
        <w:t xml:space="preserve"> пункта </w:t>
      </w:r>
      <w:r w:rsidR="00A22740" w:rsidRPr="00345E40">
        <w:t>выпадающего списка</w:t>
      </w:r>
      <w:r w:rsidRPr="00345E40">
        <w:t xml:space="preserve"> показано на </w:t>
      </w:r>
      <w:r w:rsidR="008A1016" w:rsidRPr="00345E40">
        <w:t>Р</w:t>
      </w:r>
      <w:r w:rsidRPr="00345E40">
        <w:t>исунке</w:t>
      </w:r>
      <w:r w:rsidR="008A1016" w:rsidRPr="00345E40">
        <w:t xml:space="preserve"> 1.</w:t>
      </w:r>
      <w:r w:rsidR="005445B2" w:rsidRPr="00345E40">
        <w:t>3.1</w:t>
      </w:r>
      <w:r w:rsidRPr="00345E40">
        <w:t>.</w:t>
      </w:r>
    </w:p>
    <w:p w14:paraId="71B36F47" w14:textId="77777777" w:rsidR="006432B3" w:rsidRPr="00345E40" w:rsidRDefault="006432B3" w:rsidP="001F6F8C">
      <w:pPr>
        <w:jc w:val="both"/>
      </w:pPr>
    </w:p>
    <w:p w14:paraId="0BC0FCC5" w14:textId="77777777" w:rsidR="00391A4E" w:rsidRPr="00345E40" w:rsidRDefault="001F6F8C" w:rsidP="0089232E">
      <w:pPr>
        <w:ind w:firstLine="0"/>
        <w:jc w:val="center"/>
      </w:pPr>
      <w:r w:rsidRPr="00345E40">
        <w:rPr>
          <w:noProof/>
          <w:lang w:eastAsia="ru-RU"/>
        </w:rPr>
        <w:drawing>
          <wp:inline distT="0" distB="0" distL="0" distR="0" wp14:anchorId="5906FA5E" wp14:editId="7BBFC74E">
            <wp:extent cx="2746382" cy="725936"/>
            <wp:effectExtent l="0" t="0" r="0" b="0"/>
            <wp:docPr id="10" name="Рисунок 10" descr="0001 (403x256, 19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001 (403x256, 19Kb)"/>
                    <pic:cNvPicPr>
                      <a:picLocks noChangeAspect="1" noChangeArrowheads="1"/>
                    </pic:cNvPicPr>
                  </pic:nvPicPr>
                  <pic:blipFill rotWithShape="1">
                    <a:blip r:embed="rId15">
                      <a:extLst>
                        <a:ext uri="{28A0092B-C50C-407E-A947-70E740481C1C}">
                          <a14:useLocalDpi xmlns:a14="http://schemas.microsoft.com/office/drawing/2010/main" val="0"/>
                        </a:ext>
                      </a:extLst>
                    </a:blip>
                    <a:srcRect b="58424"/>
                    <a:stretch/>
                  </pic:blipFill>
                  <pic:spPr bwMode="auto">
                    <a:xfrm>
                      <a:off x="0" y="0"/>
                      <a:ext cx="2844457" cy="751860"/>
                    </a:xfrm>
                    <a:prstGeom prst="rect">
                      <a:avLst/>
                    </a:prstGeom>
                    <a:noFill/>
                    <a:ln>
                      <a:noFill/>
                    </a:ln>
                    <a:extLst>
                      <a:ext uri="{53640926-AAD7-44D8-BBD7-CCE9431645EC}">
                        <a14:shadowObscured xmlns:a14="http://schemas.microsoft.com/office/drawing/2010/main"/>
                      </a:ext>
                    </a:extLst>
                  </pic:spPr>
                </pic:pic>
              </a:graphicData>
            </a:graphic>
          </wp:inline>
        </w:drawing>
      </w:r>
    </w:p>
    <w:p w14:paraId="05ADBC5B" w14:textId="77777777" w:rsidR="001F6F8C" w:rsidRPr="00345E40" w:rsidRDefault="008A1016" w:rsidP="0089232E">
      <w:pPr>
        <w:ind w:firstLine="0"/>
        <w:jc w:val="center"/>
      </w:pPr>
      <w:r w:rsidRPr="00345E40">
        <w:t>Рисунок 1.</w:t>
      </w:r>
      <w:r w:rsidR="005445B2" w:rsidRPr="00345E40">
        <w:t>3.1</w:t>
      </w:r>
      <w:r w:rsidRPr="00345E40">
        <w:t xml:space="preserve"> – </w:t>
      </w:r>
      <w:r w:rsidR="001F6F8C" w:rsidRPr="00345E40">
        <w:t>Переход к диалоговому окну настройки шрифтов</w:t>
      </w:r>
    </w:p>
    <w:p w14:paraId="751F97AB" w14:textId="77777777" w:rsidR="008A1016" w:rsidRPr="00345E40" w:rsidRDefault="008A1016" w:rsidP="001F6F8C">
      <w:pPr>
        <w:jc w:val="both"/>
      </w:pPr>
    </w:p>
    <w:p w14:paraId="580A6631" w14:textId="77777777" w:rsidR="001F6F8C" w:rsidRPr="00345E40" w:rsidRDefault="00C07F18" w:rsidP="001F6F8C">
      <w:pPr>
        <w:jc w:val="both"/>
      </w:pPr>
      <w:r w:rsidRPr="00345E40">
        <w:t>И</w:t>
      </w:r>
      <w:r w:rsidR="00A22740" w:rsidRPr="00345E40">
        <w:t>зменения настроек по умолчанию для всей среды разработки ВП</w:t>
      </w:r>
      <w:r w:rsidRPr="00345E40">
        <w:t xml:space="preserve"> можно добиться, если</w:t>
      </w:r>
      <w:r w:rsidR="00A22740" w:rsidRPr="00345E40">
        <w:t xml:space="preserve"> в</w:t>
      </w:r>
      <w:r w:rsidR="001F6F8C" w:rsidRPr="00345E40">
        <w:t xml:space="preserve"> раскрывшемся диалоговом окне </w:t>
      </w:r>
      <w:r w:rsidR="00A22740" w:rsidRPr="00345E40">
        <w:t>выставить</w:t>
      </w:r>
      <w:r w:rsidR="001F6F8C" w:rsidRPr="00345E40">
        <w:t xml:space="preserve"> обе галочки </w:t>
      </w:r>
      <w:r w:rsidR="008A1016" w:rsidRPr="00345E40">
        <w:t>«</w:t>
      </w:r>
      <w:r w:rsidR="001F6F8C" w:rsidRPr="00345E40">
        <w:t>Умолчания для передней панели</w:t>
      </w:r>
      <w:r w:rsidR="008A1016" w:rsidRPr="00345E40">
        <w:t>»</w:t>
      </w:r>
      <w:r w:rsidR="001F6F8C" w:rsidRPr="00345E40">
        <w:t xml:space="preserve"> (</w:t>
      </w:r>
      <w:r w:rsidR="008A1016" w:rsidRPr="00345E40">
        <w:rPr>
          <w:i/>
        </w:rPr>
        <w:t>«</w:t>
      </w:r>
      <w:proofErr w:type="spellStart"/>
      <w:r w:rsidR="001F6F8C" w:rsidRPr="00345E40">
        <w:rPr>
          <w:i/>
        </w:rPr>
        <w:t>Panel</w:t>
      </w:r>
      <w:proofErr w:type="spellEnd"/>
      <w:r w:rsidR="001F6F8C" w:rsidRPr="00345E40">
        <w:rPr>
          <w:i/>
        </w:rPr>
        <w:t xml:space="preserve"> </w:t>
      </w:r>
      <w:proofErr w:type="spellStart"/>
      <w:r w:rsidR="001F6F8C" w:rsidRPr="00345E40">
        <w:rPr>
          <w:i/>
        </w:rPr>
        <w:t>Default</w:t>
      </w:r>
      <w:proofErr w:type="spellEnd"/>
      <w:r w:rsidR="008A1016" w:rsidRPr="00345E40">
        <w:rPr>
          <w:i/>
        </w:rPr>
        <w:t>»</w:t>
      </w:r>
      <w:r w:rsidR="001F6F8C" w:rsidRPr="00345E40">
        <w:t xml:space="preserve">) и </w:t>
      </w:r>
      <w:r w:rsidR="008A1016" w:rsidRPr="00345E40">
        <w:t>«</w:t>
      </w:r>
      <w:r w:rsidR="001F6F8C" w:rsidRPr="00345E40">
        <w:t>Умолчания для блок-диаграммы</w:t>
      </w:r>
      <w:r w:rsidR="008A1016" w:rsidRPr="00345E40">
        <w:t>»</w:t>
      </w:r>
      <w:r w:rsidR="001F6F8C" w:rsidRPr="00345E40">
        <w:t xml:space="preserve"> (</w:t>
      </w:r>
      <w:r w:rsidR="008A1016" w:rsidRPr="00345E40">
        <w:rPr>
          <w:i/>
        </w:rPr>
        <w:t>«</w:t>
      </w:r>
      <w:proofErr w:type="spellStart"/>
      <w:r w:rsidR="001F6F8C" w:rsidRPr="00345E40">
        <w:rPr>
          <w:i/>
        </w:rPr>
        <w:t>Diagram</w:t>
      </w:r>
      <w:proofErr w:type="spellEnd"/>
      <w:r w:rsidR="001F6F8C" w:rsidRPr="00345E40">
        <w:rPr>
          <w:i/>
        </w:rPr>
        <w:t xml:space="preserve"> </w:t>
      </w:r>
      <w:proofErr w:type="spellStart"/>
      <w:r w:rsidR="001F6F8C" w:rsidRPr="00345E40">
        <w:rPr>
          <w:i/>
        </w:rPr>
        <w:t>Default</w:t>
      </w:r>
      <w:proofErr w:type="spellEnd"/>
      <w:r w:rsidR="008A1016" w:rsidRPr="00345E40">
        <w:rPr>
          <w:i/>
        </w:rPr>
        <w:t>»</w:t>
      </w:r>
      <w:r w:rsidR="001F6F8C" w:rsidRPr="00345E40">
        <w:t xml:space="preserve">) </w:t>
      </w:r>
      <w:r w:rsidRPr="00345E40">
        <w:t>одновременно (Рисунок 1.</w:t>
      </w:r>
      <w:r w:rsidR="005445B2" w:rsidRPr="00345E40">
        <w:t>3.2</w:t>
      </w:r>
      <w:r w:rsidRPr="00345E40">
        <w:t>)</w:t>
      </w:r>
      <w:r w:rsidR="001F6F8C" w:rsidRPr="00345E40">
        <w:t xml:space="preserve">. </w:t>
      </w:r>
      <w:r w:rsidRPr="00345E40">
        <w:t>Далее</w:t>
      </w:r>
      <w:r w:rsidR="001F6F8C" w:rsidRPr="00345E40">
        <w:t xml:space="preserve"> в комбинированном списке шрифтов (</w:t>
      </w:r>
      <w:r w:rsidR="007406A8" w:rsidRPr="00345E40">
        <w:rPr>
          <w:i/>
        </w:rPr>
        <w:t>«</w:t>
      </w:r>
      <w:proofErr w:type="spellStart"/>
      <w:r w:rsidR="001F6F8C" w:rsidRPr="00345E40">
        <w:rPr>
          <w:i/>
        </w:rPr>
        <w:t>Font</w:t>
      </w:r>
      <w:proofErr w:type="spellEnd"/>
      <w:r w:rsidR="007406A8" w:rsidRPr="00345E40">
        <w:rPr>
          <w:i/>
        </w:rPr>
        <w:t>»</w:t>
      </w:r>
      <w:r w:rsidR="001F6F8C" w:rsidRPr="00345E40">
        <w:t xml:space="preserve">) </w:t>
      </w:r>
      <w:r w:rsidR="002A3BF9" w:rsidRPr="00345E40">
        <w:t xml:space="preserve">следует </w:t>
      </w:r>
      <w:r w:rsidR="001F6F8C" w:rsidRPr="00345E40">
        <w:t>выб</w:t>
      </w:r>
      <w:r w:rsidR="002A3BF9" w:rsidRPr="00345E40">
        <w:t>рать</w:t>
      </w:r>
      <w:r w:rsidR="001F6F8C" w:rsidRPr="00345E40">
        <w:t xml:space="preserve"> любой кириллический шрифт</w:t>
      </w:r>
      <w:r w:rsidRPr="00345E40">
        <w:t xml:space="preserve"> (д</w:t>
      </w:r>
      <w:r w:rsidR="001F6F8C" w:rsidRPr="00345E40">
        <w:t xml:space="preserve">ля </w:t>
      </w:r>
      <w:r w:rsidR="002A3BF9" w:rsidRPr="00345E40">
        <w:t>такого шрифта</w:t>
      </w:r>
      <w:r w:rsidR="001F6F8C" w:rsidRPr="00345E40">
        <w:t xml:space="preserve"> характерен постфикс </w:t>
      </w:r>
      <w:r w:rsidR="007406A8" w:rsidRPr="00345E40">
        <w:t>«</w:t>
      </w:r>
      <w:proofErr w:type="spellStart"/>
      <w:r w:rsidR="001F6F8C" w:rsidRPr="00345E40">
        <w:rPr>
          <w:i/>
        </w:rPr>
        <w:t>Cyr</w:t>
      </w:r>
      <w:proofErr w:type="spellEnd"/>
      <w:r w:rsidR="007406A8" w:rsidRPr="00345E40">
        <w:t>»</w:t>
      </w:r>
      <w:r w:rsidRPr="00345E40">
        <w:t>)</w:t>
      </w:r>
      <w:r w:rsidR="001F6F8C" w:rsidRPr="00345E40">
        <w:t>. Все остальные умолчания подбираются на усмотрение автора</w:t>
      </w:r>
      <w:r w:rsidR="002A3BF9" w:rsidRPr="00345E40">
        <w:t>-р</w:t>
      </w:r>
      <w:r w:rsidR="00526373" w:rsidRPr="00345E40">
        <w:t>азработчика</w:t>
      </w:r>
      <w:r w:rsidR="001F6F8C" w:rsidRPr="00345E40">
        <w:t xml:space="preserve"> </w:t>
      </w:r>
      <w:r w:rsidR="00526373" w:rsidRPr="00345E40">
        <w:t>ВП</w:t>
      </w:r>
      <w:r w:rsidR="001F6F8C" w:rsidRPr="00345E40">
        <w:t>, либо оставляются</w:t>
      </w:r>
      <w:r w:rsidR="00526373" w:rsidRPr="00345E40">
        <w:t xml:space="preserve"> </w:t>
      </w:r>
      <w:r w:rsidR="001F6F8C" w:rsidRPr="00345E40">
        <w:t>без изменений.</w:t>
      </w:r>
    </w:p>
    <w:p w14:paraId="21FF555F" w14:textId="77777777" w:rsidR="00455840" w:rsidRPr="00345E40" w:rsidRDefault="00455840" w:rsidP="001F6F8C">
      <w:pPr>
        <w:jc w:val="both"/>
      </w:pPr>
    </w:p>
    <w:p w14:paraId="5B7AE2BE" w14:textId="77777777" w:rsidR="00455840" w:rsidRPr="00345E40" w:rsidRDefault="001F6F8C" w:rsidP="0089232E">
      <w:pPr>
        <w:ind w:firstLine="0"/>
        <w:jc w:val="center"/>
      </w:pPr>
      <w:r w:rsidRPr="00345E40">
        <w:rPr>
          <w:noProof/>
          <w:lang w:eastAsia="ru-RU"/>
        </w:rPr>
        <w:drawing>
          <wp:inline distT="0" distB="0" distL="0" distR="0" wp14:anchorId="074DEF67" wp14:editId="53E603D4">
            <wp:extent cx="2535851" cy="2031225"/>
            <wp:effectExtent l="0" t="0" r="0" b="0"/>
            <wp:docPr id="9" name="Рисунок 9" descr="0002 (399x319,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002 (399x319, 13K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2520" cy="2044577"/>
                    </a:xfrm>
                    <a:prstGeom prst="rect">
                      <a:avLst/>
                    </a:prstGeom>
                    <a:noFill/>
                    <a:ln>
                      <a:noFill/>
                    </a:ln>
                  </pic:spPr>
                </pic:pic>
              </a:graphicData>
            </a:graphic>
          </wp:inline>
        </w:drawing>
      </w:r>
    </w:p>
    <w:p w14:paraId="14598CEF" w14:textId="77777777" w:rsidR="001F6F8C" w:rsidRPr="00345E40" w:rsidRDefault="007406A8" w:rsidP="0089232E">
      <w:pPr>
        <w:ind w:firstLine="0"/>
        <w:jc w:val="center"/>
      </w:pPr>
      <w:r w:rsidRPr="00345E40">
        <w:t>Рисунок 1.</w:t>
      </w:r>
      <w:r w:rsidR="005445B2" w:rsidRPr="00345E40">
        <w:t>3.2</w:t>
      </w:r>
      <w:r w:rsidRPr="00345E40">
        <w:t xml:space="preserve"> – </w:t>
      </w:r>
      <w:r w:rsidR="001F6F8C" w:rsidRPr="00345E40">
        <w:t xml:space="preserve">Рекомендации по настройке шрифта, заданного в </w:t>
      </w:r>
      <w:proofErr w:type="spellStart"/>
      <w:r w:rsidR="001F6F8C" w:rsidRPr="00345E40">
        <w:rPr>
          <w:i/>
        </w:rPr>
        <w:t>National</w:t>
      </w:r>
      <w:proofErr w:type="spellEnd"/>
      <w:r w:rsidR="001F6F8C" w:rsidRPr="00345E40">
        <w:rPr>
          <w:i/>
        </w:rPr>
        <w:t xml:space="preserve"> </w:t>
      </w:r>
      <w:proofErr w:type="spellStart"/>
      <w:r w:rsidR="001F6F8C" w:rsidRPr="00345E40">
        <w:rPr>
          <w:i/>
        </w:rPr>
        <w:t>Instruments</w:t>
      </w:r>
      <w:proofErr w:type="spellEnd"/>
      <w:r w:rsidR="001F6F8C" w:rsidRPr="00345E40">
        <w:rPr>
          <w:i/>
        </w:rPr>
        <w:t xml:space="preserve"> </w:t>
      </w:r>
      <w:proofErr w:type="spellStart"/>
      <w:r w:rsidR="001F6F8C" w:rsidRPr="00345E40">
        <w:rPr>
          <w:i/>
        </w:rPr>
        <w:t>LabView</w:t>
      </w:r>
      <w:proofErr w:type="spellEnd"/>
      <w:r w:rsidR="001F6F8C" w:rsidRPr="00345E40">
        <w:t xml:space="preserve"> по умолчанию</w:t>
      </w:r>
    </w:p>
    <w:p w14:paraId="4A80749B" w14:textId="77777777" w:rsidR="001F6F8C" w:rsidRPr="00345E40" w:rsidRDefault="001F6F8C" w:rsidP="001F6F8C">
      <w:pPr>
        <w:jc w:val="both"/>
      </w:pPr>
      <w:r w:rsidRPr="00345E40">
        <w:t xml:space="preserve">При выставленных флагах </w:t>
      </w:r>
      <w:r w:rsidR="007406A8" w:rsidRPr="00345E40">
        <w:rPr>
          <w:i/>
        </w:rPr>
        <w:t>«</w:t>
      </w:r>
      <w:proofErr w:type="spellStart"/>
      <w:r w:rsidRPr="00345E40">
        <w:rPr>
          <w:i/>
        </w:rPr>
        <w:t>Panel</w:t>
      </w:r>
      <w:proofErr w:type="spellEnd"/>
      <w:r w:rsidRPr="00345E40">
        <w:rPr>
          <w:i/>
        </w:rPr>
        <w:t xml:space="preserve"> </w:t>
      </w:r>
      <w:proofErr w:type="spellStart"/>
      <w:r w:rsidRPr="00345E40">
        <w:rPr>
          <w:i/>
        </w:rPr>
        <w:t>Default</w:t>
      </w:r>
      <w:proofErr w:type="spellEnd"/>
      <w:r w:rsidR="007406A8" w:rsidRPr="00345E40">
        <w:rPr>
          <w:i/>
        </w:rPr>
        <w:t>»</w:t>
      </w:r>
      <w:r w:rsidRPr="00345E40">
        <w:t xml:space="preserve"> и </w:t>
      </w:r>
      <w:r w:rsidR="007406A8" w:rsidRPr="00345E40">
        <w:rPr>
          <w:i/>
        </w:rPr>
        <w:t>«</w:t>
      </w:r>
      <w:proofErr w:type="spellStart"/>
      <w:r w:rsidRPr="00345E40">
        <w:rPr>
          <w:i/>
        </w:rPr>
        <w:t>Diagram</w:t>
      </w:r>
      <w:proofErr w:type="spellEnd"/>
      <w:r w:rsidRPr="00345E40">
        <w:rPr>
          <w:i/>
        </w:rPr>
        <w:t xml:space="preserve"> </w:t>
      </w:r>
      <w:proofErr w:type="spellStart"/>
      <w:r w:rsidRPr="00345E40">
        <w:rPr>
          <w:i/>
        </w:rPr>
        <w:t>Default</w:t>
      </w:r>
      <w:proofErr w:type="spellEnd"/>
      <w:r w:rsidR="007406A8" w:rsidRPr="00345E40">
        <w:rPr>
          <w:i/>
        </w:rPr>
        <w:t>»</w:t>
      </w:r>
      <w:r w:rsidRPr="00345E40">
        <w:t xml:space="preserve"> указанные настройки шрифта будут применены по </w:t>
      </w:r>
      <w:r w:rsidRPr="00345E40">
        <w:lastRenderedPageBreak/>
        <w:t xml:space="preserve">умолчанию для текущего разрабатываемого </w:t>
      </w:r>
      <w:r w:rsidR="00526373" w:rsidRPr="00345E40">
        <w:t>ВП</w:t>
      </w:r>
      <w:r w:rsidRPr="00345E40">
        <w:t xml:space="preserve">, а также для последующих создаваемых </w:t>
      </w:r>
      <w:r w:rsidR="00526373" w:rsidRPr="00345E40">
        <w:t>ВП</w:t>
      </w:r>
      <w:r w:rsidR="00575018" w:rsidRPr="00345E40">
        <w:t>, но вступят в полную силу только после закрытия и повт</w:t>
      </w:r>
      <w:r w:rsidR="00EA63D2" w:rsidRPr="00345E40">
        <w:t>орного открытия среды</w:t>
      </w:r>
      <w:r w:rsidR="00575018" w:rsidRPr="00345E40">
        <w:t>.</w:t>
      </w:r>
    </w:p>
    <w:p w14:paraId="3D063899" w14:textId="77777777" w:rsidR="007406A8" w:rsidRPr="00345E40" w:rsidRDefault="00575018" w:rsidP="001F6F8C">
      <w:pPr>
        <w:jc w:val="both"/>
      </w:pPr>
      <w:r w:rsidRPr="00345E40">
        <w:t>П</w:t>
      </w:r>
      <w:r w:rsidR="001F6F8C" w:rsidRPr="00345E40">
        <w:t xml:space="preserve">ри всём многообразии функций и возможностей пакета прикладных программ </w:t>
      </w:r>
      <w:proofErr w:type="spellStart"/>
      <w:r w:rsidR="001F6F8C" w:rsidRPr="00345E40">
        <w:rPr>
          <w:i/>
        </w:rPr>
        <w:t>National</w:t>
      </w:r>
      <w:proofErr w:type="spellEnd"/>
      <w:r w:rsidR="001F6F8C" w:rsidRPr="00345E40">
        <w:rPr>
          <w:i/>
        </w:rPr>
        <w:t xml:space="preserve"> </w:t>
      </w:r>
      <w:proofErr w:type="spellStart"/>
      <w:r w:rsidR="001F6F8C" w:rsidRPr="00345E40">
        <w:rPr>
          <w:i/>
        </w:rPr>
        <w:t>Instruments</w:t>
      </w:r>
      <w:proofErr w:type="spellEnd"/>
      <w:r w:rsidR="001F6F8C" w:rsidRPr="00345E40">
        <w:rPr>
          <w:i/>
        </w:rPr>
        <w:t xml:space="preserve"> </w:t>
      </w:r>
      <w:proofErr w:type="spellStart"/>
      <w:r w:rsidR="001F6F8C" w:rsidRPr="00345E40">
        <w:rPr>
          <w:i/>
        </w:rPr>
        <w:t>LabView</w:t>
      </w:r>
      <w:proofErr w:type="spellEnd"/>
      <w:r w:rsidR="001F6F8C" w:rsidRPr="00345E40">
        <w:t xml:space="preserve"> в </w:t>
      </w:r>
      <w:r w:rsidR="00526373" w:rsidRPr="00345E40">
        <w:t>каждо</w:t>
      </w:r>
      <w:r w:rsidRPr="00345E40">
        <w:t>м</w:t>
      </w:r>
      <w:r w:rsidR="00526373" w:rsidRPr="00345E40">
        <w:t xml:space="preserve"> зада</w:t>
      </w:r>
      <w:r w:rsidRPr="00345E40">
        <w:t>нии</w:t>
      </w:r>
      <w:r w:rsidR="00526373" w:rsidRPr="00345E40">
        <w:t xml:space="preserve"> </w:t>
      </w:r>
      <w:r w:rsidR="007F4F89" w:rsidRPr="00345E40">
        <w:t>С</w:t>
      </w:r>
      <w:r w:rsidR="00526373" w:rsidRPr="00345E40">
        <w:t>борника</w:t>
      </w:r>
      <w:r w:rsidR="001F6F8C" w:rsidRPr="00345E40">
        <w:t xml:space="preserve"> рассматривается и закрепля</w:t>
      </w:r>
      <w:r w:rsidR="00526373" w:rsidRPr="00345E40">
        <w:t xml:space="preserve">ется </w:t>
      </w:r>
      <w:r w:rsidRPr="00345E40">
        <w:t>только небольшой его фрагмент.</w:t>
      </w:r>
      <w:r w:rsidR="00526373" w:rsidRPr="00345E40">
        <w:t xml:space="preserve"> </w:t>
      </w:r>
      <w:r w:rsidRPr="00345E40">
        <w:t>Этот подход</w:t>
      </w:r>
      <w:r w:rsidR="00526373" w:rsidRPr="00345E40">
        <w:t xml:space="preserve"> соответствует дозированному</w:t>
      </w:r>
      <w:r w:rsidRPr="00345E40">
        <w:t xml:space="preserve"> и эффективному</w:t>
      </w:r>
      <w:r w:rsidR="00526373" w:rsidRPr="00345E40">
        <w:t xml:space="preserve"> </w:t>
      </w:r>
      <w:r w:rsidRPr="00345E40">
        <w:t>освоению</w:t>
      </w:r>
      <w:r w:rsidR="00EA63D2" w:rsidRPr="00345E40">
        <w:t xml:space="preserve"> </w:t>
      </w:r>
      <w:r w:rsidR="00EA63D2" w:rsidRPr="00345E40">
        <w:rPr>
          <w:i/>
          <w:lang w:val="en-US"/>
        </w:rPr>
        <w:t>NI</w:t>
      </w:r>
      <w:r w:rsidR="00EA63D2" w:rsidRPr="007C1468">
        <w:t xml:space="preserve"> </w:t>
      </w:r>
      <w:proofErr w:type="spellStart"/>
      <w:r w:rsidR="00EA63D2" w:rsidRPr="00345E40">
        <w:rPr>
          <w:i/>
        </w:rPr>
        <w:t>LabView</w:t>
      </w:r>
      <w:proofErr w:type="spellEnd"/>
      <w:r w:rsidR="00526373" w:rsidRPr="00345E40">
        <w:t>.</w:t>
      </w:r>
    </w:p>
    <w:p w14:paraId="32B61AB4" w14:textId="77777777" w:rsidR="00526373" w:rsidRPr="00345E40" w:rsidRDefault="00526373" w:rsidP="001F6F8C">
      <w:pPr>
        <w:jc w:val="both"/>
      </w:pPr>
      <w:r w:rsidRPr="00345E40">
        <w:t>После устранения проблем с</w:t>
      </w:r>
      <w:r w:rsidR="00575018" w:rsidRPr="00345E40">
        <w:t xml:space="preserve"> кириллическими</w:t>
      </w:r>
      <w:r w:rsidRPr="00345E40">
        <w:t xml:space="preserve"> шрифтами необходимо проверить</w:t>
      </w:r>
      <w:r w:rsidR="001F6F8C" w:rsidRPr="00345E40">
        <w:t xml:space="preserve"> готовность среды</w:t>
      </w:r>
      <w:r w:rsidRPr="00345E40">
        <w:t xml:space="preserve"> разработки</w:t>
      </w:r>
      <w:r w:rsidR="001F6F8C" w:rsidRPr="00345E40">
        <w:t xml:space="preserve"> к нормально</w:t>
      </w:r>
      <w:r w:rsidRPr="00345E40">
        <w:t>му</w:t>
      </w:r>
      <w:r w:rsidR="001F6F8C" w:rsidRPr="00345E40">
        <w:t xml:space="preserve"> </w:t>
      </w:r>
      <w:r w:rsidRPr="00345E40">
        <w:t>и удобному функционированию</w:t>
      </w:r>
      <w:r w:rsidR="005445B2" w:rsidRPr="00345E40">
        <w:t>.</w:t>
      </w:r>
    </w:p>
    <w:p w14:paraId="0F2B2C0F" w14:textId="77777777" w:rsidR="005445B2" w:rsidRPr="00345E40" w:rsidRDefault="005445B2" w:rsidP="001F6F8C">
      <w:pPr>
        <w:jc w:val="both"/>
      </w:pPr>
    </w:p>
    <w:p w14:paraId="0645E590" w14:textId="77777777" w:rsidR="005445B2" w:rsidRPr="00345E40" w:rsidRDefault="005445B2" w:rsidP="005445B2">
      <w:pPr>
        <w:pStyle w:val="Heading2"/>
        <w:tabs>
          <w:tab w:val="left" w:pos="709"/>
        </w:tabs>
        <w:ind w:left="709" w:hanging="709"/>
        <w:jc w:val="both"/>
      </w:pPr>
      <w:r w:rsidRPr="00345E40">
        <w:t>1.4</w:t>
      </w:r>
      <w:r w:rsidRPr="00345E40">
        <w:tab/>
      </w:r>
      <w:r w:rsidR="00E30926" w:rsidRPr="00345E40">
        <w:t>Отображение</w:t>
      </w:r>
      <w:r w:rsidRPr="00345E40">
        <w:t xml:space="preserve"> / сокрытие основных элементов управления</w:t>
      </w:r>
    </w:p>
    <w:p w14:paraId="42847BEF" w14:textId="77777777" w:rsidR="005445B2" w:rsidRPr="00345E40" w:rsidRDefault="005445B2" w:rsidP="001F6F8C">
      <w:pPr>
        <w:jc w:val="both"/>
      </w:pPr>
    </w:p>
    <w:p w14:paraId="6F93699F" w14:textId="77777777" w:rsidR="001F6F8C" w:rsidRPr="00345E40" w:rsidRDefault="00575018" w:rsidP="001F6F8C">
      <w:pPr>
        <w:jc w:val="both"/>
      </w:pPr>
      <w:r w:rsidRPr="00345E40">
        <w:rPr>
          <w:b/>
          <w:u w:val="single"/>
        </w:rPr>
        <w:t>Смоделируем ситуацию.</w:t>
      </w:r>
      <w:r w:rsidRPr="00345E40">
        <w:t xml:space="preserve"> </w:t>
      </w:r>
      <w:r w:rsidR="001F6F8C" w:rsidRPr="00345E40">
        <w:t>Допустим,</w:t>
      </w:r>
      <w:r w:rsidRPr="00345E40">
        <w:t xml:space="preserve"> что</w:t>
      </w:r>
      <w:r w:rsidR="001F6F8C" w:rsidRPr="00345E40">
        <w:t xml:space="preserve"> при первом запуске </w:t>
      </w:r>
      <w:proofErr w:type="spellStart"/>
      <w:r w:rsidR="001F6F8C" w:rsidRPr="00345E40">
        <w:rPr>
          <w:i/>
        </w:rPr>
        <w:t>National</w:t>
      </w:r>
      <w:proofErr w:type="spellEnd"/>
      <w:r w:rsidR="001F6F8C" w:rsidRPr="00345E40">
        <w:rPr>
          <w:i/>
        </w:rPr>
        <w:t xml:space="preserve"> </w:t>
      </w:r>
      <w:proofErr w:type="spellStart"/>
      <w:r w:rsidR="001F6F8C" w:rsidRPr="00345E40">
        <w:rPr>
          <w:i/>
        </w:rPr>
        <w:t>Instruments</w:t>
      </w:r>
      <w:proofErr w:type="spellEnd"/>
      <w:r w:rsidR="001F6F8C" w:rsidRPr="00345E40">
        <w:rPr>
          <w:i/>
        </w:rPr>
        <w:t xml:space="preserve"> </w:t>
      </w:r>
      <w:proofErr w:type="spellStart"/>
      <w:r w:rsidR="001F6F8C" w:rsidRPr="00345E40">
        <w:rPr>
          <w:i/>
        </w:rPr>
        <w:t>LabView</w:t>
      </w:r>
      <w:proofErr w:type="spellEnd"/>
      <w:r w:rsidR="001F6F8C" w:rsidRPr="00345E40">
        <w:t xml:space="preserve"> все панели инструментов </w:t>
      </w:r>
      <w:r w:rsidR="00526373" w:rsidRPr="00345E40">
        <w:t>скрыты от пользователя,</w:t>
      </w:r>
      <w:r w:rsidR="001F6F8C" w:rsidRPr="00345E40">
        <w:t xml:space="preserve"> как</w:t>
      </w:r>
      <w:r w:rsidR="00526373" w:rsidRPr="00345E40">
        <w:t xml:space="preserve"> это</w:t>
      </w:r>
      <w:r w:rsidR="001F6F8C" w:rsidRPr="00345E40">
        <w:t xml:space="preserve"> показано на </w:t>
      </w:r>
      <w:r w:rsidR="007406A8" w:rsidRPr="00345E40">
        <w:t>Р</w:t>
      </w:r>
      <w:r w:rsidR="001F6F8C" w:rsidRPr="00345E40">
        <w:t>исунке</w:t>
      </w:r>
      <w:r w:rsidR="007406A8" w:rsidRPr="00345E40">
        <w:t xml:space="preserve"> 1.</w:t>
      </w:r>
      <w:r w:rsidR="005445B2" w:rsidRPr="00345E40">
        <w:t>4.1</w:t>
      </w:r>
      <w:r w:rsidR="001F6F8C" w:rsidRPr="00345E40">
        <w:t>.</w:t>
      </w:r>
    </w:p>
    <w:p w14:paraId="0547E4E3" w14:textId="77777777" w:rsidR="00526373" w:rsidRPr="00345E40" w:rsidRDefault="00526373" w:rsidP="001F6F8C">
      <w:pPr>
        <w:jc w:val="both"/>
      </w:pPr>
    </w:p>
    <w:p w14:paraId="32249023" w14:textId="77777777" w:rsidR="00391A4E" w:rsidRPr="00345E40" w:rsidRDefault="001F6F8C" w:rsidP="0089232E">
      <w:pPr>
        <w:ind w:firstLine="0"/>
        <w:jc w:val="center"/>
      </w:pPr>
      <w:r w:rsidRPr="00345E40">
        <w:rPr>
          <w:noProof/>
          <w:lang w:eastAsia="ru-RU"/>
        </w:rPr>
        <w:drawing>
          <wp:inline distT="0" distB="0" distL="0" distR="0" wp14:anchorId="3A2DCBCF" wp14:editId="09F09E57">
            <wp:extent cx="3353964" cy="1828800"/>
            <wp:effectExtent l="0" t="0" r="0" b="0"/>
            <wp:docPr id="17" name="Рисунок 17" descr="0001 (700x388, 2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001 (700x388, 23Kb)"/>
                    <pic:cNvPicPr>
                      <a:picLocks noChangeAspect="1" noChangeArrowheads="1"/>
                    </pic:cNvPicPr>
                  </pic:nvPicPr>
                  <pic:blipFill rotWithShape="1">
                    <a:blip r:embed="rId17">
                      <a:extLst>
                        <a:ext uri="{28A0092B-C50C-407E-A947-70E740481C1C}">
                          <a14:useLocalDpi xmlns:a14="http://schemas.microsoft.com/office/drawing/2010/main" val="0"/>
                        </a:ext>
                      </a:extLst>
                    </a:blip>
                    <a:srcRect b="1627"/>
                    <a:stretch/>
                  </pic:blipFill>
                  <pic:spPr bwMode="auto">
                    <a:xfrm>
                      <a:off x="0" y="0"/>
                      <a:ext cx="3447408" cy="1879752"/>
                    </a:xfrm>
                    <a:prstGeom prst="rect">
                      <a:avLst/>
                    </a:prstGeom>
                    <a:noFill/>
                    <a:ln>
                      <a:noFill/>
                    </a:ln>
                    <a:extLst>
                      <a:ext uri="{53640926-AAD7-44D8-BBD7-CCE9431645EC}">
                        <a14:shadowObscured xmlns:a14="http://schemas.microsoft.com/office/drawing/2010/main"/>
                      </a:ext>
                    </a:extLst>
                  </pic:spPr>
                </pic:pic>
              </a:graphicData>
            </a:graphic>
          </wp:inline>
        </w:drawing>
      </w:r>
    </w:p>
    <w:p w14:paraId="3FBA66FB" w14:textId="77777777" w:rsidR="001F6F8C" w:rsidRPr="00345E40" w:rsidRDefault="007406A8" w:rsidP="0089232E">
      <w:pPr>
        <w:ind w:firstLine="0"/>
        <w:jc w:val="center"/>
      </w:pPr>
      <w:r w:rsidRPr="00345E40">
        <w:t>Рисунок 1.</w:t>
      </w:r>
      <w:r w:rsidR="005445B2" w:rsidRPr="00345E40">
        <w:t>4.1</w:t>
      </w:r>
      <w:r w:rsidRPr="00345E40">
        <w:t xml:space="preserve"> – </w:t>
      </w:r>
      <w:r w:rsidR="001F6F8C" w:rsidRPr="00345E40">
        <w:t xml:space="preserve">Состояние </w:t>
      </w:r>
      <w:proofErr w:type="spellStart"/>
      <w:r w:rsidR="001F6F8C" w:rsidRPr="00345E40">
        <w:rPr>
          <w:i/>
        </w:rPr>
        <w:t>National</w:t>
      </w:r>
      <w:proofErr w:type="spellEnd"/>
      <w:r w:rsidR="001F6F8C" w:rsidRPr="00345E40">
        <w:rPr>
          <w:i/>
        </w:rPr>
        <w:t xml:space="preserve"> </w:t>
      </w:r>
      <w:proofErr w:type="spellStart"/>
      <w:r w:rsidR="001F6F8C" w:rsidRPr="00345E40">
        <w:rPr>
          <w:i/>
        </w:rPr>
        <w:t>Instruments</w:t>
      </w:r>
      <w:proofErr w:type="spellEnd"/>
      <w:r w:rsidR="001F6F8C" w:rsidRPr="00345E40">
        <w:rPr>
          <w:i/>
        </w:rPr>
        <w:t xml:space="preserve"> </w:t>
      </w:r>
      <w:proofErr w:type="spellStart"/>
      <w:r w:rsidR="001F6F8C" w:rsidRPr="00345E40">
        <w:rPr>
          <w:i/>
        </w:rPr>
        <w:t>LabView</w:t>
      </w:r>
      <w:proofErr w:type="spellEnd"/>
      <w:r w:rsidR="001F6F8C" w:rsidRPr="00345E40">
        <w:rPr>
          <w:i/>
        </w:rPr>
        <w:t xml:space="preserve"> 6.1</w:t>
      </w:r>
      <w:r w:rsidR="001F6F8C" w:rsidRPr="00345E40">
        <w:t>, при котором основные панели инструментов скрыты</w:t>
      </w:r>
    </w:p>
    <w:p w14:paraId="6D0D83F9" w14:textId="77777777" w:rsidR="007406A8" w:rsidRPr="00345E40" w:rsidRDefault="007406A8" w:rsidP="001F6F8C">
      <w:pPr>
        <w:jc w:val="both"/>
      </w:pPr>
    </w:p>
    <w:p w14:paraId="3A8CCAAA" w14:textId="77777777" w:rsidR="00526373" w:rsidRPr="00345E40" w:rsidRDefault="001F6F8C" w:rsidP="001F6F8C">
      <w:pPr>
        <w:jc w:val="both"/>
      </w:pPr>
      <w:r w:rsidRPr="00345E40">
        <w:t>Для</w:t>
      </w:r>
      <w:r w:rsidR="00FD183E" w:rsidRPr="00345E40">
        <w:t xml:space="preserve"> активации</w:t>
      </w:r>
      <w:r w:rsidRPr="00345E40">
        <w:t xml:space="preserve"> </w:t>
      </w:r>
      <w:r w:rsidR="00FD183E" w:rsidRPr="00345E40">
        <w:t>вывода</w:t>
      </w:r>
      <w:r w:rsidRPr="00345E40">
        <w:t xml:space="preserve"> </w:t>
      </w:r>
      <w:r w:rsidR="00526373" w:rsidRPr="00345E40">
        <w:t>на</w:t>
      </w:r>
      <w:r w:rsidRPr="00345E40">
        <w:t xml:space="preserve"> рабоч</w:t>
      </w:r>
      <w:r w:rsidR="00FD183E" w:rsidRPr="00345E40">
        <w:t>ей</w:t>
      </w:r>
      <w:r w:rsidRPr="00345E40">
        <w:t xml:space="preserve"> области основных панелей инструментов достаточно помнить</w:t>
      </w:r>
      <w:r w:rsidR="00D52877" w:rsidRPr="00345E40">
        <w:t>,</w:t>
      </w:r>
      <w:r w:rsidRPr="00345E40">
        <w:t xml:space="preserve"> </w:t>
      </w:r>
      <w:r w:rsidR="00D52877" w:rsidRPr="00345E40">
        <w:t>какие из</w:t>
      </w:r>
      <w:r w:rsidRPr="00345E40">
        <w:t xml:space="preserve"> пунктов меню</w:t>
      </w:r>
      <w:r w:rsidR="00D52877" w:rsidRPr="00345E40">
        <w:t xml:space="preserve"> </w:t>
      </w:r>
      <w:r w:rsidR="00D52877" w:rsidRPr="00345E40">
        <w:lastRenderedPageBreak/>
        <w:t>связаны</w:t>
      </w:r>
      <w:r w:rsidRPr="00345E40">
        <w:t xml:space="preserve"> с </w:t>
      </w:r>
      <w:r w:rsidR="00526373" w:rsidRPr="00345E40">
        <w:t>отображением</w:t>
      </w:r>
      <w:r w:rsidR="00D52877" w:rsidRPr="00345E40">
        <w:t xml:space="preserve"> / сокрытием</w:t>
      </w:r>
      <w:r w:rsidR="00FD183E" w:rsidRPr="00345E40">
        <w:t xml:space="preserve"> этих</w:t>
      </w:r>
      <w:r w:rsidR="00526373" w:rsidRPr="00345E40">
        <w:t xml:space="preserve"> </w:t>
      </w:r>
      <w:r w:rsidR="00D52877" w:rsidRPr="00345E40">
        <w:t>панелей инструментов</w:t>
      </w:r>
      <w:r w:rsidRPr="00345E40">
        <w:t xml:space="preserve">. Они находятся в пункте меню </w:t>
      </w:r>
      <w:r w:rsidR="007406A8" w:rsidRPr="00345E40">
        <w:rPr>
          <w:i/>
        </w:rPr>
        <w:t>«</w:t>
      </w:r>
      <w:proofErr w:type="spellStart"/>
      <w:r w:rsidRPr="00345E40">
        <w:rPr>
          <w:i/>
        </w:rPr>
        <w:t>Window</w:t>
      </w:r>
      <w:proofErr w:type="spellEnd"/>
      <w:r w:rsidR="007406A8" w:rsidRPr="00345E40">
        <w:rPr>
          <w:i/>
        </w:rPr>
        <w:t>»</w:t>
      </w:r>
      <w:r w:rsidRPr="00345E40">
        <w:t xml:space="preserve">. </w:t>
      </w:r>
    </w:p>
    <w:p w14:paraId="4647A21E" w14:textId="77777777" w:rsidR="001F6F8C" w:rsidRPr="00345E40" w:rsidRDefault="001F6F8C" w:rsidP="001F6F8C">
      <w:pPr>
        <w:jc w:val="both"/>
      </w:pPr>
      <w:r w:rsidRPr="00345E40">
        <w:t xml:space="preserve">Сначала </w:t>
      </w:r>
      <w:r w:rsidR="00FD183E" w:rsidRPr="00345E40">
        <w:t>активируем вывод на экран</w:t>
      </w:r>
      <w:r w:rsidRPr="00345E40">
        <w:t xml:space="preserve"> панел</w:t>
      </w:r>
      <w:r w:rsidR="00FD183E" w:rsidRPr="00345E40">
        <w:t>и</w:t>
      </w:r>
      <w:r w:rsidR="00526373" w:rsidRPr="00345E40">
        <w:t xml:space="preserve"> интерфейсных</w:t>
      </w:r>
      <w:r w:rsidR="00FD183E" w:rsidRPr="00345E40">
        <w:t xml:space="preserve"> элементов управления</w:t>
      </w:r>
      <w:r w:rsidRPr="00345E40">
        <w:t xml:space="preserve"> </w:t>
      </w:r>
      <w:r w:rsidR="00FD183E" w:rsidRPr="00345E40">
        <w:t>(они</w:t>
      </w:r>
      <w:r w:rsidRPr="00345E40">
        <w:t xml:space="preserve"> позволяют обеспечить взаимодействие конечного пользователя</w:t>
      </w:r>
      <w:r w:rsidR="00FD183E" w:rsidRPr="00345E40">
        <w:t xml:space="preserve"> / разработчика</w:t>
      </w:r>
      <w:r w:rsidRPr="00345E40">
        <w:t xml:space="preserve"> </w:t>
      </w:r>
      <w:r w:rsidR="00526373" w:rsidRPr="00345E40">
        <w:t>ВП</w:t>
      </w:r>
      <w:r w:rsidRPr="00345E40">
        <w:t xml:space="preserve"> с внутренними механизмами</w:t>
      </w:r>
      <w:r w:rsidR="00526373" w:rsidRPr="00345E40">
        <w:t xml:space="preserve"> ВП</w:t>
      </w:r>
      <w:r w:rsidR="00FD183E" w:rsidRPr="00345E40">
        <w:t>)</w:t>
      </w:r>
      <w:r w:rsidRPr="00345E40">
        <w:t xml:space="preserve">. Для этого </w:t>
      </w:r>
      <w:r w:rsidR="00526373" w:rsidRPr="00345E40">
        <w:t>в главном меню следует пройти</w:t>
      </w:r>
      <w:r w:rsidRPr="00345E40">
        <w:t xml:space="preserve"> путь </w:t>
      </w:r>
      <w:r w:rsidR="007406A8" w:rsidRPr="00345E40">
        <w:rPr>
          <w:i/>
        </w:rPr>
        <w:t>«</w:t>
      </w:r>
      <w:proofErr w:type="spellStart"/>
      <w:proofErr w:type="gramStart"/>
      <w:r w:rsidRPr="00345E40">
        <w:rPr>
          <w:i/>
        </w:rPr>
        <w:t>Window</w:t>
      </w:r>
      <w:proofErr w:type="spellEnd"/>
      <w:r w:rsidRPr="00345E40">
        <w:rPr>
          <w:i/>
        </w:rPr>
        <w:t xml:space="preserve"> &gt;</w:t>
      </w:r>
      <w:proofErr w:type="gramEnd"/>
      <w:r w:rsidRPr="00345E40">
        <w:rPr>
          <w:i/>
        </w:rPr>
        <w:t xml:space="preserve"> </w:t>
      </w:r>
      <w:proofErr w:type="spellStart"/>
      <w:r w:rsidRPr="00345E40">
        <w:rPr>
          <w:i/>
        </w:rPr>
        <w:t>Show</w:t>
      </w:r>
      <w:proofErr w:type="spellEnd"/>
      <w:r w:rsidRPr="00345E40">
        <w:rPr>
          <w:i/>
        </w:rPr>
        <w:t xml:space="preserve"> </w:t>
      </w:r>
      <w:proofErr w:type="spellStart"/>
      <w:r w:rsidRPr="00345E40">
        <w:rPr>
          <w:i/>
        </w:rPr>
        <w:t>Controls</w:t>
      </w:r>
      <w:proofErr w:type="spellEnd"/>
      <w:r w:rsidRPr="00345E40">
        <w:rPr>
          <w:i/>
        </w:rPr>
        <w:t xml:space="preserve"> </w:t>
      </w:r>
      <w:proofErr w:type="spellStart"/>
      <w:r w:rsidRPr="00345E40">
        <w:rPr>
          <w:i/>
        </w:rPr>
        <w:t>Palette</w:t>
      </w:r>
      <w:proofErr w:type="spellEnd"/>
      <w:r w:rsidR="007406A8" w:rsidRPr="00345E40">
        <w:rPr>
          <w:i/>
        </w:rPr>
        <w:t>»</w:t>
      </w:r>
      <w:r w:rsidRPr="00345E40">
        <w:t xml:space="preserve"> как</w:t>
      </w:r>
      <w:r w:rsidR="00526373" w:rsidRPr="00345E40">
        <w:t xml:space="preserve"> это</w:t>
      </w:r>
      <w:r w:rsidRPr="00345E40">
        <w:t xml:space="preserve"> показано на </w:t>
      </w:r>
      <w:r w:rsidR="007406A8" w:rsidRPr="00345E40">
        <w:t>Р</w:t>
      </w:r>
      <w:r w:rsidRPr="00345E40">
        <w:t>исунке</w:t>
      </w:r>
      <w:r w:rsidR="007406A8" w:rsidRPr="00345E40">
        <w:t xml:space="preserve"> 1.</w:t>
      </w:r>
      <w:r w:rsidR="005445B2" w:rsidRPr="00345E40">
        <w:t>4.2</w:t>
      </w:r>
      <w:r w:rsidRPr="00345E40">
        <w:t>.</w:t>
      </w:r>
    </w:p>
    <w:p w14:paraId="452321E1" w14:textId="77777777" w:rsidR="00455840" w:rsidRPr="00345E40" w:rsidRDefault="00455840" w:rsidP="001F6F8C">
      <w:pPr>
        <w:jc w:val="both"/>
      </w:pPr>
    </w:p>
    <w:p w14:paraId="6FD78B6D" w14:textId="77777777" w:rsidR="00391A4E" w:rsidRPr="00345E40" w:rsidRDefault="001F6F8C" w:rsidP="0089232E">
      <w:pPr>
        <w:ind w:firstLine="0"/>
        <w:jc w:val="center"/>
      </w:pPr>
      <w:r w:rsidRPr="00345E40">
        <w:rPr>
          <w:noProof/>
          <w:lang w:eastAsia="ru-RU"/>
        </w:rPr>
        <w:drawing>
          <wp:inline distT="0" distB="0" distL="0" distR="0" wp14:anchorId="6EF736C9" wp14:editId="1CFDAC4A">
            <wp:extent cx="2767150" cy="746877"/>
            <wp:effectExtent l="0" t="0" r="0" b="0"/>
            <wp:docPr id="16" name="Рисунок 16" descr="0002 (421x276,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002 (421x276, 12Kb)"/>
                    <pic:cNvPicPr>
                      <a:picLocks noChangeAspect="1" noChangeArrowheads="1"/>
                    </pic:cNvPicPr>
                  </pic:nvPicPr>
                  <pic:blipFill rotWithShape="1">
                    <a:blip r:embed="rId18">
                      <a:extLst>
                        <a:ext uri="{28A0092B-C50C-407E-A947-70E740481C1C}">
                          <a14:useLocalDpi xmlns:a14="http://schemas.microsoft.com/office/drawing/2010/main" val="0"/>
                        </a:ext>
                      </a:extLst>
                    </a:blip>
                    <a:srcRect b="58797"/>
                    <a:stretch/>
                  </pic:blipFill>
                  <pic:spPr bwMode="auto">
                    <a:xfrm>
                      <a:off x="0" y="0"/>
                      <a:ext cx="2892760" cy="780780"/>
                    </a:xfrm>
                    <a:prstGeom prst="rect">
                      <a:avLst/>
                    </a:prstGeom>
                    <a:noFill/>
                    <a:ln>
                      <a:noFill/>
                    </a:ln>
                    <a:extLst>
                      <a:ext uri="{53640926-AAD7-44D8-BBD7-CCE9431645EC}">
                        <a14:shadowObscured xmlns:a14="http://schemas.microsoft.com/office/drawing/2010/main"/>
                      </a:ext>
                    </a:extLst>
                  </pic:spPr>
                </pic:pic>
              </a:graphicData>
            </a:graphic>
          </wp:inline>
        </w:drawing>
      </w:r>
    </w:p>
    <w:p w14:paraId="3B0CDADF" w14:textId="77777777" w:rsidR="001F6F8C" w:rsidRPr="00345E40" w:rsidRDefault="007406A8" w:rsidP="0089232E">
      <w:pPr>
        <w:ind w:firstLine="0"/>
        <w:jc w:val="center"/>
      </w:pPr>
      <w:r w:rsidRPr="00345E40">
        <w:t>Рисунок 1.</w:t>
      </w:r>
      <w:r w:rsidR="005445B2" w:rsidRPr="00345E40">
        <w:t>4.2</w:t>
      </w:r>
      <w:r w:rsidRPr="00345E40">
        <w:t xml:space="preserve"> – </w:t>
      </w:r>
      <w:r w:rsidR="001F6F8C" w:rsidRPr="00345E40">
        <w:t>Переход по меню к отображению панели</w:t>
      </w:r>
      <w:r w:rsidR="00526373" w:rsidRPr="00345E40">
        <w:t xml:space="preserve"> интерфейсных</w:t>
      </w:r>
      <w:r w:rsidR="001F6F8C" w:rsidRPr="00345E40">
        <w:t xml:space="preserve"> элементов управления</w:t>
      </w:r>
    </w:p>
    <w:p w14:paraId="773563AB" w14:textId="77777777" w:rsidR="007406A8" w:rsidRPr="00345E40" w:rsidRDefault="007406A8" w:rsidP="001F6F8C">
      <w:pPr>
        <w:jc w:val="both"/>
      </w:pPr>
    </w:p>
    <w:p w14:paraId="563D7BF9" w14:textId="77777777" w:rsidR="001F6F8C" w:rsidRPr="00345E40" w:rsidRDefault="001F6F8C" w:rsidP="001F6F8C">
      <w:pPr>
        <w:jc w:val="both"/>
      </w:pPr>
      <w:r w:rsidRPr="00345E40">
        <w:t>В результате выбора указанного пункта меню над передней панелью</w:t>
      </w:r>
      <w:r w:rsidR="00526373" w:rsidRPr="00345E40">
        <w:t xml:space="preserve"> ВП</w:t>
      </w:r>
      <w:r w:rsidRPr="00345E40">
        <w:t xml:space="preserve"> отобразится структура</w:t>
      </w:r>
      <w:r w:rsidR="00B31B53" w:rsidRPr="00345E40">
        <w:t xml:space="preserve"> </w:t>
      </w:r>
      <w:r w:rsidR="00B31B53" w:rsidRPr="00345E40">
        <w:rPr>
          <w:i/>
        </w:rPr>
        <w:t>«</w:t>
      </w:r>
      <w:r w:rsidR="00B31B53" w:rsidRPr="00345E40">
        <w:rPr>
          <w:i/>
          <w:lang w:val="en-US"/>
        </w:rPr>
        <w:t>Controls</w:t>
      </w:r>
      <w:r w:rsidR="00B31B53"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3</w:t>
      </w:r>
      <w:r w:rsidR="00B31B53" w:rsidRPr="00345E40">
        <w:t>,</w:t>
      </w:r>
      <w:r w:rsidR="00526373" w:rsidRPr="00345E40">
        <w:t xml:space="preserve"> или аналогичная ей</w:t>
      </w:r>
      <w:r w:rsidRPr="00345E40">
        <w:t>.</w:t>
      </w:r>
    </w:p>
    <w:p w14:paraId="0FC9EC2E" w14:textId="77777777" w:rsidR="00455840" w:rsidRPr="00345E40" w:rsidRDefault="00455840" w:rsidP="001F6F8C">
      <w:pPr>
        <w:jc w:val="both"/>
      </w:pPr>
    </w:p>
    <w:p w14:paraId="507669B1" w14:textId="77777777" w:rsidR="001F6F8C" w:rsidRPr="00345E40" w:rsidRDefault="001F6F8C" w:rsidP="0089232E">
      <w:pPr>
        <w:ind w:firstLine="0"/>
        <w:jc w:val="center"/>
      </w:pPr>
      <w:r w:rsidRPr="00345E40">
        <w:rPr>
          <w:noProof/>
          <w:lang w:eastAsia="ru-RU"/>
        </w:rPr>
        <w:drawing>
          <wp:inline distT="0" distB="0" distL="0" distR="0" wp14:anchorId="4AC762AE" wp14:editId="5E219835">
            <wp:extent cx="2246391" cy="1563554"/>
            <wp:effectExtent l="0" t="0" r="0" b="0"/>
            <wp:docPr id="15" name="Рисунок 15" descr="0003 (307x376, 1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003 (307x376, 17Kb)"/>
                    <pic:cNvPicPr>
                      <a:picLocks noChangeAspect="1" noChangeArrowheads="1"/>
                    </pic:cNvPicPr>
                  </pic:nvPicPr>
                  <pic:blipFill rotWithShape="1">
                    <a:blip r:embed="rId19">
                      <a:extLst>
                        <a:ext uri="{28A0092B-C50C-407E-A947-70E740481C1C}">
                          <a14:useLocalDpi xmlns:a14="http://schemas.microsoft.com/office/drawing/2010/main" val="0"/>
                        </a:ext>
                      </a:extLst>
                    </a:blip>
                    <a:srcRect b="43108"/>
                    <a:stretch/>
                  </pic:blipFill>
                  <pic:spPr bwMode="auto">
                    <a:xfrm>
                      <a:off x="0" y="0"/>
                      <a:ext cx="2277041" cy="1584888"/>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7406A8" w:rsidRPr="00345E40">
        <w:t>Рисунок 1.</w:t>
      </w:r>
      <w:r w:rsidR="00953D2F" w:rsidRPr="00345E40">
        <w:t>4.3</w:t>
      </w:r>
      <w:r w:rsidR="007406A8" w:rsidRPr="00345E40">
        <w:t xml:space="preserve"> – </w:t>
      </w:r>
      <w:r w:rsidRPr="00345E40">
        <w:t>Отображение панели</w:t>
      </w:r>
      <w:r w:rsidR="00526373" w:rsidRPr="00345E40">
        <w:t xml:space="preserve"> интерфейсных</w:t>
      </w:r>
      <w:r w:rsidRPr="00345E40">
        <w:t xml:space="preserve"> элементов управления</w:t>
      </w:r>
      <w:r w:rsidR="00B31B53" w:rsidRPr="00345E40">
        <w:t xml:space="preserve"> (</w:t>
      </w:r>
      <w:r w:rsidR="00B31B53" w:rsidRPr="00345E40">
        <w:rPr>
          <w:i/>
        </w:rPr>
        <w:t>«</w:t>
      </w:r>
      <w:r w:rsidR="00B31B53" w:rsidRPr="00345E40">
        <w:rPr>
          <w:i/>
          <w:lang w:val="en-US"/>
        </w:rPr>
        <w:t>Controls</w:t>
      </w:r>
      <w:r w:rsidR="00B31B53" w:rsidRPr="00345E40">
        <w:rPr>
          <w:i/>
        </w:rPr>
        <w:t>»</w:t>
      </w:r>
      <w:r w:rsidR="00B31B53" w:rsidRPr="00345E40">
        <w:t>)</w:t>
      </w:r>
    </w:p>
    <w:p w14:paraId="69C181FE" w14:textId="77777777" w:rsidR="007406A8" w:rsidRPr="00345E40" w:rsidRDefault="007406A8" w:rsidP="001F6F8C">
      <w:pPr>
        <w:jc w:val="both"/>
      </w:pPr>
    </w:p>
    <w:p w14:paraId="3FA4CD2F" w14:textId="77777777" w:rsidR="001F6F8C" w:rsidRPr="00345E40" w:rsidRDefault="001F6F8C" w:rsidP="001F6F8C">
      <w:pPr>
        <w:jc w:val="both"/>
      </w:pPr>
      <w:r w:rsidRPr="00345E40">
        <w:t>Далее отобразим панель основных инструментов, предоставляющих возможность</w:t>
      </w:r>
      <w:r w:rsidR="00B31B53" w:rsidRPr="00345E40">
        <w:t xml:space="preserve"> пользователю / разработчику ВП</w:t>
      </w:r>
      <w:r w:rsidRPr="00345E40">
        <w:t xml:space="preserve"> манипу</w:t>
      </w:r>
      <w:r w:rsidR="00526373" w:rsidRPr="00345E40">
        <w:t xml:space="preserve">лировать элементами интерфейса, а также элементами в </w:t>
      </w:r>
      <w:r w:rsidR="00526373" w:rsidRPr="00345E40">
        <w:lastRenderedPageBreak/>
        <w:t>составе графического</w:t>
      </w:r>
      <w:r w:rsidRPr="00345E40">
        <w:t xml:space="preserve"> кода. Для этого </w:t>
      </w:r>
      <w:r w:rsidR="00526373" w:rsidRPr="00345E40">
        <w:t>в главном</w:t>
      </w:r>
      <w:r w:rsidRPr="00345E40">
        <w:t xml:space="preserve"> меню</w:t>
      </w:r>
      <w:r w:rsidR="00526373" w:rsidRPr="00345E40">
        <w:t xml:space="preserve"> </w:t>
      </w:r>
      <w:r w:rsidR="00A37149" w:rsidRPr="00345E40">
        <w:t>необходимо</w:t>
      </w:r>
      <w:r w:rsidR="00526373" w:rsidRPr="00345E40">
        <w:t xml:space="preserve"> пройти</w:t>
      </w:r>
      <w:r w:rsidRPr="00345E40">
        <w:t xml:space="preserve"> путь </w:t>
      </w:r>
      <w:r w:rsidR="007406A8" w:rsidRPr="00345E40">
        <w:rPr>
          <w:i/>
        </w:rPr>
        <w:t>«</w:t>
      </w:r>
      <w:proofErr w:type="spellStart"/>
      <w:proofErr w:type="gramStart"/>
      <w:r w:rsidRPr="00345E40">
        <w:rPr>
          <w:i/>
        </w:rPr>
        <w:t>Window</w:t>
      </w:r>
      <w:proofErr w:type="spellEnd"/>
      <w:r w:rsidRPr="00345E40">
        <w:rPr>
          <w:i/>
        </w:rPr>
        <w:t xml:space="preserve"> &gt;</w:t>
      </w:r>
      <w:proofErr w:type="gramEnd"/>
      <w:r w:rsidRPr="00345E40">
        <w:rPr>
          <w:i/>
        </w:rPr>
        <w:t xml:space="preserve"> </w:t>
      </w:r>
      <w:proofErr w:type="spellStart"/>
      <w:r w:rsidRPr="00345E40">
        <w:rPr>
          <w:i/>
        </w:rPr>
        <w:t>Show</w:t>
      </w:r>
      <w:proofErr w:type="spellEnd"/>
      <w:r w:rsidRPr="00345E40">
        <w:rPr>
          <w:i/>
        </w:rPr>
        <w:t xml:space="preserve"> </w:t>
      </w:r>
      <w:proofErr w:type="spellStart"/>
      <w:r w:rsidRPr="00345E40">
        <w:rPr>
          <w:i/>
        </w:rPr>
        <w:t>Tools</w:t>
      </w:r>
      <w:proofErr w:type="spellEnd"/>
      <w:r w:rsidRPr="00345E40">
        <w:rPr>
          <w:i/>
        </w:rPr>
        <w:t xml:space="preserve"> </w:t>
      </w:r>
      <w:proofErr w:type="spellStart"/>
      <w:r w:rsidRPr="00345E40">
        <w:rPr>
          <w:i/>
        </w:rPr>
        <w:t>Palette</w:t>
      </w:r>
      <w:proofErr w:type="spellEnd"/>
      <w:r w:rsidR="007406A8" w:rsidRPr="00345E40">
        <w:rPr>
          <w:i/>
        </w:rPr>
        <w:t>»</w:t>
      </w:r>
      <w:r w:rsidR="00526373" w:rsidRPr="00345E40">
        <w:t>, как показано на Рисунке 1.</w:t>
      </w:r>
      <w:r w:rsidR="00953D2F" w:rsidRPr="00345E40">
        <w:t>4.4</w:t>
      </w:r>
      <w:r w:rsidRPr="00345E40">
        <w:t>.</w:t>
      </w:r>
    </w:p>
    <w:p w14:paraId="30604ABC" w14:textId="77777777" w:rsidR="00455840" w:rsidRPr="00345E40" w:rsidRDefault="00455840" w:rsidP="001F6F8C">
      <w:pPr>
        <w:jc w:val="both"/>
      </w:pPr>
    </w:p>
    <w:p w14:paraId="791FCCC9" w14:textId="77777777" w:rsidR="00391A4E" w:rsidRPr="00345E40" w:rsidRDefault="001F6F8C" w:rsidP="0089232E">
      <w:pPr>
        <w:ind w:firstLine="0"/>
        <w:jc w:val="center"/>
      </w:pPr>
      <w:r w:rsidRPr="00345E40">
        <w:rPr>
          <w:noProof/>
          <w:lang w:eastAsia="ru-RU"/>
        </w:rPr>
        <w:drawing>
          <wp:inline distT="0" distB="0" distL="0" distR="0" wp14:anchorId="49D911C7" wp14:editId="278BE80B">
            <wp:extent cx="2645478" cy="838716"/>
            <wp:effectExtent l="0" t="0" r="0" b="0"/>
            <wp:docPr id="14" name="Рисунок 14" descr="0004 (418x273,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004 (418x273, 12Kb)"/>
                    <pic:cNvPicPr>
                      <a:picLocks noChangeAspect="1" noChangeArrowheads="1"/>
                    </pic:cNvPicPr>
                  </pic:nvPicPr>
                  <pic:blipFill rotWithShape="1">
                    <a:blip r:embed="rId20">
                      <a:extLst>
                        <a:ext uri="{28A0092B-C50C-407E-A947-70E740481C1C}">
                          <a14:useLocalDpi xmlns:a14="http://schemas.microsoft.com/office/drawing/2010/main" val="0"/>
                        </a:ext>
                      </a:extLst>
                    </a:blip>
                    <a:srcRect b="51517"/>
                    <a:stretch/>
                  </pic:blipFill>
                  <pic:spPr bwMode="auto">
                    <a:xfrm>
                      <a:off x="0" y="0"/>
                      <a:ext cx="2784080" cy="882658"/>
                    </a:xfrm>
                    <a:prstGeom prst="rect">
                      <a:avLst/>
                    </a:prstGeom>
                    <a:noFill/>
                    <a:ln>
                      <a:noFill/>
                    </a:ln>
                    <a:extLst>
                      <a:ext uri="{53640926-AAD7-44D8-BBD7-CCE9431645EC}">
                        <a14:shadowObscured xmlns:a14="http://schemas.microsoft.com/office/drawing/2010/main"/>
                      </a:ext>
                    </a:extLst>
                  </pic:spPr>
                </pic:pic>
              </a:graphicData>
            </a:graphic>
          </wp:inline>
        </w:drawing>
      </w:r>
    </w:p>
    <w:p w14:paraId="54002797" w14:textId="77777777" w:rsidR="001F6F8C" w:rsidRPr="00345E40" w:rsidRDefault="007406A8" w:rsidP="0089232E">
      <w:pPr>
        <w:ind w:firstLine="0"/>
        <w:jc w:val="center"/>
      </w:pPr>
      <w:r w:rsidRPr="00345E40">
        <w:t>Рисунок 1.</w:t>
      </w:r>
      <w:r w:rsidR="00953D2F" w:rsidRPr="00345E40">
        <w:t>4.4</w:t>
      </w:r>
      <w:r w:rsidRPr="00345E40">
        <w:t xml:space="preserve"> – </w:t>
      </w:r>
      <w:r w:rsidR="001F6F8C" w:rsidRPr="00345E40">
        <w:t>Переход по меню к отображению панели основных инструментов</w:t>
      </w:r>
    </w:p>
    <w:p w14:paraId="24FBAD57" w14:textId="77777777" w:rsidR="007406A8" w:rsidRPr="00345E40" w:rsidRDefault="007406A8" w:rsidP="001F6F8C">
      <w:pPr>
        <w:jc w:val="both"/>
      </w:pPr>
    </w:p>
    <w:p w14:paraId="6635A225" w14:textId="77777777" w:rsidR="001F6F8C" w:rsidRPr="00345E40" w:rsidRDefault="001F6F8C" w:rsidP="001F6F8C">
      <w:pPr>
        <w:jc w:val="both"/>
      </w:pPr>
      <w:r w:rsidRPr="00345E40">
        <w:t>В результате выбора указанного пункта меню над передней панелью</w:t>
      </w:r>
      <w:r w:rsidR="00526373" w:rsidRPr="00345E40">
        <w:t xml:space="preserve"> ВП</w:t>
      </w:r>
      <w:r w:rsidRPr="00345E40">
        <w:t xml:space="preserve"> отобразится структура</w:t>
      </w:r>
      <w:r w:rsidR="00A37149" w:rsidRPr="00345E40">
        <w:t xml:space="preserve"> </w:t>
      </w:r>
      <w:r w:rsidR="00A37149" w:rsidRPr="00345E40">
        <w:rPr>
          <w:i/>
        </w:rPr>
        <w:t>«</w:t>
      </w:r>
      <w:r w:rsidR="00A37149" w:rsidRPr="00345E40">
        <w:rPr>
          <w:i/>
          <w:lang w:val="en-US"/>
        </w:rPr>
        <w:t>Tools</w:t>
      </w:r>
      <w:r w:rsidR="00A37149"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w:t>
      </w:r>
      <w:r w:rsidRPr="00345E40">
        <w:t>.</w:t>
      </w:r>
      <w:r w:rsidR="00953D2F" w:rsidRPr="00345E40">
        <w:t>5.</w:t>
      </w:r>
    </w:p>
    <w:p w14:paraId="329A407B" w14:textId="77777777" w:rsidR="00455840" w:rsidRPr="00345E40" w:rsidRDefault="00455840" w:rsidP="001F6F8C">
      <w:pPr>
        <w:jc w:val="both"/>
      </w:pPr>
    </w:p>
    <w:p w14:paraId="62A87CC2" w14:textId="77777777" w:rsidR="001F6F8C" w:rsidRPr="00345E40" w:rsidRDefault="001F6F8C" w:rsidP="0089232E">
      <w:pPr>
        <w:ind w:firstLine="0"/>
        <w:jc w:val="center"/>
      </w:pPr>
      <w:r w:rsidRPr="00345E40">
        <w:rPr>
          <w:noProof/>
          <w:lang w:eastAsia="ru-RU"/>
        </w:rPr>
        <w:drawing>
          <wp:inline distT="0" distB="0" distL="0" distR="0" wp14:anchorId="3D51C54A" wp14:editId="050A72D1">
            <wp:extent cx="2112423" cy="1947462"/>
            <wp:effectExtent l="0" t="0" r="0" b="0"/>
            <wp:docPr id="13" name="Рисунок 13" descr="0005 (307x283, 11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005 (307x283, 11K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50635" cy="1982690"/>
                    </a:xfrm>
                    <a:prstGeom prst="rect">
                      <a:avLst/>
                    </a:prstGeom>
                    <a:noFill/>
                    <a:ln>
                      <a:noFill/>
                    </a:ln>
                  </pic:spPr>
                </pic:pic>
              </a:graphicData>
            </a:graphic>
          </wp:inline>
        </w:drawing>
      </w:r>
      <w:r w:rsidRPr="00345E40">
        <w:br/>
      </w:r>
      <w:r w:rsidR="007406A8" w:rsidRPr="00345E40">
        <w:t>Рисунок 1.</w:t>
      </w:r>
      <w:r w:rsidR="00953D2F" w:rsidRPr="00345E40">
        <w:t>4.5</w:t>
      </w:r>
      <w:r w:rsidR="007406A8" w:rsidRPr="00345E40">
        <w:t xml:space="preserve"> – </w:t>
      </w:r>
      <w:r w:rsidRPr="00345E40">
        <w:t>Отображение основных инструментов</w:t>
      </w:r>
      <w:r w:rsidR="00A37149" w:rsidRPr="00345E40">
        <w:t xml:space="preserve"> (</w:t>
      </w:r>
      <w:r w:rsidR="00A37149" w:rsidRPr="00345E40">
        <w:rPr>
          <w:i/>
        </w:rPr>
        <w:t>«</w:t>
      </w:r>
      <w:r w:rsidR="00A37149" w:rsidRPr="00345E40">
        <w:rPr>
          <w:i/>
          <w:lang w:val="en-US"/>
        </w:rPr>
        <w:t>Tools</w:t>
      </w:r>
      <w:r w:rsidR="00A37149" w:rsidRPr="00345E40">
        <w:rPr>
          <w:i/>
        </w:rPr>
        <w:t>»</w:t>
      </w:r>
      <w:r w:rsidR="00A37149" w:rsidRPr="00345E40">
        <w:t>)</w:t>
      </w:r>
    </w:p>
    <w:p w14:paraId="74C702A7" w14:textId="77777777" w:rsidR="007406A8" w:rsidRPr="00345E40" w:rsidRDefault="007406A8" w:rsidP="001F6F8C">
      <w:pPr>
        <w:jc w:val="both"/>
      </w:pPr>
    </w:p>
    <w:p w14:paraId="11BDBB41" w14:textId="77777777" w:rsidR="00526373" w:rsidRPr="00345E40" w:rsidRDefault="001F6F8C" w:rsidP="001F6F8C">
      <w:pPr>
        <w:jc w:val="both"/>
      </w:pPr>
      <w:r w:rsidRPr="00345E40">
        <w:t>Панель основных инструментов является общей как для передней панели</w:t>
      </w:r>
      <w:r w:rsidR="00A37149" w:rsidRPr="00345E40">
        <w:t xml:space="preserve"> ВП</w:t>
      </w:r>
      <w:r w:rsidRPr="00345E40">
        <w:t>, так и для блок-диаграммы</w:t>
      </w:r>
      <w:r w:rsidR="00526373" w:rsidRPr="00345E40">
        <w:t xml:space="preserve"> ВП</w:t>
      </w:r>
      <w:r w:rsidRPr="00345E40">
        <w:t xml:space="preserve">. </w:t>
      </w:r>
    </w:p>
    <w:p w14:paraId="36C56662" w14:textId="77777777" w:rsidR="001F6F8C" w:rsidRPr="00345E40" w:rsidRDefault="001F6F8C" w:rsidP="001F6F8C">
      <w:pPr>
        <w:jc w:val="both"/>
      </w:pPr>
      <w:r w:rsidRPr="00345E40">
        <w:t xml:space="preserve">К настоящему моменту без рассмотрения осталась </w:t>
      </w:r>
      <w:r w:rsidR="00526373" w:rsidRPr="00345E40">
        <w:t>только</w:t>
      </w:r>
      <w:r w:rsidRPr="00345E40">
        <w:t xml:space="preserve"> одна панель из числа часто используемых – панель функций среды</w:t>
      </w:r>
      <w:r w:rsidR="00526373" w:rsidRPr="00345E40">
        <w:t xml:space="preserve"> разработки</w:t>
      </w:r>
      <w:r w:rsidRPr="00345E40">
        <w:t xml:space="preserve">. Она доступна для вызова только в режиме </w:t>
      </w:r>
      <w:r w:rsidRPr="00345E40">
        <w:lastRenderedPageBreak/>
        <w:t>составления блок-диаграммы</w:t>
      </w:r>
      <w:r w:rsidR="00526373" w:rsidRPr="00345E40">
        <w:t xml:space="preserve"> ВП.</w:t>
      </w:r>
      <w:r w:rsidRPr="00345E40">
        <w:t xml:space="preserve"> </w:t>
      </w:r>
      <w:r w:rsidR="00526373" w:rsidRPr="00345E40">
        <w:t xml:space="preserve">В главном меню </w:t>
      </w:r>
      <w:r w:rsidR="00A37149" w:rsidRPr="00345E40">
        <w:t>необходимо</w:t>
      </w:r>
      <w:r w:rsidR="00526373" w:rsidRPr="00345E40">
        <w:t xml:space="preserve"> пройти путь</w:t>
      </w:r>
      <w:r w:rsidRPr="00345E40">
        <w:t xml:space="preserve"> </w:t>
      </w:r>
      <w:r w:rsidR="007406A8" w:rsidRPr="00345E40">
        <w:rPr>
          <w:i/>
        </w:rPr>
        <w:t>«</w:t>
      </w:r>
      <w:proofErr w:type="spellStart"/>
      <w:proofErr w:type="gramStart"/>
      <w:r w:rsidRPr="00345E40">
        <w:rPr>
          <w:i/>
        </w:rPr>
        <w:t>Window</w:t>
      </w:r>
      <w:proofErr w:type="spellEnd"/>
      <w:r w:rsidRPr="00345E40">
        <w:rPr>
          <w:i/>
        </w:rPr>
        <w:t xml:space="preserve"> &gt;</w:t>
      </w:r>
      <w:proofErr w:type="gramEnd"/>
      <w:r w:rsidRPr="00345E40">
        <w:rPr>
          <w:i/>
        </w:rPr>
        <w:t xml:space="preserve"> </w:t>
      </w:r>
      <w:proofErr w:type="spellStart"/>
      <w:r w:rsidRPr="00345E40">
        <w:rPr>
          <w:i/>
        </w:rPr>
        <w:t>Show</w:t>
      </w:r>
      <w:proofErr w:type="spellEnd"/>
      <w:r w:rsidRPr="00345E40">
        <w:rPr>
          <w:i/>
        </w:rPr>
        <w:t xml:space="preserve"> </w:t>
      </w:r>
      <w:proofErr w:type="spellStart"/>
      <w:r w:rsidRPr="00345E40">
        <w:rPr>
          <w:i/>
        </w:rPr>
        <w:t>Functions</w:t>
      </w:r>
      <w:proofErr w:type="spellEnd"/>
      <w:r w:rsidRPr="00345E40">
        <w:rPr>
          <w:i/>
        </w:rPr>
        <w:t xml:space="preserve"> </w:t>
      </w:r>
      <w:proofErr w:type="spellStart"/>
      <w:r w:rsidRPr="00345E40">
        <w:rPr>
          <w:i/>
        </w:rPr>
        <w:t>Palette</w:t>
      </w:r>
      <w:proofErr w:type="spellEnd"/>
      <w:r w:rsidR="007406A8" w:rsidRPr="00345E40">
        <w:rPr>
          <w:i/>
        </w:rPr>
        <w:t>»</w:t>
      </w:r>
      <w:r w:rsidR="00526373" w:rsidRPr="00345E40">
        <w:t xml:space="preserve"> (Рисунок 1.</w:t>
      </w:r>
      <w:r w:rsidR="00953D2F" w:rsidRPr="00345E40">
        <w:t>4.6</w:t>
      </w:r>
      <w:r w:rsidR="00526373" w:rsidRPr="00345E40">
        <w:t>)</w:t>
      </w:r>
      <w:r w:rsidRPr="00345E40">
        <w:t>.</w:t>
      </w:r>
    </w:p>
    <w:p w14:paraId="4DF5992A" w14:textId="77777777" w:rsidR="00455840" w:rsidRPr="00345E40" w:rsidRDefault="00455840" w:rsidP="001F6F8C">
      <w:pPr>
        <w:jc w:val="both"/>
      </w:pPr>
    </w:p>
    <w:p w14:paraId="6201B8BF" w14:textId="77777777" w:rsidR="001F6F8C" w:rsidRPr="00345E40" w:rsidRDefault="001F6F8C" w:rsidP="0089232E">
      <w:pPr>
        <w:ind w:firstLine="0"/>
        <w:jc w:val="center"/>
      </w:pPr>
      <w:r w:rsidRPr="00345E40">
        <w:rPr>
          <w:noProof/>
          <w:lang w:eastAsia="ru-RU"/>
        </w:rPr>
        <w:drawing>
          <wp:inline distT="0" distB="0" distL="0" distR="0" wp14:anchorId="7CE3619C" wp14:editId="3A24ABE3">
            <wp:extent cx="2673399" cy="738434"/>
            <wp:effectExtent l="0" t="0" r="0" b="0"/>
            <wp:docPr id="12" name="Рисунок 12" descr="0006 (397x255, 1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006 (397x255, 10Kb)"/>
                    <pic:cNvPicPr>
                      <a:picLocks noChangeAspect="1" noChangeArrowheads="1"/>
                    </pic:cNvPicPr>
                  </pic:nvPicPr>
                  <pic:blipFill rotWithShape="1">
                    <a:blip r:embed="rId22">
                      <a:extLst>
                        <a:ext uri="{28A0092B-C50C-407E-A947-70E740481C1C}">
                          <a14:useLocalDpi xmlns:a14="http://schemas.microsoft.com/office/drawing/2010/main" val="0"/>
                        </a:ext>
                      </a:extLst>
                    </a:blip>
                    <a:srcRect b="56977"/>
                    <a:stretch/>
                  </pic:blipFill>
                  <pic:spPr bwMode="auto">
                    <a:xfrm>
                      <a:off x="0" y="0"/>
                      <a:ext cx="2742963" cy="757649"/>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953D2F" w:rsidRPr="00345E40">
        <w:t>Рисунок 1.</w:t>
      </w:r>
      <w:r w:rsidR="007406A8" w:rsidRPr="00345E40">
        <w:t>4</w:t>
      </w:r>
      <w:r w:rsidR="00953D2F" w:rsidRPr="00345E40">
        <w:t>.6</w:t>
      </w:r>
      <w:r w:rsidR="007406A8" w:rsidRPr="00345E40">
        <w:t xml:space="preserve"> – </w:t>
      </w:r>
      <w:r w:rsidRPr="00345E40">
        <w:t>Переход по меню к отображению панели функций среды</w:t>
      </w:r>
    </w:p>
    <w:p w14:paraId="77196514" w14:textId="77777777" w:rsidR="007406A8" w:rsidRPr="00345E40" w:rsidRDefault="007406A8" w:rsidP="001F6F8C">
      <w:pPr>
        <w:jc w:val="both"/>
      </w:pPr>
    </w:p>
    <w:p w14:paraId="2447AD79" w14:textId="77777777" w:rsidR="001F6F8C" w:rsidRPr="00345E40" w:rsidRDefault="001F6F8C" w:rsidP="001F6F8C">
      <w:pPr>
        <w:jc w:val="both"/>
      </w:pPr>
      <w:r w:rsidRPr="00345E40">
        <w:t>В результате выбора указанного пункта меню над блок-диаграммой</w:t>
      </w:r>
      <w:r w:rsidR="00526373" w:rsidRPr="00345E40">
        <w:t xml:space="preserve"> ВП</w:t>
      </w:r>
      <w:r w:rsidRPr="00345E40">
        <w:t xml:space="preserve"> отобразится структура</w:t>
      </w:r>
      <w:r w:rsidR="00A37149" w:rsidRPr="00345E40">
        <w:t xml:space="preserve"> </w:t>
      </w:r>
      <w:r w:rsidR="00A37149" w:rsidRPr="00345E40">
        <w:rPr>
          <w:i/>
        </w:rPr>
        <w:t>«</w:t>
      </w:r>
      <w:r w:rsidR="00A37149" w:rsidRPr="00345E40">
        <w:rPr>
          <w:i/>
          <w:lang w:val="en-US"/>
        </w:rPr>
        <w:t>Functions</w:t>
      </w:r>
      <w:r w:rsidR="00A37149"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7</w:t>
      </w:r>
      <w:r w:rsidRPr="00345E40">
        <w:t>.</w:t>
      </w:r>
    </w:p>
    <w:p w14:paraId="6CD6C283" w14:textId="77777777" w:rsidR="007406A8" w:rsidRPr="00345E40" w:rsidRDefault="007406A8" w:rsidP="001F6F8C">
      <w:pPr>
        <w:jc w:val="both"/>
      </w:pPr>
    </w:p>
    <w:p w14:paraId="05F10757" w14:textId="77777777" w:rsidR="00BD3D99" w:rsidRPr="00345E40" w:rsidRDefault="001F6F8C" w:rsidP="0089232E">
      <w:pPr>
        <w:ind w:firstLine="0"/>
        <w:jc w:val="center"/>
      </w:pPr>
      <w:r w:rsidRPr="00345E40">
        <w:rPr>
          <w:noProof/>
          <w:lang w:eastAsia="ru-RU"/>
        </w:rPr>
        <w:drawing>
          <wp:inline distT="0" distB="0" distL="0" distR="0" wp14:anchorId="2BE2F404" wp14:editId="3CB7FB0B">
            <wp:extent cx="947484" cy="1271160"/>
            <wp:effectExtent l="0" t="0" r="0" b="0"/>
            <wp:docPr id="11" name="Рисунок 11"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b="50739"/>
                    <a:stretch/>
                  </pic:blipFill>
                  <pic:spPr bwMode="auto">
                    <a:xfrm>
                      <a:off x="0" y="0"/>
                      <a:ext cx="959645" cy="1287476"/>
                    </a:xfrm>
                    <a:prstGeom prst="rect">
                      <a:avLst/>
                    </a:prstGeom>
                    <a:noFill/>
                    <a:ln>
                      <a:noFill/>
                    </a:ln>
                    <a:extLst>
                      <a:ext uri="{53640926-AAD7-44D8-BBD7-CCE9431645EC}">
                        <a14:shadowObscured xmlns:a14="http://schemas.microsoft.com/office/drawing/2010/main"/>
                      </a:ext>
                    </a:extLst>
                  </pic:spPr>
                </pic:pic>
              </a:graphicData>
            </a:graphic>
          </wp:inline>
        </w:drawing>
      </w:r>
      <w:r w:rsidR="00BD3D99" w:rsidRPr="00345E40">
        <w:t xml:space="preserve">   </w:t>
      </w:r>
      <w:r w:rsidR="00BD3D99" w:rsidRPr="00345E40">
        <w:rPr>
          <w:noProof/>
          <w:lang w:eastAsia="ru-RU"/>
        </w:rPr>
        <w:drawing>
          <wp:inline distT="0" distB="0" distL="0" distR="0" wp14:anchorId="7926BAAC" wp14:editId="5DD444FB">
            <wp:extent cx="867280" cy="1218031"/>
            <wp:effectExtent l="0" t="0" r="0" b="0"/>
            <wp:docPr id="2" name="Рисунок 2"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t="48434" b="-1"/>
                    <a:stretch/>
                  </pic:blipFill>
                  <pic:spPr bwMode="auto">
                    <a:xfrm>
                      <a:off x="0" y="0"/>
                      <a:ext cx="894577" cy="1256367"/>
                    </a:xfrm>
                    <a:prstGeom prst="rect">
                      <a:avLst/>
                    </a:prstGeom>
                    <a:noFill/>
                    <a:ln>
                      <a:noFill/>
                    </a:ln>
                    <a:extLst>
                      <a:ext uri="{53640926-AAD7-44D8-BBD7-CCE9431645EC}">
                        <a14:shadowObscured xmlns:a14="http://schemas.microsoft.com/office/drawing/2010/main"/>
                      </a:ext>
                    </a:extLst>
                  </pic:spPr>
                </pic:pic>
              </a:graphicData>
            </a:graphic>
          </wp:inline>
        </w:drawing>
      </w:r>
    </w:p>
    <w:p w14:paraId="0AB34FE1" w14:textId="77777777" w:rsidR="001F6F8C" w:rsidRPr="00345E40" w:rsidRDefault="007406A8" w:rsidP="0089232E">
      <w:pPr>
        <w:ind w:firstLine="0"/>
        <w:jc w:val="center"/>
      </w:pPr>
      <w:r w:rsidRPr="00345E40">
        <w:t>Рисунок 1.</w:t>
      </w:r>
      <w:r w:rsidR="00953D2F" w:rsidRPr="00345E40">
        <w:t>4.7</w:t>
      </w:r>
      <w:r w:rsidRPr="00345E40">
        <w:t xml:space="preserve"> – </w:t>
      </w:r>
      <w:r w:rsidR="001F6F8C" w:rsidRPr="00345E40">
        <w:t>Отображение панели функций среды</w:t>
      </w:r>
      <w:r w:rsidR="00A37149" w:rsidRPr="00345E40">
        <w:t xml:space="preserve"> (</w:t>
      </w:r>
      <w:r w:rsidR="00A37149" w:rsidRPr="00345E40">
        <w:rPr>
          <w:i/>
        </w:rPr>
        <w:t>«</w:t>
      </w:r>
      <w:r w:rsidR="00A37149" w:rsidRPr="00345E40">
        <w:rPr>
          <w:i/>
          <w:lang w:val="en-US"/>
        </w:rPr>
        <w:t>Functions</w:t>
      </w:r>
      <w:r w:rsidR="00A37149" w:rsidRPr="00345E40">
        <w:rPr>
          <w:i/>
        </w:rPr>
        <w:t>»</w:t>
      </w:r>
      <w:r w:rsidR="00A37149" w:rsidRPr="00345E40">
        <w:t>)</w:t>
      </w:r>
    </w:p>
    <w:p w14:paraId="1C0C11DA" w14:textId="77777777" w:rsidR="00BD3D99" w:rsidRPr="00345E40" w:rsidRDefault="00BD3D99" w:rsidP="001F6F8C">
      <w:pPr>
        <w:jc w:val="both"/>
      </w:pPr>
    </w:p>
    <w:p w14:paraId="1615AAFE" w14:textId="77777777" w:rsidR="001F6F8C" w:rsidRPr="00345E40" w:rsidRDefault="001F6F8C" w:rsidP="001F6F8C">
      <w:pPr>
        <w:jc w:val="both"/>
      </w:pPr>
      <w:r w:rsidRPr="00345E40">
        <w:t xml:space="preserve">После вызова всех упомянутых панелей считается, что пакет прикладных программ </w:t>
      </w:r>
      <w:proofErr w:type="spellStart"/>
      <w:r w:rsidRPr="00345E40">
        <w:rPr>
          <w:i/>
        </w:rPr>
        <w:t>National</w:t>
      </w:r>
      <w:proofErr w:type="spellEnd"/>
      <w:r w:rsidRPr="00345E40">
        <w:rPr>
          <w:i/>
        </w:rPr>
        <w:t xml:space="preserve"> </w:t>
      </w:r>
      <w:proofErr w:type="spellStart"/>
      <w:r w:rsidRPr="00345E40">
        <w:rPr>
          <w:i/>
        </w:rPr>
        <w:t>Instruments</w:t>
      </w:r>
      <w:proofErr w:type="spellEnd"/>
      <w:r w:rsidRPr="00345E40">
        <w:rPr>
          <w:i/>
        </w:rPr>
        <w:t xml:space="preserve"> </w:t>
      </w:r>
      <w:proofErr w:type="spellStart"/>
      <w:r w:rsidRPr="00345E40">
        <w:rPr>
          <w:i/>
        </w:rPr>
        <w:t>LabView</w:t>
      </w:r>
      <w:proofErr w:type="spellEnd"/>
      <w:r w:rsidRPr="00345E40">
        <w:t xml:space="preserve"> готов к нормальному взаимодействую в </w:t>
      </w:r>
      <w:r w:rsidR="00A37149" w:rsidRPr="00345E40">
        <w:t>направлении</w:t>
      </w:r>
      <w:r w:rsidRPr="00345E40">
        <w:t xml:space="preserve"> разработки нового </w:t>
      </w:r>
      <w:r w:rsidR="00455840" w:rsidRPr="00345E40">
        <w:t>ВП</w:t>
      </w:r>
      <w:r w:rsidRPr="00345E40">
        <w:t>.</w:t>
      </w:r>
    </w:p>
    <w:p w14:paraId="584DA119" w14:textId="77777777" w:rsidR="00391A4E" w:rsidRPr="00345E40" w:rsidRDefault="00391A4E" w:rsidP="001F6F8C">
      <w:pPr>
        <w:jc w:val="both"/>
      </w:pPr>
    </w:p>
    <w:p w14:paraId="352A1938" w14:textId="77777777" w:rsidR="00E30926" w:rsidRPr="00345E40" w:rsidRDefault="00E30926">
      <w:pPr>
        <w:ind w:firstLine="0"/>
        <w:rPr>
          <w:rFonts w:eastAsia="Times New Roman"/>
          <w:b/>
          <w:bCs/>
          <w:color w:val="000000" w:themeColor="text1"/>
          <w:szCs w:val="26"/>
        </w:rPr>
      </w:pPr>
      <w:r w:rsidRPr="00345E40">
        <w:br w:type="page"/>
      </w:r>
    </w:p>
    <w:p w14:paraId="2B164AB8" w14:textId="77777777" w:rsidR="00C749BD" w:rsidRPr="00345E40" w:rsidRDefault="00C749BD" w:rsidP="00C749BD">
      <w:pPr>
        <w:pStyle w:val="Heading2"/>
        <w:tabs>
          <w:tab w:val="left" w:pos="709"/>
        </w:tabs>
        <w:ind w:left="709" w:hanging="709"/>
        <w:jc w:val="both"/>
      </w:pPr>
      <w:r w:rsidRPr="00345E40">
        <w:lastRenderedPageBreak/>
        <w:t>1.5</w:t>
      </w:r>
      <w:r w:rsidRPr="00345E40">
        <w:tab/>
        <w:t>Размещение</w:t>
      </w:r>
      <w:r w:rsidR="00EA63D2" w:rsidRPr="00345E40">
        <w:t xml:space="preserve"> интерфейсных</w:t>
      </w:r>
      <w:r w:rsidRPr="00345E40">
        <w:t xml:space="preserve"> элементов управления на передней панели</w:t>
      </w:r>
      <w:r w:rsidR="00A429DE" w:rsidRPr="00345E40">
        <w:t xml:space="preserve"> ВП</w:t>
      </w:r>
    </w:p>
    <w:p w14:paraId="113D325D" w14:textId="77777777" w:rsidR="00C749BD" w:rsidRPr="00345E40" w:rsidRDefault="00C749BD" w:rsidP="001F6F8C">
      <w:pPr>
        <w:jc w:val="both"/>
      </w:pPr>
    </w:p>
    <w:p w14:paraId="73C1D221" w14:textId="77777777" w:rsidR="00E30926" w:rsidRPr="00345E40" w:rsidRDefault="00E30926" w:rsidP="00C749BD">
      <w:pPr>
        <w:jc w:val="both"/>
        <w:rPr>
          <w:color w:val="000000"/>
          <w:shd w:val="clear" w:color="auto" w:fill="FFFFFF"/>
        </w:rPr>
      </w:pPr>
      <w:r w:rsidRPr="00345E40">
        <w:rPr>
          <w:color w:val="000000"/>
          <w:shd w:val="clear" w:color="auto" w:fill="FFFFFF"/>
        </w:rPr>
        <w:t>Приступим к размещению интерфейсных элементов управления на передней панели ВП. Окно передней панели должно быть активно</w:t>
      </w:r>
      <w:r w:rsidR="00F560AF" w:rsidRPr="00345E40">
        <w:rPr>
          <w:color w:val="000000"/>
          <w:shd w:val="clear" w:color="auto" w:fill="FFFFFF"/>
        </w:rPr>
        <w:t xml:space="preserve"> (Рисунке 1.5.1)</w:t>
      </w:r>
      <w:r w:rsidRPr="00345E40">
        <w:rPr>
          <w:color w:val="000000"/>
          <w:shd w:val="clear" w:color="auto" w:fill="FFFFFF"/>
        </w:rPr>
        <w:t>.</w:t>
      </w:r>
    </w:p>
    <w:p w14:paraId="6DA72C9A" w14:textId="77777777" w:rsidR="00E30926" w:rsidRPr="00345E40" w:rsidRDefault="00E30926" w:rsidP="00C749BD">
      <w:pPr>
        <w:jc w:val="both"/>
        <w:rPr>
          <w:color w:val="000000"/>
          <w:shd w:val="clear" w:color="auto" w:fill="FFFFFF"/>
        </w:rPr>
      </w:pPr>
    </w:p>
    <w:p w14:paraId="41671073" w14:textId="77777777" w:rsidR="00E30926" w:rsidRPr="00345E40" w:rsidRDefault="00E30926" w:rsidP="00F560AF">
      <w:pPr>
        <w:ind w:firstLine="0"/>
        <w:jc w:val="center"/>
        <w:rPr>
          <w:color w:val="000000"/>
          <w:shd w:val="clear" w:color="auto" w:fill="FFFFFF"/>
        </w:rPr>
      </w:pPr>
      <w:r w:rsidRPr="00345E40">
        <w:rPr>
          <w:noProof/>
          <w:lang w:eastAsia="ru-RU"/>
        </w:rPr>
        <w:drawing>
          <wp:inline distT="0" distB="0" distL="0" distR="0" wp14:anchorId="33672BA0" wp14:editId="180155D2">
            <wp:extent cx="2339865" cy="1899683"/>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419"/>
                    <a:stretch/>
                  </pic:blipFill>
                  <pic:spPr bwMode="auto">
                    <a:xfrm>
                      <a:off x="0" y="0"/>
                      <a:ext cx="2368398" cy="1922849"/>
                    </a:xfrm>
                    <a:prstGeom prst="rect">
                      <a:avLst/>
                    </a:prstGeom>
                    <a:ln>
                      <a:noFill/>
                    </a:ln>
                    <a:extLst>
                      <a:ext uri="{53640926-AAD7-44D8-BBD7-CCE9431645EC}">
                        <a14:shadowObscured xmlns:a14="http://schemas.microsoft.com/office/drawing/2010/main"/>
                      </a:ext>
                    </a:extLst>
                  </pic:spPr>
                </pic:pic>
              </a:graphicData>
            </a:graphic>
          </wp:inline>
        </w:drawing>
      </w:r>
    </w:p>
    <w:p w14:paraId="29EED309" w14:textId="77777777" w:rsidR="00F560AF" w:rsidRPr="00345E40" w:rsidRDefault="00F560AF" w:rsidP="00F560AF">
      <w:pPr>
        <w:ind w:firstLine="0"/>
        <w:jc w:val="center"/>
        <w:rPr>
          <w:color w:val="000000"/>
          <w:shd w:val="clear" w:color="auto" w:fill="FFFFFF"/>
        </w:rPr>
      </w:pPr>
      <w:r w:rsidRPr="00345E40">
        <w:t>Рисунок 1.5.1 – Передняя панель ВП, подготовленная к работе</w:t>
      </w:r>
    </w:p>
    <w:p w14:paraId="4A22D025" w14:textId="77777777" w:rsidR="00F560AF" w:rsidRPr="00345E40" w:rsidRDefault="00F560AF" w:rsidP="00F560AF">
      <w:pPr>
        <w:ind w:firstLine="0"/>
        <w:jc w:val="center"/>
        <w:rPr>
          <w:color w:val="000000"/>
          <w:shd w:val="clear" w:color="auto" w:fill="FFFFFF"/>
        </w:rPr>
      </w:pPr>
    </w:p>
    <w:p w14:paraId="3497E70C" w14:textId="77777777" w:rsidR="00C749BD" w:rsidRPr="00345E40" w:rsidRDefault="00C749BD" w:rsidP="00C749BD">
      <w:pPr>
        <w:jc w:val="both"/>
        <w:rPr>
          <w:color w:val="000000"/>
          <w:shd w:val="clear" w:color="auto" w:fill="FFFFFF"/>
        </w:rPr>
      </w:pPr>
      <w:r w:rsidRPr="00345E40">
        <w:rPr>
          <w:color w:val="000000"/>
          <w:shd w:val="clear" w:color="auto" w:fill="FFFFFF"/>
        </w:rPr>
        <w:t>В перечне доступных интерфейсных элементов управления необходимо перейти в раздел «Числовых» (</w:t>
      </w:r>
      <w:r w:rsidRPr="00345E40">
        <w:rPr>
          <w:i/>
          <w:color w:val="000000"/>
          <w:shd w:val="clear" w:color="auto" w:fill="FFFFFF"/>
        </w:rPr>
        <w:t>«</w:t>
      </w:r>
      <w:r w:rsidRPr="00345E40">
        <w:rPr>
          <w:i/>
          <w:color w:val="000000"/>
          <w:shd w:val="clear" w:color="auto" w:fill="FFFFFF"/>
          <w:lang w:val="en-US"/>
        </w:rPr>
        <w:t>Numeric</w:t>
      </w:r>
      <w:r w:rsidRPr="00345E40">
        <w:rPr>
          <w:i/>
          <w:color w:val="000000"/>
          <w:shd w:val="clear" w:color="auto" w:fill="FFFFFF"/>
        </w:rPr>
        <w:t>»</w:t>
      </w:r>
      <w:r w:rsidRPr="00345E40">
        <w:rPr>
          <w:color w:val="000000"/>
          <w:shd w:val="clear" w:color="auto" w:fill="FFFFFF"/>
        </w:rPr>
        <w:t xml:space="preserve">), как показано на Рисунке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2</w:t>
      </w:r>
      <w:r w:rsidRPr="00345E40">
        <w:rPr>
          <w:color w:val="000000"/>
          <w:shd w:val="clear" w:color="auto" w:fill="FFFFFF"/>
        </w:rPr>
        <w:t>.</w:t>
      </w:r>
    </w:p>
    <w:p w14:paraId="42877566" w14:textId="77777777" w:rsidR="00C749BD" w:rsidRPr="00345E40" w:rsidRDefault="00C749BD" w:rsidP="00C749BD">
      <w:pPr>
        <w:jc w:val="both"/>
        <w:rPr>
          <w:color w:val="000000"/>
          <w:shd w:val="clear" w:color="auto" w:fill="FFFFFF"/>
        </w:rPr>
      </w:pPr>
    </w:p>
    <w:p w14:paraId="61AFB32D" w14:textId="2513675E" w:rsidR="00C749BD" w:rsidRPr="00345E40" w:rsidRDefault="000B1E18" w:rsidP="00C749BD">
      <w:pPr>
        <w:ind w:firstLine="0"/>
        <w:jc w:val="center"/>
      </w:pPr>
      <w:r>
        <w:rPr>
          <w:noProof/>
          <w:lang w:eastAsia="ru-RU"/>
        </w:rPr>
        <mc:AlternateContent>
          <mc:Choice Requires="wps">
            <w:drawing>
              <wp:anchor distT="0" distB="0" distL="114300" distR="114300" simplePos="0" relativeHeight="251682816" behindDoc="0" locked="0" layoutInCell="1" allowOverlap="1" wp14:anchorId="064611B7" wp14:editId="6537B479">
                <wp:simplePos x="0" y="0"/>
                <wp:positionH relativeFrom="column">
                  <wp:posOffset>1409065</wp:posOffset>
                </wp:positionH>
                <wp:positionV relativeFrom="paragraph">
                  <wp:posOffset>708025</wp:posOffset>
                </wp:positionV>
                <wp:extent cx="338455" cy="357505"/>
                <wp:effectExtent l="24130" t="24765" r="27940" b="27305"/>
                <wp:wrapNone/>
                <wp:docPr id="21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455" cy="35750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22F18D" id="Rectangle 97" o:spid="_x0000_s1026" style="position:absolute;margin-left:110.95pt;margin-top:55.75pt;width:26.65pt;height:28.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" filled="f" strokecolor="red" strokeweight="3pt"/>
            </w:pict>
          </mc:Fallback>
        </mc:AlternateContent>
      </w:r>
      <w:r w:rsidR="00C749BD" w:rsidRPr="00345E40">
        <w:rPr>
          <w:noProof/>
          <w:lang w:eastAsia="ru-RU"/>
        </w:rPr>
        <w:drawing>
          <wp:inline distT="0" distB="0" distL="0" distR="0" wp14:anchorId="49224457" wp14:editId="42A4938C">
            <wp:extent cx="1292154" cy="14192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5" cstate="print"/>
                    <a:srcRect l="45305" t="18059" r="41448" b="55608"/>
                    <a:stretch/>
                  </pic:blipFill>
                  <pic:spPr bwMode="auto">
                    <a:xfrm>
                      <a:off x="0" y="0"/>
                      <a:ext cx="1339613" cy="1471351"/>
                    </a:xfrm>
                    <a:prstGeom prst="rect">
                      <a:avLst/>
                    </a:prstGeom>
                    <a:noFill/>
                    <a:ln>
                      <a:noFill/>
                    </a:ln>
                    <a:extLst>
                      <a:ext uri="{53640926-AAD7-44D8-BBD7-CCE9431645EC}">
                        <a14:shadowObscured xmlns:a14="http://schemas.microsoft.com/office/drawing/2010/main"/>
                      </a:ext>
                    </a:extLst>
                  </pic:spPr>
                </pic:pic>
              </a:graphicData>
            </a:graphic>
          </wp:inline>
        </w:drawing>
      </w:r>
    </w:p>
    <w:p w14:paraId="2C79BF7B" w14:textId="77777777" w:rsidR="00C749BD" w:rsidRPr="00345E40" w:rsidRDefault="00C749BD" w:rsidP="00C749BD">
      <w:pPr>
        <w:ind w:firstLine="0"/>
        <w:jc w:val="center"/>
      </w:pPr>
      <w:r w:rsidRPr="00345E40">
        <w:t xml:space="preserve">Рисунок </w:t>
      </w:r>
      <w:r w:rsidR="00F560AF" w:rsidRPr="00345E40">
        <w:t>1</w:t>
      </w:r>
      <w:r w:rsidRPr="00345E40">
        <w:t>.</w:t>
      </w:r>
      <w:r w:rsidR="00F560AF" w:rsidRPr="00345E40">
        <w:t>5</w:t>
      </w:r>
      <w:r w:rsidRPr="00345E40">
        <w:t>.</w:t>
      </w:r>
      <w:r w:rsidR="00F560AF" w:rsidRPr="00345E40">
        <w:t>2</w:t>
      </w:r>
      <w:r w:rsidRPr="00345E40">
        <w:t xml:space="preserve"> – Отметка в панели интерфейсных элементов управления (</w:t>
      </w:r>
      <w:r w:rsidRPr="00345E40">
        <w:rPr>
          <w:i/>
        </w:rPr>
        <w:t>«</w:t>
      </w:r>
      <w:r w:rsidRPr="00345E40">
        <w:rPr>
          <w:i/>
          <w:lang w:val="en-US"/>
        </w:rPr>
        <w:t>Controls</w:t>
      </w:r>
      <w:r w:rsidRPr="00345E40">
        <w:rPr>
          <w:i/>
        </w:rPr>
        <w:t>»</w:t>
      </w:r>
      <w:r w:rsidRPr="00345E40">
        <w:t>) раздела числовых элементов (</w:t>
      </w:r>
      <w:r w:rsidRPr="00345E40">
        <w:rPr>
          <w:i/>
        </w:rPr>
        <w:t>«</w:t>
      </w:r>
      <w:proofErr w:type="spellStart"/>
      <w:r w:rsidRPr="00345E40">
        <w:rPr>
          <w:i/>
        </w:rPr>
        <w:t>Numeric</w:t>
      </w:r>
      <w:proofErr w:type="spellEnd"/>
      <w:r w:rsidRPr="00345E40">
        <w:rPr>
          <w:i/>
        </w:rPr>
        <w:t>»</w:t>
      </w:r>
      <w:r w:rsidRPr="00345E40">
        <w:t>)</w:t>
      </w:r>
    </w:p>
    <w:p w14:paraId="55B3AE5E" w14:textId="77777777" w:rsidR="00C749BD" w:rsidRPr="00345E40" w:rsidRDefault="00C749BD" w:rsidP="00C749BD">
      <w:pPr>
        <w:jc w:val="both"/>
        <w:rPr>
          <w:color w:val="000000"/>
          <w:shd w:val="clear" w:color="auto" w:fill="FFFFFF"/>
        </w:rPr>
      </w:pPr>
      <w:r w:rsidRPr="00345E40">
        <w:rPr>
          <w:color w:val="000000"/>
          <w:shd w:val="clear" w:color="auto" w:fill="FFFFFF"/>
        </w:rPr>
        <w:lastRenderedPageBreak/>
        <w:t>В раскрывшемся перечне выбрать «Числовой элемент ввода» (</w:t>
      </w:r>
      <w:r w:rsidRPr="00345E40">
        <w:rPr>
          <w:i/>
          <w:color w:val="000000"/>
          <w:shd w:val="clear" w:color="auto" w:fill="FFFFFF"/>
        </w:rPr>
        <w:t>«</w:t>
      </w:r>
      <w:r w:rsidRPr="00345E40">
        <w:rPr>
          <w:i/>
          <w:color w:val="000000"/>
          <w:shd w:val="clear" w:color="auto" w:fill="FFFFFF"/>
          <w:lang w:val="en-US"/>
        </w:rPr>
        <w:t>Digital</w:t>
      </w:r>
      <w:r w:rsidRPr="00345E40">
        <w:rPr>
          <w:i/>
          <w:color w:val="000000"/>
          <w:shd w:val="clear" w:color="auto" w:fill="FFFFFF"/>
        </w:rPr>
        <w:t xml:space="preserve"> </w:t>
      </w:r>
      <w:r w:rsidRPr="00345E40">
        <w:rPr>
          <w:i/>
          <w:color w:val="000000"/>
          <w:shd w:val="clear" w:color="auto" w:fill="FFFFFF"/>
          <w:lang w:val="en-US"/>
        </w:rPr>
        <w:t>Control</w:t>
      </w:r>
      <w:r w:rsidRPr="00345E40">
        <w:rPr>
          <w:i/>
          <w:color w:val="000000"/>
          <w:shd w:val="clear" w:color="auto" w:fill="FFFFFF"/>
        </w:rPr>
        <w:t>»</w:t>
      </w:r>
      <w:r w:rsidRPr="00345E40">
        <w:rPr>
          <w:color w:val="000000"/>
          <w:shd w:val="clear" w:color="auto" w:fill="FFFFFF"/>
        </w:rPr>
        <w:t xml:space="preserve">)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3</w:t>
      </w:r>
      <w:r w:rsidRPr="00345E40">
        <w:rPr>
          <w:color w:val="000000"/>
          <w:shd w:val="clear" w:color="auto" w:fill="FFFFFF"/>
        </w:rPr>
        <w:t>), необходимый для ввода каких-либо значений оператором в программу, написанную на графическом языке программирования.</w:t>
      </w:r>
    </w:p>
    <w:p w14:paraId="6935406F" w14:textId="77777777" w:rsidR="00C749BD" w:rsidRPr="00345E40" w:rsidRDefault="00C749BD" w:rsidP="00C749BD">
      <w:pPr>
        <w:jc w:val="both"/>
        <w:rPr>
          <w:color w:val="000000"/>
          <w:shd w:val="clear" w:color="auto" w:fill="FFFFFF"/>
        </w:rPr>
      </w:pPr>
    </w:p>
    <w:p w14:paraId="3AF5DEEE" w14:textId="519CFB40" w:rsidR="00C749BD" w:rsidRPr="00345E40" w:rsidRDefault="000B1E18" w:rsidP="00C749BD">
      <w:pPr>
        <w:ind w:firstLine="0"/>
        <w:jc w:val="center"/>
        <w:rPr>
          <w:color w:val="000000"/>
          <w:shd w:val="clear" w:color="auto" w:fill="FFFFFF"/>
        </w:rPr>
      </w:pPr>
      <w:r>
        <w:rPr>
          <w:noProof/>
          <w:lang w:eastAsia="ru-RU"/>
        </w:rPr>
        <mc:AlternateContent>
          <mc:Choice Requires="wps">
            <w:drawing>
              <wp:anchor distT="0" distB="0" distL="114300" distR="114300" simplePos="0" relativeHeight="251683840" behindDoc="0" locked="0" layoutInCell="1" allowOverlap="1" wp14:anchorId="3EBD48D0" wp14:editId="26316FDB">
                <wp:simplePos x="0" y="0"/>
                <wp:positionH relativeFrom="column">
                  <wp:posOffset>1326515</wp:posOffset>
                </wp:positionH>
                <wp:positionV relativeFrom="paragraph">
                  <wp:posOffset>634365</wp:posOffset>
                </wp:positionV>
                <wp:extent cx="299720" cy="315595"/>
                <wp:effectExtent l="27305" t="24130" r="25400" b="22225"/>
                <wp:wrapNone/>
                <wp:docPr id="21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720" cy="31559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F55758" id="Rectangle 98" o:spid="_x0000_s1026" style="position:absolute;margin-left:104.45pt;margin-top:49.95pt;width:23.6pt;height:24.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" filled="f" strokecolor="red" strokeweight="3pt"/>
            </w:pict>
          </mc:Fallback>
        </mc:AlternateContent>
      </w:r>
      <w:r w:rsidR="00C749BD" w:rsidRPr="00345E40">
        <w:rPr>
          <w:noProof/>
          <w:color w:val="000000"/>
          <w:shd w:val="clear" w:color="auto" w:fill="FFFFFF"/>
          <w:lang w:eastAsia="ru-RU"/>
        </w:rPr>
        <w:drawing>
          <wp:inline distT="0" distB="0" distL="0" distR="0" wp14:anchorId="7E9F1D10" wp14:editId="392AF649">
            <wp:extent cx="1488582" cy="128299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6" cstate="print"/>
                    <a:srcRect l="45048" t="17954" r="37754" b="55353"/>
                    <a:stretch/>
                  </pic:blipFill>
                  <pic:spPr bwMode="auto">
                    <a:xfrm>
                      <a:off x="0" y="0"/>
                      <a:ext cx="1551587" cy="1337298"/>
                    </a:xfrm>
                    <a:prstGeom prst="rect">
                      <a:avLst/>
                    </a:prstGeom>
                    <a:noFill/>
                    <a:ln>
                      <a:noFill/>
                    </a:ln>
                    <a:extLst>
                      <a:ext uri="{53640926-AAD7-44D8-BBD7-CCE9431645EC}">
                        <a14:shadowObscured xmlns:a14="http://schemas.microsoft.com/office/drawing/2010/main"/>
                      </a:ext>
                    </a:extLst>
                  </pic:spPr>
                </pic:pic>
              </a:graphicData>
            </a:graphic>
          </wp:inline>
        </w:drawing>
      </w:r>
    </w:p>
    <w:p w14:paraId="05762CED" w14:textId="77777777"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3</w:t>
      </w:r>
      <w:r w:rsidRPr="00345E40">
        <w:rPr>
          <w:color w:val="000000"/>
          <w:shd w:val="clear" w:color="auto" w:fill="FFFFFF"/>
        </w:rPr>
        <w:t xml:space="preserve"> – Содержимое раздела числовых элементов управления (</w:t>
      </w:r>
      <w:r w:rsidRPr="00345E40">
        <w:rPr>
          <w:i/>
          <w:color w:val="000000"/>
          <w:shd w:val="clear" w:color="auto" w:fill="FFFFFF"/>
        </w:rPr>
        <w:t>«</w:t>
      </w:r>
      <w:proofErr w:type="spellStart"/>
      <w:r w:rsidRPr="00345E40">
        <w:rPr>
          <w:i/>
          <w:color w:val="000000"/>
          <w:shd w:val="clear" w:color="auto" w:fill="FFFFFF"/>
        </w:rPr>
        <w:t>Numeric</w:t>
      </w:r>
      <w:proofErr w:type="spellEnd"/>
      <w:r w:rsidRPr="00345E40">
        <w:rPr>
          <w:i/>
          <w:color w:val="000000"/>
          <w:shd w:val="clear" w:color="auto" w:fill="FFFFFF"/>
        </w:rPr>
        <w:t>»</w:t>
      </w:r>
      <w:r w:rsidRPr="00345E40">
        <w:rPr>
          <w:color w:val="000000"/>
          <w:shd w:val="clear" w:color="auto" w:fill="FFFFFF"/>
        </w:rPr>
        <w:t>) с подсветкой числового элемента ввода (</w:t>
      </w:r>
      <w:r w:rsidRPr="00345E40">
        <w:rPr>
          <w:i/>
          <w:color w:val="000000"/>
          <w:shd w:val="clear" w:color="auto" w:fill="FFFFFF"/>
        </w:rPr>
        <w:t>«</w:t>
      </w:r>
      <w:proofErr w:type="spellStart"/>
      <w:r w:rsidRPr="00345E40">
        <w:rPr>
          <w:i/>
          <w:color w:val="000000"/>
          <w:shd w:val="clear" w:color="auto" w:fill="FFFFFF"/>
        </w:rPr>
        <w:t>Digital</w:t>
      </w:r>
      <w:proofErr w:type="spellEnd"/>
      <w:r w:rsidRPr="00345E40">
        <w:rPr>
          <w:i/>
          <w:color w:val="000000"/>
          <w:shd w:val="clear" w:color="auto" w:fill="FFFFFF"/>
        </w:rPr>
        <w:t xml:space="preserve"> </w:t>
      </w:r>
      <w:proofErr w:type="spellStart"/>
      <w:r w:rsidRPr="00345E40">
        <w:rPr>
          <w:i/>
          <w:color w:val="000000"/>
          <w:shd w:val="clear" w:color="auto" w:fill="FFFFFF"/>
        </w:rPr>
        <w:t>Control</w:t>
      </w:r>
      <w:proofErr w:type="spellEnd"/>
      <w:r w:rsidRPr="00345E40">
        <w:rPr>
          <w:i/>
          <w:color w:val="000000"/>
          <w:shd w:val="clear" w:color="auto" w:fill="FFFFFF"/>
        </w:rPr>
        <w:t>»</w:t>
      </w:r>
      <w:r w:rsidRPr="00345E40">
        <w:rPr>
          <w:color w:val="000000"/>
          <w:shd w:val="clear" w:color="auto" w:fill="FFFFFF"/>
        </w:rPr>
        <w:t>)</w:t>
      </w:r>
    </w:p>
    <w:p w14:paraId="21A6391F" w14:textId="77777777" w:rsidR="00C749BD" w:rsidRPr="00345E40" w:rsidRDefault="00C749BD" w:rsidP="00C749BD">
      <w:pPr>
        <w:jc w:val="both"/>
        <w:rPr>
          <w:color w:val="000000"/>
          <w:shd w:val="clear" w:color="auto" w:fill="FFFFFF"/>
        </w:rPr>
      </w:pPr>
    </w:p>
    <w:p w14:paraId="00EA1682" w14:textId="77777777" w:rsidR="00C749BD" w:rsidRPr="00345E40" w:rsidRDefault="00C749BD" w:rsidP="00C749BD">
      <w:pPr>
        <w:jc w:val="both"/>
        <w:rPr>
          <w:color w:val="000000"/>
          <w:shd w:val="clear" w:color="auto" w:fill="FFFFFF"/>
        </w:rPr>
      </w:pPr>
      <w:r w:rsidRPr="00345E40">
        <w:rPr>
          <w:color w:val="000000"/>
          <w:shd w:val="clear" w:color="auto" w:fill="FFFFFF"/>
        </w:rPr>
        <w:t xml:space="preserve">Разместим выбранный числовой элемент ввода на передней панели ВП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4</w:t>
      </w:r>
      <w:r w:rsidRPr="00345E40">
        <w:rPr>
          <w:color w:val="000000"/>
          <w:shd w:val="clear" w:color="auto" w:fill="FFFFFF"/>
        </w:rPr>
        <w:t>).</w:t>
      </w:r>
      <w:r w:rsidR="00D90A20" w:rsidRPr="00345E40">
        <w:rPr>
          <w:color w:val="000000"/>
          <w:shd w:val="clear" w:color="auto" w:fill="FFFFFF"/>
        </w:rPr>
        <w:t xml:space="preserve"> После выбора элемента из перечня под курсором мыши появляется его пунктирный «фантом», переместив который в интересующую область передней панели достаточно однократно щёлкнуть мышью для фиксации элемента в указанной позиции.</w:t>
      </w:r>
      <w:r w:rsidRPr="00345E40">
        <w:rPr>
          <w:color w:val="000000"/>
          <w:shd w:val="clear" w:color="auto" w:fill="FFFFFF"/>
        </w:rPr>
        <w:t xml:space="preserve"> Аналогичным способом на передней панели может быть размещено несколько таких же числовых элементов ввода. Одновременно с размещением на панели образа элемента, на блок-диаграмме размечается его представление в виде графической переменной (это</w:t>
      </w:r>
      <w:r w:rsidR="00F560AF" w:rsidRPr="00345E40">
        <w:rPr>
          <w:color w:val="000000"/>
          <w:shd w:val="clear" w:color="auto" w:fill="FFFFFF"/>
        </w:rPr>
        <w:t xml:space="preserve"> подробнее</w:t>
      </w:r>
      <w:r w:rsidRPr="00345E40">
        <w:rPr>
          <w:color w:val="000000"/>
          <w:shd w:val="clear" w:color="auto" w:fill="FFFFFF"/>
        </w:rPr>
        <w:t xml:space="preserve"> показано </w:t>
      </w:r>
      <w:r w:rsidR="00F560AF" w:rsidRPr="00345E40">
        <w:rPr>
          <w:color w:val="000000"/>
          <w:shd w:val="clear" w:color="auto" w:fill="FFFFFF"/>
        </w:rPr>
        <w:t>в разделах 1.7 и 1.8</w:t>
      </w:r>
      <w:r w:rsidRPr="00345E40">
        <w:rPr>
          <w:color w:val="000000"/>
          <w:shd w:val="clear" w:color="auto" w:fill="FFFFFF"/>
        </w:rPr>
        <w:t>).</w:t>
      </w:r>
    </w:p>
    <w:p w14:paraId="2F6E2E34" w14:textId="77777777" w:rsidR="00C749BD" w:rsidRPr="00345E40" w:rsidRDefault="00C749BD" w:rsidP="00C749BD">
      <w:pPr>
        <w:jc w:val="both"/>
        <w:rPr>
          <w:color w:val="000000"/>
          <w:shd w:val="clear" w:color="auto" w:fill="FFFFFF"/>
        </w:rPr>
      </w:pPr>
    </w:p>
    <w:p w14:paraId="30EF447A" w14:textId="77777777"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40371195" wp14:editId="1BAA4A69">
            <wp:extent cx="2289544" cy="1073727"/>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srcRect t="3967" r="69791" b="70426"/>
                    <a:stretch>
                      <a:fillRect/>
                    </a:stretch>
                  </pic:blipFill>
                  <pic:spPr bwMode="auto">
                    <a:xfrm>
                      <a:off x="0" y="0"/>
                      <a:ext cx="2374160" cy="1113409"/>
                    </a:xfrm>
                    <a:prstGeom prst="rect">
                      <a:avLst/>
                    </a:prstGeom>
                    <a:noFill/>
                    <a:ln w="9525">
                      <a:noFill/>
                      <a:miter lim="800000"/>
                      <a:headEnd/>
                      <a:tailEnd/>
                    </a:ln>
                  </pic:spPr>
                </pic:pic>
              </a:graphicData>
            </a:graphic>
          </wp:inline>
        </w:drawing>
      </w:r>
    </w:p>
    <w:p w14:paraId="6622DB84" w14:textId="77777777"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4</w:t>
      </w:r>
      <w:r w:rsidRPr="00345E40">
        <w:rPr>
          <w:color w:val="000000"/>
          <w:shd w:val="clear" w:color="auto" w:fill="FFFFFF"/>
        </w:rPr>
        <w:t xml:space="preserve"> – Размещение эл</w:t>
      </w:r>
      <w:r w:rsidR="00D90A20" w:rsidRPr="00345E40">
        <w:rPr>
          <w:color w:val="000000"/>
          <w:shd w:val="clear" w:color="auto" w:fill="FFFFFF"/>
        </w:rPr>
        <w:t>-</w:t>
      </w:r>
      <w:r w:rsidRPr="00345E40">
        <w:rPr>
          <w:color w:val="000000"/>
          <w:shd w:val="clear" w:color="auto" w:fill="FFFFFF"/>
        </w:rPr>
        <w:t>та ввода на передней панели ВП</w:t>
      </w:r>
    </w:p>
    <w:p w14:paraId="624C3B51" w14:textId="77777777" w:rsidR="00C749BD" w:rsidRPr="00345E40" w:rsidRDefault="00C749BD" w:rsidP="00C749BD">
      <w:pPr>
        <w:jc w:val="both"/>
        <w:rPr>
          <w:color w:val="000000"/>
          <w:shd w:val="clear" w:color="auto" w:fill="FFFFFF"/>
        </w:rPr>
      </w:pPr>
      <w:r w:rsidRPr="00345E40">
        <w:rPr>
          <w:color w:val="000000"/>
          <w:shd w:val="clear" w:color="auto" w:fill="FFFFFF"/>
        </w:rPr>
        <w:lastRenderedPageBreak/>
        <w:t xml:space="preserve">На передней панели ВП раздел числовых элементов управления остался активен. Выберем в нём соседний элемент управления – числовой элемент вывода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 необходимый для вывода</w:t>
      </w:r>
      <w:r w:rsidR="006E1057" w:rsidRPr="00345E40">
        <w:rPr>
          <w:color w:val="000000"/>
          <w:shd w:val="clear" w:color="auto" w:fill="FFFFFF"/>
        </w:rPr>
        <w:t xml:space="preserve"> / индикации</w:t>
      </w:r>
      <w:r w:rsidRPr="00345E40">
        <w:rPr>
          <w:color w:val="000000"/>
          <w:shd w:val="clear" w:color="auto" w:fill="FFFFFF"/>
        </w:rPr>
        <w:t xml:space="preserve"> результирующей или промежуточной расчётной </w:t>
      </w:r>
      <w:r w:rsidR="006E1057" w:rsidRPr="00345E40">
        <w:rPr>
          <w:color w:val="000000"/>
          <w:shd w:val="clear" w:color="auto" w:fill="FFFFFF"/>
        </w:rPr>
        <w:t>информации на переднюю панель</w:t>
      </w:r>
      <w:r w:rsidRPr="00345E40">
        <w:rPr>
          <w:color w:val="000000"/>
          <w:shd w:val="clear" w:color="auto" w:fill="FFFFFF"/>
        </w:rPr>
        <w:t xml:space="preserve">. </w:t>
      </w:r>
    </w:p>
    <w:p w14:paraId="218C8B36" w14:textId="77777777" w:rsidR="00C749BD" w:rsidRPr="00345E40" w:rsidRDefault="00C749BD" w:rsidP="00C749BD">
      <w:pPr>
        <w:jc w:val="both"/>
        <w:rPr>
          <w:color w:val="000000"/>
          <w:shd w:val="clear" w:color="auto" w:fill="FFFFFF"/>
        </w:rPr>
      </w:pPr>
    </w:p>
    <w:p w14:paraId="27C568F7" w14:textId="0D4A52E9" w:rsidR="00C749BD" w:rsidRPr="00345E40" w:rsidRDefault="000B1E18" w:rsidP="00C749BD">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84864" behindDoc="0" locked="0" layoutInCell="1" allowOverlap="1" wp14:anchorId="6EF56A58" wp14:editId="74160EFF">
                <wp:simplePos x="0" y="0"/>
                <wp:positionH relativeFrom="column">
                  <wp:posOffset>1641475</wp:posOffset>
                </wp:positionH>
                <wp:positionV relativeFrom="paragraph">
                  <wp:posOffset>597535</wp:posOffset>
                </wp:positionV>
                <wp:extent cx="314960" cy="265430"/>
                <wp:effectExtent l="27940" t="24130" r="19050" b="24765"/>
                <wp:wrapNone/>
                <wp:docPr id="216"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960" cy="26543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2AB295E" id="Rectangle 99" o:spid="_x0000_s1026" style="position:absolute;margin-left:129.25pt;margin-top:47.05pt;width:24.8pt;height:20.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" filled="f" strokecolor="red" strokeweight="3pt"/>
            </w:pict>
          </mc:Fallback>
        </mc:AlternateContent>
      </w:r>
      <w:r w:rsidR="00C749BD" w:rsidRPr="00345E40">
        <w:rPr>
          <w:noProof/>
          <w:color w:val="000000"/>
          <w:shd w:val="clear" w:color="auto" w:fill="FFFFFF"/>
          <w:lang w:eastAsia="ru-RU"/>
        </w:rPr>
        <w:drawing>
          <wp:inline distT="0" distB="0" distL="0" distR="0" wp14:anchorId="57FDA7C1" wp14:editId="391985A2">
            <wp:extent cx="1312269" cy="98434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8" cstate="print"/>
                    <a:srcRect l="45572" t="18215" r="38311" b="60016"/>
                    <a:stretch/>
                  </pic:blipFill>
                  <pic:spPr bwMode="auto">
                    <a:xfrm>
                      <a:off x="0" y="0"/>
                      <a:ext cx="1356364" cy="1017416"/>
                    </a:xfrm>
                    <a:prstGeom prst="rect">
                      <a:avLst/>
                    </a:prstGeom>
                    <a:noFill/>
                    <a:ln>
                      <a:noFill/>
                    </a:ln>
                    <a:extLst>
                      <a:ext uri="{53640926-AAD7-44D8-BBD7-CCE9431645EC}">
                        <a14:shadowObscured xmlns:a14="http://schemas.microsoft.com/office/drawing/2010/main"/>
                      </a:ext>
                    </a:extLst>
                  </pic:spPr>
                </pic:pic>
              </a:graphicData>
            </a:graphic>
          </wp:inline>
        </w:drawing>
      </w:r>
    </w:p>
    <w:p w14:paraId="5B58971B" w14:textId="77777777"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 xml:space="preserve"> – Содержимое раздела числовых элементов (</w:t>
      </w:r>
      <w:r w:rsidRPr="00345E40">
        <w:rPr>
          <w:i/>
          <w:color w:val="000000"/>
          <w:shd w:val="clear" w:color="auto" w:fill="FFFFFF"/>
        </w:rPr>
        <w:t>«</w:t>
      </w:r>
      <w:proofErr w:type="spellStart"/>
      <w:r w:rsidRPr="00345E40">
        <w:rPr>
          <w:i/>
          <w:color w:val="000000"/>
          <w:shd w:val="clear" w:color="auto" w:fill="FFFFFF"/>
        </w:rPr>
        <w:t>Numeric</w:t>
      </w:r>
      <w:proofErr w:type="spellEnd"/>
      <w:r w:rsidRPr="00345E40">
        <w:rPr>
          <w:i/>
          <w:color w:val="000000"/>
          <w:shd w:val="clear" w:color="auto" w:fill="FFFFFF"/>
        </w:rPr>
        <w:t>»</w:t>
      </w:r>
      <w:r w:rsidRPr="00345E40">
        <w:rPr>
          <w:color w:val="000000"/>
          <w:shd w:val="clear" w:color="auto" w:fill="FFFFFF"/>
        </w:rPr>
        <w:t>) с подсветкой числового элемента вывода</w:t>
      </w:r>
      <w:r w:rsidR="00A429DE" w:rsidRPr="00345E40">
        <w:rPr>
          <w:color w:val="000000"/>
          <w:shd w:val="clear" w:color="auto" w:fill="FFFFFF"/>
        </w:rPr>
        <w:t xml:space="preserve"> информации</w:t>
      </w:r>
      <w:r w:rsidRPr="00345E40">
        <w:rPr>
          <w:color w:val="000000"/>
          <w:shd w:val="clear" w:color="auto" w:fill="FFFFFF"/>
        </w:rPr>
        <w:t xml:space="preserve"> (</w:t>
      </w:r>
      <w:r w:rsidRPr="00345E40">
        <w:rPr>
          <w:i/>
          <w:color w:val="000000"/>
          <w:shd w:val="clear" w:color="auto" w:fill="FFFFFF"/>
        </w:rPr>
        <w:t>«</w:t>
      </w:r>
      <w:proofErr w:type="spellStart"/>
      <w:r w:rsidRPr="00345E40">
        <w:rPr>
          <w:i/>
          <w:color w:val="000000"/>
          <w:shd w:val="clear" w:color="auto" w:fill="FFFFFF"/>
        </w:rPr>
        <w:t>Digital</w:t>
      </w:r>
      <w:proofErr w:type="spellEnd"/>
      <w:r w:rsidRPr="00345E40">
        <w:rPr>
          <w:i/>
          <w:color w:val="000000"/>
          <w:shd w:val="clear" w:color="auto" w:fill="FFFFFF"/>
        </w:rPr>
        <w:t xml:space="preserve"> </w:t>
      </w:r>
      <w:proofErr w:type="spellStart"/>
      <w:r w:rsidRPr="00345E40">
        <w:rPr>
          <w:i/>
          <w:color w:val="000000"/>
          <w:shd w:val="clear" w:color="auto" w:fill="FFFFFF"/>
        </w:rPr>
        <w:t>Indicator</w:t>
      </w:r>
      <w:proofErr w:type="spellEnd"/>
      <w:r w:rsidRPr="00345E40">
        <w:rPr>
          <w:i/>
          <w:color w:val="000000"/>
          <w:shd w:val="clear" w:color="auto" w:fill="FFFFFF"/>
        </w:rPr>
        <w:t>»</w:t>
      </w:r>
      <w:r w:rsidRPr="00345E40">
        <w:rPr>
          <w:color w:val="000000"/>
          <w:shd w:val="clear" w:color="auto" w:fill="FFFFFF"/>
        </w:rPr>
        <w:t>)</w:t>
      </w:r>
    </w:p>
    <w:p w14:paraId="70A9DCAB" w14:textId="77777777" w:rsidR="00C749BD" w:rsidRPr="00345E40" w:rsidRDefault="00C749BD" w:rsidP="00C749BD">
      <w:pPr>
        <w:jc w:val="both"/>
        <w:rPr>
          <w:color w:val="000000"/>
          <w:shd w:val="clear" w:color="auto" w:fill="FFFFFF"/>
        </w:rPr>
      </w:pPr>
    </w:p>
    <w:p w14:paraId="3F83819C" w14:textId="77777777" w:rsidR="00C749BD" w:rsidRPr="00345E40" w:rsidRDefault="00C749BD" w:rsidP="00C749BD">
      <w:pPr>
        <w:jc w:val="both"/>
        <w:rPr>
          <w:color w:val="000000"/>
          <w:shd w:val="clear" w:color="auto" w:fill="FFFFFF"/>
        </w:rPr>
      </w:pPr>
      <w:r w:rsidRPr="00345E40">
        <w:rPr>
          <w:color w:val="000000"/>
          <w:shd w:val="clear" w:color="auto" w:fill="FFFFFF"/>
        </w:rPr>
        <w:t xml:space="preserve">Разместим выбранный числовой элемент вывода на передней панели ВП рядом с ранее размещённым элементом ввода (Рисунок </w:t>
      </w:r>
      <w:r w:rsidR="00F560AF" w:rsidRPr="00345E40">
        <w:rPr>
          <w:color w:val="000000"/>
          <w:shd w:val="clear" w:color="auto" w:fill="FFFFFF"/>
        </w:rPr>
        <w:t>1</w:t>
      </w:r>
      <w:r w:rsidRPr="00345E40">
        <w:rPr>
          <w:color w:val="000000"/>
          <w:shd w:val="clear" w:color="auto" w:fill="FFFFFF"/>
        </w:rPr>
        <w:t>.5</w:t>
      </w:r>
      <w:r w:rsidR="00F560AF" w:rsidRPr="00345E40">
        <w:rPr>
          <w:color w:val="000000"/>
          <w:shd w:val="clear" w:color="auto" w:fill="FFFFFF"/>
        </w:rPr>
        <w:t>.6</w:t>
      </w:r>
      <w:r w:rsidRPr="00345E40">
        <w:rPr>
          <w:color w:val="000000"/>
          <w:shd w:val="clear" w:color="auto" w:fill="FFFFFF"/>
        </w:rPr>
        <w:t>).</w:t>
      </w:r>
    </w:p>
    <w:p w14:paraId="33101052" w14:textId="77777777" w:rsidR="00C749BD" w:rsidRPr="00345E40" w:rsidRDefault="00C749BD" w:rsidP="00C749BD">
      <w:pPr>
        <w:jc w:val="center"/>
      </w:pPr>
    </w:p>
    <w:p w14:paraId="0A4EDAAE" w14:textId="77777777"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23286E9F" wp14:editId="61288A46">
            <wp:extent cx="2575676" cy="130342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srcRect t="4327" r="69891" b="68268"/>
                    <a:stretch>
                      <a:fillRect/>
                    </a:stretch>
                  </pic:blipFill>
                  <pic:spPr bwMode="auto">
                    <a:xfrm>
                      <a:off x="0" y="0"/>
                      <a:ext cx="2645523" cy="1338773"/>
                    </a:xfrm>
                    <a:prstGeom prst="rect">
                      <a:avLst/>
                    </a:prstGeom>
                    <a:noFill/>
                    <a:ln w="9525">
                      <a:noFill/>
                      <a:miter lim="800000"/>
                      <a:headEnd/>
                      <a:tailEnd/>
                    </a:ln>
                  </pic:spPr>
                </pic:pic>
              </a:graphicData>
            </a:graphic>
          </wp:inline>
        </w:drawing>
      </w:r>
    </w:p>
    <w:p w14:paraId="0E28043B" w14:textId="77777777"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6</w:t>
      </w:r>
      <w:r w:rsidRPr="00345E40">
        <w:rPr>
          <w:color w:val="000000"/>
          <w:shd w:val="clear" w:color="auto" w:fill="FFFFFF"/>
        </w:rPr>
        <w:t xml:space="preserve"> – Размещение числового элемента вывода (</w:t>
      </w:r>
      <w:r w:rsidRPr="00345E40">
        <w:rPr>
          <w:i/>
          <w:color w:val="000000"/>
          <w:shd w:val="clear" w:color="auto" w:fill="FFFFFF"/>
        </w:rPr>
        <w:t>«</w:t>
      </w:r>
      <w:proofErr w:type="spellStart"/>
      <w:r w:rsidRPr="00345E40">
        <w:rPr>
          <w:i/>
          <w:color w:val="000000"/>
          <w:shd w:val="clear" w:color="auto" w:fill="FFFFFF"/>
        </w:rPr>
        <w:t>Digital</w:t>
      </w:r>
      <w:proofErr w:type="spellEnd"/>
      <w:r w:rsidRPr="00345E40">
        <w:rPr>
          <w:i/>
          <w:color w:val="000000"/>
          <w:shd w:val="clear" w:color="auto" w:fill="FFFFFF"/>
        </w:rPr>
        <w:t xml:space="preserve"> </w:t>
      </w:r>
      <w:proofErr w:type="spellStart"/>
      <w:r w:rsidRPr="00345E40">
        <w:rPr>
          <w:i/>
          <w:color w:val="000000"/>
          <w:shd w:val="clear" w:color="auto" w:fill="FFFFFF"/>
        </w:rPr>
        <w:t>Indicator</w:t>
      </w:r>
      <w:proofErr w:type="spellEnd"/>
      <w:r w:rsidRPr="00345E40">
        <w:rPr>
          <w:i/>
          <w:color w:val="000000"/>
          <w:shd w:val="clear" w:color="auto" w:fill="FFFFFF"/>
        </w:rPr>
        <w:t>»</w:t>
      </w:r>
      <w:r w:rsidRPr="00345E40">
        <w:rPr>
          <w:color w:val="000000"/>
          <w:shd w:val="clear" w:color="auto" w:fill="FFFFFF"/>
        </w:rPr>
        <w:t>) на передней панели ВП</w:t>
      </w:r>
    </w:p>
    <w:p w14:paraId="3036F5B2" w14:textId="77777777" w:rsidR="00C749BD" w:rsidRPr="00345E40" w:rsidRDefault="00C749BD" w:rsidP="00C749BD">
      <w:pPr>
        <w:jc w:val="both"/>
        <w:rPr>
          <w:color w:val="000000"/>
          <w:shd w:val="clear" w:color="auto" w:fill="FFFFFF"/>
        </w:rPr>
      </w:pPr>
    </w:p>
    <w:p w14:paraId="477C7239" w14:textId="77777777" w:rsidR="00C749BD" w:rsidRPr="00345E40" w:rsidRDefault="00C749BD" w:rsidP="00C749BD">
      <w:pPr>
        <w:jc w:val="both"/>
        <w:rPr>
          <w:color w:val="000000"/>
          <w:shd w:val="clear" w:color="auto" w:fill="FFFFFF"/>
        </w:rPr>
      </w:pPr>
      <w:r w:rsidRPr="00345E40">
        <w:rPr>
          <w:color w:val="000000"/>
          <w:shd w:val="clear" w:color="auto" w:fill="FFFFFF"/>
        </w:rPr>
        <w:t>После щелчка мышью в свободной области передней панели ВП снимаем выделение</w:t>
      </w:r>
      <w:r w:rsidR="00AE74F7" w:rsidRPr="00345E40">
        <w:rPr>
          <w:color w:val="000000"/>
          <w:shd w:val="clear" w:color="auto" w:fill="FFFFFF"/>
        </w:rPr>
        <w:t xml:space="preserve"> / маркировку</w:t>
      </w:r>
      <w:r w:rsidRPr="00345E40">
        <w:rPr>
          <w:color w:val="000000"/>
          <w:shd w:val="clear" w:color="auto" w:fill="FFFFFF"/>
        </w:rPr>
        <w:t xml:space="preserve"> с последнего размещённого на графическом пользовательском интерфейсе компонента и в этот момент считаем заготовку / шаблон для ВП «Вход-Выход» выполненной. </w:t>
      </w:r>
    </w:p>
    <w:p w14:paraId="0C36D644" w14:textId="77777777" w:rsidR="00A429DE" w:rsidRPr="00345E40" w:rsidRDefault="00C749BD" w:rsidP="00A429DE">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Согласно одному из правил вежливости программиста, переменным необходимо давать значащие имена, которые бы позволили лицу, намеренному или поставленному продолжить написание ра</w:t>
      </w:r>
      <w:r w:rsidR="00A429DE" w:rsidRPr="00345E40">
        <w:rPr>
          <w:color w:val="000000"/>
          <w:shd w:val="clear" w:color="auto" w:fill="FFFFFF"/>
        </w:rPr>
        <w:t>нее составленного кода, быстрее</w:t>
      </w:r>
      <w:r w:rsidRPr="00345E40">
        <w:rPr>
          <w:color w:val="000000"/>
          <w:shd w:val="clear" w:color="auto" w:fill="FFFFFF"/>
        </w:rPr>
        <w:t xml:space="preserve"> разобраться</w:t>
      </w:r>
      <w:r w:rsidR="00A429DE" w:rsidRPr="00345E40">
        <w:rPr>
          <w:color w:val="000000"/>
          <w:shd w:val="clear" w:color="auto" w:fill="FFFFFF"/>
        </w:rPr>
        <w:t xml:space="preserve"> в нём</w:t>
      </w:r>
      <w:r w:rsidRPr="00345E40">
        <w:rPr>
          <w:color w:val="000000"/>
          <w:shd w:val="clear" w:color="auto" w:fill="FFFFFF"/>
        </w:rPr>
        <w:t xml:space="preserve">. </w:t>
      </w:r>
    </w:p>
    <w:p w14:paraId="2EC6B536" w14:textId="77777777" w:rsidR="00C749BD" w:rsidRPr="00345E40" w:rsidRDefault="00C749BD" w:rsidP="00C749BD">
      <w:pPr>
        <w:jc w:val="both"/>
        <w:rPr>
          <w:color w:val="000000"/>
          <w:shd w:val="clear" w:color="auto" w:fill="FFFFFF"/>
        </w:rPr>
      </w:pPr>
      <w:r w:rsidRPr="00345E40">
        <w:rPr>
          <w:color w:val="000000"/>
          <w:shd w:val="clear" w:color="auto" w:fill="FFFFFF"/>
        </w:rPr>
        <w:t xml:space="preserve">В </w:t>
      </w:r>
      <w:r w:rsidRPr="00345E40">
        <w:rPr>
          <w:i/>
          <w:color w:val="000000"/>
          <w:shd w:val="clear" w:color="auto" w:fill="FFFFFF"/>
          <w:lang w:val="en-US"/>
        </w:rPr>
        <w:t>NI</w:t>
      </w:r>
      <w:r w:rsidRPr="00345E40">
        <w:rPr>
          <w:i/>
          <w:color w:val="000000"/>
          <w:shd w:val="clear" w:color="auto" w:fill="FFFFFF"/>
        </w:rPr>
        <w:t xml:space="preserve"> </w:t>
      </w:r>
      <w:proofErr w:type="spellStart"/>
      <w:r w:rsidRPr="00345E40">
        <w:rPr>
          <w:i/>
          <w:color w:val="000000"/>
          <w:shd w:val="clear" w:color="auto" w:fill="FFFFFF"/>
        </w:rPr>
        <w:t>LabView</w:t>
      </w:r>
      <w:proofErr w:type="spellEnd"/>
      <w:r w:rsidRPr="00345E40">
        <w:rPr>
          <w:color w:val="000000"/>
          <w:shd w:val="clear" w:color="auto" w:fill="FFFFFF"/>
        </w:rPr>
        <w:t xml:space="preserve"> имена переменных однозначно связаны с именами элементов на передней панели ВП, потому проявляя заботу о конечном пользователе, одновременно получается заботиться и о программисте. Для выдачи значащих имён интерфейсным элементам управления используется инструмент редактирования текста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7</w:t>
      </w:r>
      <w:r w:rsidRPr="00345E40">
        <w:rPr>
          <w:color w:val="000000"/>
          <w:shd w:val="clear" w:color="auto" w:fill="FFFFFF"/>
        </w:rPr>
        <w:t>).</w:t>
      </w:r>
    </w:p>
    <w:p w14:paraId="1822AF89" w14:textId="77777777" w:rsidR="00C749BD" w:rsidRPr="00345E40" w:rsidRDefault="00C749BD" w:rsidP="00C749BD">
      <w:pPr>
        <w:jc w:val="center"/>
      </w:pPr>
    </w:p>
    <w:p w14:paraId="05B4E939" w14:textId="77777777"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6B4D8854" wp14:editId="1873E3BF">
            <wp:extent cx="743317" cy="84406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30" cstate="print"/>
                    <a:srcRect l="70134" t="17419" r="20818" b="65093"/>
                    <a:stretch/>
                  </pic:blipFill>
                  <pic:spPr bwMode="auto">
                    <a:xfrm>
                      <a:off x="0" y="0"/>
                      <a:ext cx="801580" cy="910221"/>
                    </a:xfrm>
                    <a:prstGeom prst="rect">
                      <a:avLst/>
                    </a:prstGeom>
                    <a:noFill/>
                    <a:ln>
                      <a:noFill/>
                    </a:ln>
                    <a:extLst>
                      <a:ext uri="{53640926-AAD7-44D8-BBD7-CCE9431645EC}">
                        <a14:shadowObscured xmlns:a14="http://schemas.microsoft.com/office/drawing/2010/main"/>
                      </a:ext>
                    </a:extLst>
                  </pic:spPr>
                </pic:pic>
              </a:graphicData>
            </a:graphic>
          </wp:inline>
        </w:drawing>
      </w:r>
    </w:p>
    <w:p w14:paraId="0863EA01" w14:textId="77777777" w:rsidR="003771F4"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7</w:t>
      </w:r>
      <w:r w:rsidRPr="00345E40">
        <w:rPr>
          <w:color w:val="000000"/>
          <w:shd w:val="clear" w:color="auto" w:fill="FFFFFF"/>
        </w:rPr>
        <w:t xml:space="preserve"> – Инструмент для редактирования текста </w:t>
      </w:r>
    </w:p>
    <w:p w14:paraId="7C14E7F9" w14:textId="77777777" w:rsidR="00C749BD" w:rsidRPr="00345E40" w:rsidRDefault="00C749BD" w:rsidP="00C749BD">
      <w:pPr>
        <w:ind w:firstLine="0"/>
        <w:jc w:val="center"/>
        <w:rPr>
          <w:color w:val="000000"/>
          <w:shd w:val="clear" w:color="auto" w:fill="FFFFFF"/>
        </w:rPr>
      </w:pPr>
      <w:r w:rsidRPr="00345E40">
        <w:rPr>
          <w:color w:val="000000"/>
          <w:shd w:val="clear" w:color="auto" w:fill="FFFFFF"/>
        </w:rPr>
        <w:t>(</w:t>
      </w:r>
      <w:r w:rsidRPr="00345E40">
        <w:rPr>
          <w:i/>
          <w:color w:val="000000"/>
          <w:shd w:val="clear" w:color="auto" w:fill="FFFFFF"/>
        </w:rPr>
        <w:t>«</w:t>
      </w:r>
      <w:r w:rsidRPr="00345E40">
        <w:rPr>
          <w:i/>
          <w:color w:val="000000"/>
          <w:shd w:val="clear" w:color="auto" w:fill="FFFFFF"/>
          <w:lang w:val="en-US"/>
        </w:rPr>
        <w:t>Edit</w:t>
      </w:r>
      <w:r w:rsidRPr="00345E40">
        <w:rPr>
          <w:i/>
          <w:color w:val="000000"/>
          <w:shd w:val="clear" w:color="auto" w:fill="FFFFFF"/>
        </w:rPr>
        <w:t xml:space="preserve"> </w:t>
      </w:r>
      <w:r w:rsidRPr="00345E40">
        <w:rPr>
          <w:i/>
          <w:color w:val="000000"/>
          <w:shd w:val="clear" w:color="auto" w:fill="FFFFFF"/>
          <w:lang w:val="en-US"/>
        </w:rPr>
        <w:t>Text</w:t>
      </w:r>
      <w:r w:rsidRPr="00345E40">
        <w:rPr>
          <w:i/>
          <w:color w:val="000000"/>
          <w:shd w:val="clear" w:color="auto" w:fill="FFFFFF"/>
        </w:rPr>
        <w:t>»</w:t>
      </w:r>
      <w:r w:rsidRPr="00345E40">
        <w:rPr>
          <w:color w:val="000000"/>
          <w:shd w:val="clear" w:color="auto" w:fill="FFFFFF"/>
        </w:rPr>
        <w:t>)</w:t>
      </w:r>
    </w:p>
    <w:p w14:paraId="491443D4" w14:textId="77777777" w:rsidR="00C749BD" w:rsidRPr="00345E40" w:rsidRDefault="00C749BD" w:rsidP="00C749BD">
      <w:pPr>
        <w:jc w:val="both"/>
        <w:rPr>
          <w:color w:val="000000"/>
          <w:shd w:val="clear" w:color="auto" w:fill="FFFFFF"/>
        </w:rPr>
      </w:pPr>
    </w:p>
    <w:p w14:paraId="297AE5F9" w14:textId="77777777" w:rsidR="00AE74F7" w:rsidRPr="00345E40" w:rsidRDefault="00C749BD" w:rsidP="00AE74F7">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 xml:space="preserve">Программный продукт, не дружественный для пользователя, является непригодным для использования. </w:t>
      </w:r>
    </w:p>
    <w:p w14:paraId="6AD53FA5" w14:textId="77777777" w:rsidR="00C749BD" w:rsidRPr="00345E40" w:rsidRDefault="00C749BD" w:rsidP="00C749BD">
      <w:pPr>
        <w:jc w:val="both"/>
        <w:rPr>
          <w:color w:val="000000"/>
          <w:shd w:val="clear" w:color="auto" w:fill="FFFFFF"/>
        </w:rPr>
      </w:pPr>
      <w:r w:rsidRPr="00345E40">
        <w:rPr>
          <w:color w:val="000000"/>
          <w:shd w:val="clear" w:color="auto" w:fill="FFFFFF"/>
        </w:rPr>
        <w:t xml:space="preserve">Итого, руководствуясь вышесказанным, назовём элемент ввода «Входом», а элемент вывода – «Выходом» (можно назвать синонимично «Вводом» и «Выводом», соответственно). Результат изменения имён интерфейсных элементов управления показан на Рисунке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8</w:t>
      </w:r>
      <w:r w:rsidRPr="00345E40">
        <w:rPr>
          <w:color w:val="000000"/>
          <w:shd w:val="clear" w:color="auto" w:fill="FFFFFF"/>
        </w:rPr>
        <w:t>.</w:t>
      </w:r>
    </w:p>
    <w:p w14:paraId="11F79401" w14:textId="77777777" w:rsidR="00C749BD" w:rsidRPr="00345E40" w:rsidRDefault="00C749BD" w:rsidP="00C749BD">
      <w:pPr>
        <w:jc w:val="both"/>
        <w:rPr>
          <w:color w:val="000000"/>
          <w:shd w:val="clear" w:color="auto" w:fill="FFFFFF"/>
        </w:rPr>
      </w:pPr>
    </w:p>
    <w:p w14:paraId="61F5B5F7" w14:textId="77777777"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30F4D926" wp14:editId="3C3B5A93">
            <wp:extent cx="2241550" cy="112530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1" cstate="print"/>
                    <a:srcRect t="3967" r="70122" b="68987"/>
                    <a:stretch>
                      <a:fillRect/>
                    </a:stretch>
                  </pic:blipFill>
                  <pic:spPr bwMode="auto">
                    <a:xfrm>
                      <a:off x="0" y="0"/>
                      <a:ext cx="2399968" cy="1204837"/>
                    </a:xfrm>
                    <a:prstGeom prst="rect">
                      <a:avLst/>
                    </a:prstGeom>
                    <a:noFill/>
                    <a:ln w="9525">
                      <a:noFill/>
                      <a:miter lim="800000"/>
                      <a:headEnd/>
                      <a:tailEnd/>
                    </a:ln>
                  </pic:spPr>
                </pic:pic>
              </a:graphicData>
            </a:graphic>
          </wp:inline>
        </w:drawing>
      </w:r>
    </w:p>
    <w:p w14:paraId="2A52A923" w14:textId="77777777" w:rsidR="00C749BD" w:rsidRPr="00345E40" w:rsidRDefault="00C749BD" w:rsidP="003771F4">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8</w:t>
      </w:r>
      <w:r w:rsidRPr="00345E40">
        <w:rPr>
          <w:color w:val="000000"/>
          <w:shd w:val="clear" w:color="auto" w:fill="FFFFFF"/>
        </w:rPr>
        <w:t xml:space="preserve"> – Присвоение значащих имён переменным, связанным с элементами ввода и вывода</w:t>
      </w:r>
    </w:p>
    <w:p w14:paraId="402F667A" w14:textId="77777777" w:rsidR="00C749BD" w:rsidRPr="00345E40" w:rsidRDefault="00C749BD" w:rsidP="00C749BD">
      <w:pPr>
        <w:jc w:val="both"/>
        <w:rPr>
          <w:color w:val="000000"/>
          <w:shd w:val="clear" w:color="auto" w:fill="FFFFFF"/>
        </w:rPr>
      </w:pPr>
      <w:r w:rsidRPr="00345E40">
        <w:rPr>
          <w:color w:val="000000"/>
          <w:shd w:val="clear" w:color="auto" w:fill="FFFFFF"/>
        </w:rPr>
        <w:lastRenderedPageBreak/>
        <w:t xml:space="preserve">Если с эстетической точки зрения начинает казаться, что элементы расположены неровно, то можно произвести их выравнивание относительно друг друга, предварительно выделив их и выбрав одну из операций выравнивания, как это показано на Рисунке </w:t>
      </w:r>
      <w:r w:rsidR="003135BA" w:rsidRPr="00345E40">
        <w:rPr>
          <w:color w:val="000000"/>
          <w:shd w:val="clear" w:color="auto" w:fill="FFFFFF"/>
        </w:rPr>
        <w:t>1</w:t>
      </w:r>
      <w:r w:rsidRPr="00345E40">
        <w:rPr>
          <w:color w:val="000000"/>
          <w:shd w:val="clear" w:color="auto" w:fill="FFFFFF"/>
        </w:rPr>
        <w:t>.</w:t>
      </w:r>
      <w:r w:rsidR="003135BA" w:rsidRPr="00345E40">
        <w:rPr>
          <w:color w:val="000000"/>
          <w:shd w:val="clear" w:color="auto" w:fill="FFFFFF"/>
        </w:rPr>
        <w:t>5</w:t>
      </w:r>
      <w:r w:rsidRPr="00345E40">
        <w:rPr>
          <w:color w:val="000000"/>
          <w:shd w:val="clear" w:color="auto" w:fill="FFFFFF"/>
        </w:rPr>
        <w:t>.</w:t>
      </w:r>
      <w:r w:rsidR="003135BA" w:rsidRPr="00345E40">
        <w:rPr>
          <w:color w:val="000000"/>
          <w:shd w:val="clear" w:color="auto" w:fill="FFFFFF"/>
        </w:rPr>
        <w:t>9</w:t>
      </w:r>
      <w:r w:rsidRPr="00345E40">
        <w:rPr>
          <w:color w:val="000000"/>
          <w:shd w:val="clear" w:color="auto" w:fill="FFFFFF"/>
        </w:rPr>
        <w:t xml:space="preserve">. </w:t>
      </w:r>
    </w:p>
    <w:p w14:paraId="757B2A16" w14:textId="77777777" w:rsidR="00C749BD" w:rsidRPr="00345E40" w:rsidRDefault="00C749BD" w:rsidP="00C749BD">
      <w:pPr>
        <w:ind w:hanging="142"/>
        <w:jc w:val="center"/>
        <w:rPr>
          <w:color w:val="000000"/>
          <w:shd w:val="clear" w:color="auto" w:fill="FFFFFF"/>
        </w:rPr>
      </w:pPr>
    </w:p>
    <w:p w14:paraId="110A910C" w14:textId="7E31F3FB" w:rsidR="00C749BD" w:rsidRPr="00345E40" w:rsidRDefault="000B1E18" w:rsidP="00C749BD">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85888" behindDoc="0" locked="0" layoutInCell="1" allowOverlap="1" wp14:anchorId="4C0E9617" wp14:editId="0ABC8B20">
                <wp:simplePos x="0" y="0"/>
                <wp:positionH relativeFrom="column">
                  <wp:posOffset>2747010</wp:posOffset>
                </wp:positionH>
                <wp:positionV relativeFrom="paragraph">
                  <wp:posOffset>412115</wp:posOffset>
                </wp:positionV>
                <wp:extent cx="238125" cy="223520"/>
                <wp:effectExtent l="19050" t="19685" r="19050" b="23495"/>
                <wp:wrapNone/>
                <wp:docPr id="215"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22352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18F045" id="Rectangle 100" o:spid="_x0000_s1026" style="position:absolute;margin-left:216.3pt;margin-top:32.45pt;width:18.75pt;height:17.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" filled="f" strokecolor="red" strokeweight="3pt"/>
            </w:pict>
          </mc:Fallback>
        </mc:AlternateContent>
      </w:r>
      <w:r w:rsidR="00C749BD" w:rsidRPr="00345E40">
        <w:rPr>
          <w:noProof/>
          <w:color w:val="000000"/>
          <w:shd w:val="clear" w:color="auto" w:fill="FFFFFF"/>
          <w:lang w:eastAsia="ru-RU"/>
        </w:rPr>
        <w:drawing>
          <wp:inline distT="0" distB="0" distL="0" distR="0" wp14:anchorId="66A0BE47" wp14:editId="3FB0A666">
            <wp:extent cx="2799041" cy="98377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cstate="print"/>
                    <a:srcRect t="3754" r="56727" b="70306"/>
                    <a:stretch>
                      <a:fillRect/>
                    </a:stretch>
                  </pic:blipFill>
                  <pic:spPr bwMode="auto">
                    <a:xfrm>
                      <a:off x="0" y="0"/>
                      <a:ext cx="2799041" cy="983776"/>
                    </a:xfrm>
                    <a:prstGeom prst="rect">
                      <a:avLst/>
                    </a:prstGeom>
                    <a:noFill/>
                    <a:ln w="9525">
                      <a:noFill/>
                      <a:miter lim="800000"/>
                      <a:headEnd/>
                      <a:tailEnd/>
                    </a:ln>
                  </pic:spPr>
                </pic:pic>
              </a:graphicData>
            </a:graphic>
          </wp:inline>
        </w:drawing>
      </w:r>
    </w:p>
    <w:p w14:paraId="5D6B20FF" w14:textId="77777777" w:rsidR="00C749BD" w:rsidRPr="00345E40" w:rsidRDefault="00C749BD" w:rsidP="00F560AF">
      <w:pPr>
        <w:ind w:firstLine="0"/>
        <w:jc w:val="center"/>
        <w:rPr>
          <w:color w:val="000000"/>
          <w:shd w:val="clear" w:color="auto" w:fill="FFFFFF"/>
        </w:rPr>
      </w:pPr>
      <w:r w:rsidRPr="00345E40">
        <w:rPr>
          <w:color w:val="000000"/>
          <w:shd w:val="clear" w:color="auto" w:fill="FFFFFF"/>
        </w:rPr>
        <w:t xml:space="preserve">Рисунок </w:t>
      </w:r>
      <w:r w:rsidR="003135BA" w:rsidRPr="00345E40">
        <w:rPr>
          <w:color w:val="000000"/>
          <w:shd w:val="clear" w:color="auto" w:fill="FFFFFF"/>
        </w:rPr>
        <w:t>1</w:t>
      </w:r>
      <w:r w:rsidRPr="00345E40">
        <w:rPr>
          <w:color w:val="000000"/>
          <w:shd w:val="clear" w:color="auto" w:fill="FFFFFF"/>
        </w:rPr>
        <w:t>.</w:t>
      </w:r>
      <w:r w:rsidR="003135BA" w:rsidRPr="00345E40">
        <w:rPr>
          <w:color w:val="000000"/>
          <w:shd w:val="clear" w:color="auto" w:fill="FFFFFF"/>
        </w:rPr>
        <w:t>5</w:t>
      </w:r>
      <w:r w:rsidRPr="00345E40">
        <w:rPr>
          <w:color w:val="000000"/>
          <w:shd w:val="clear" w:color="auto" w:fill="FFFFFF"/>
        </w:rPr>
        <w:t>.</w:t>
      </w:r>
      <w:r w:rsidR="003135BA" w:rsidRPr="00345E40">
        <w:rPr>
          <w:color w:val="000000"/>
          <w:shd w:val="clear" w:color="auto" w:fill="FFFFFF"/>
        </w:rPr>
        <w:t>9</w:t>
      </w:r>
      <w:r w:rsidRPr="00345E40">
        <w:rPr>
          <w:color w:val="000000"/>
          <w:shd w:val="clear" w:color="auto" w:fill="FFFFFF"/>
        </w:rPr>
        <w:t xml:space="preserve"> – Выравнивание элементов ввода и вывода относительно друг друга по общей для них центральной и горизонтальной </w:t>
      </w:r>
      <w:r w:rsidR="00F560AF" w:rsidRPr="00345E40">
        <w:rPr>
          <w:color w:val="000000"/>
          <w:shd w:val="clear" w:color="auto" w:fill="FFFFFF"/>
        </w:rPr>
        <w:t>оси</w:t>
      </w:r>
    </w:p>
    <w:p w14:paraId="71DDB3D8" w14:textId="77777777" w:rsidR="003135BA" w:rsidRPr="00345E40" w:rsidRDefault="003135BA">
      <w:pPr>
        <w:ind w:firstLine="0"/>
        <w:rPr>
          <w:rFonts w:eastAsia="Times New Roman"/>
          <w:b/>
          <w:bCs/>
          <w:color w:val="000000" w:themeColor="text1"/>
          <w:szCs w:val="26"/>
        </w:rPr>
      </w:pPr>
    </w:p>
    <w:p w14:paraId="6149642C" w14:textId="77777777" w:rsidR="00C749BD" w:rsidRPr="00345E40" w:rsidRDefault="00C749BD" w:rsidP="00C749BD">
      <w:pPr>
        <w:pStyle w:val="Heading2"/>
        <w:tabs>
          <w:tab w:val="left" w:pos="709"/>
        </w:tabs>
        <w:ind w:left="709" w:hanging="709"/>
        <w:jc w:val="both"/>
      </w:pPr>
      <w:r w:rsidRPr="00345E40">
        <w:t>1.6</w:t>
      </w:r>
      <w:r w:rsidRPr="00345E40">
        <w:tab/>
        <w:t>Размещение функций на блок-диаграмме</w:t>
      </w:r>
      <w:r w:rsidR="00043EC0" w:rsidRPr="00345E40">
        <w:t xml:space="preserve"> ВП</w:t>
      </w:r>
    </w:p>
    <w:p w14:paraId="5794CBD1" w14:textId="77777777" w:rsidR="00C749BD" w:rsidRPr="00345E40" w:rsidRDefault="00C749BD" w:rsidP="001F6F8C">
      <w:pPr>
        <w:jc w:val="both"/>
      </w:pPr>
    </w:p>
    <w:p w14:paraId="025BF6FB" w14:textId="77777777" w:rsidR="003135BA" w:rsidRPr="00345E40" w:rsidRDefault="003135BA" w:rsidP="001F6F8C">
      <w:pPr>
        <w:jc w:val="both"/>
      </w:pPr>
      <w:r w:rsidRPr="00345E40">
        <w:rPr>
          <w:color w:val="000000"/>
          <w:shd w:val="clear" w:color="auto" w:fill="FFFFFF"/>
        </w:rPr>
        <w:t>Размещение функций на блок-диаграмме ВП реализуется при активном окне блок-диаграммы (Рисунке 1.6.1).</w:t>
      </w:r>
    </w:p>
    <w:p w14:paraId="1D1EBDCC" w14:textId="77777777" w:rsidR="003135BA" w:rsidRPr="00345E40" w:rsidRDefault="003135BA" w:rsidP="001F6F8C">
      <w:pPr>
        <w:jc w:val="both"/>
      </w:pPr>
    </w:p>
    <w:p w14:paraId="3F6400F2" w14:textId="77777777" w:rsidR="003135BA" w:rsidRPr="00345E40" w:rsidRDefault="003135BA" w:rsidP="003135BA">
      <w:pPr>
        <w:ind w:firstLine="0"/>
        <w:jc w:val="center"/>
      </w:pPr>
      <w:r w:rsidRPr="00345E40">
        <w:rPr>
          <w:noProof/>
          <w:lang w:eastAsia="ru-RU"/>
        </w:rPr>
        <w:drawing>
          <wp:inline distT="0" distB="0" distL="0" distR="0" wp14:anchorId="76EC7383" wp14:editId="68186E56">
            <wp:extent cx="2696046" cy="229870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6194" b="4793"/>
                    <a:stretch/>
                  </pic:blipFill>
                  <pic:spPr bwMode="auto">
                    <a:xfrm>
                      <a:off x="0" y="0"/>
                      <a:ext cx="2730922" cy="2328436"/>
                    </a:xfrm>
                    <a:prstGeom prst="rect">
                      <a:avLst/>
                    </a:prstGeom>
                    <a:ln>
                      <a:noFill/>
                    </a:ln>
                    <a:extLst>
                      <a:ext uri="{53640926-AAD7-44D8-BBD7-CCE9431645EC}">
                        <a14:shadowObscured xmlns:a14="http://schemas.microsoft.com/office/drawing/2010/main"/>
                      </a:ext>
                    </a:extLst>
                  </pic:spPr>
                </pic:pic>
              </a:graphicData>
            </a:graphic>
          </wp:inline>
        </w:drawing>
      </w:r>
    </w:p>
    <w:p w14:paraId="7A85197B" w14:textId="77777777" w:rsidR="003135BA" w:rsidRPr="00345E40" w:rsidRDefault="003135BA" w:rsidP="003135BA">
      <w:pPr>
        <w:ind w:firstLine="0"/>
        <w:jc w:val="center"/>
      </w:pPr>
      <w:r w:rsidRPr="00345E40">
        <w:rPr>
          <w:color w:val="000000"/>
          <w:shd w:val="clear" w:color="auto" w:fill="FFFFFF"/>
        </w:rPr>
        <w:t xml:space="preserve">Рисунок 1.6.1 – </w:t>
      </w:r>
      <w:r w:rsidR="003771F4" w:rsidRPr="00345E40">
        <w:rPr>
          <w:color w:val="000000"/>
          <w:shd w:val="clear" w:color="auto" w:fill="FFFFFF"/>
        </w:rPr>
        <w:t>Активное окно блок-диаграммы ВП</w:t>
      </w:r>
    </w:p>
    <w:p w14:paraId="5F2F6E28" w14:textId="77777777" w:rsidR="003135BA" w:rsidRPr="00345E40" w:rsidRDefault="003135BA" w:rsidP="003135BA">
      <w:pPr>
        <w:jc w:val="both"/>
      </w:pPr>
      <w:r w:rsidRPr="00345E40">
        <w:lastRenderedPageBreak/>
        <w:t xml:space="preserve">По аналогии с рассмотренным в разделе 1.5 перейдём </w:t>
      </w:r>
      <w:r w:rsidR="00CA3A21" w:rsidRPr="00345E40">
        <w:t>к перечню</w:t>
      </w:r>
      <w:r w:rsidRPr="00345E40">
        <w:t xml:space="preserve"> числовых элементов (в случае блок-диаграммы – функций) и выберем для примера операцию сложения («</w:t>
      </w:r>
      <w:r w:rsidRPr="00345E40">
        <w:rPr>
          <w:i/>
          <w:lang w:val="en-US"/>
        </w:rPr>
        <w:t>Add</w:t>
      </w:r>
      <w:r w:rsidRPr="00345E40">
        <w:t>») как показано на Рисунке 1.6.2.</w:t>
      </w:r>
    </w:p>
    <w:p w14:paraId="39A1D2B8" w14:textId="77777777" w:rsidR="003135BA" w:rsidRPr="00345E40" w:rsidRDefault="003135BA" w:rsidP="003135BA">
      <w:pPr>
        <w:ind w:firstLine="0"/>
        <w:jc w:val="both"/>
      </w:pPr>
    </w:p>
    <w:p w14:paraId="101D9CB0" w14:textId="77777777" w:rsidR="003B6407" w:rsidRPr="00345E40" w:rsidRDefault="003B6407" w:rsidP="003135BA">
      <w:pPr>
        <w:ind w:firstLine="0"/>
        <w:jc w:val="center"/>
      </w:pPr>
      <w:r w:rsidRPr="00345E40">
        <w:rPr>
          <w:noProof/>
          <w:lang w:eastAsia="ru-RU"/>
        </w:rPr>
        <w:drawing>
          <wp:inline distT="0" distB="0" distL="0" distR="0" wp14:anchorId="0C4DBBED" wp14:editId="1D2F2F0B">
            <wp:extent cx="1970568" cy="88582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9507" t="21929" r="29792" b="49210"/>
                    <a:stretch/>
                  </pic:blipFill>
                  <pic:spPr bwMode="auto">
                    <a:xfrm>
                      <a:off x="0" y="0"/>
                      <a:ext cx="1971625" cy="886300"/>
                    </a:xfrm>
                    <a:prstGeom prst="rect">
                      <a:avLst/>
                    </a:prstGeom>
                    <a:ln>
                      <a:noFill/>
                    </a:ln>
                    <a:extLst>
                      <a:ext uri="{53640926-AAD7-44D8-BBD7-CCE9431645EC}">
                        <a14:shadowObscured xmlns:a14="http://schemas.microsoft.com/office/drawing/2010/main"/>
                      </a:ext>
                    </a:extLst>
                  </pic:spPr>
                </pic:pic>
              </a:graphicData>
            </a:graphic>
          </wp:inline>
        </w:drawing>
      </w:r>
    </w:p>
    <w:p w14:paraId="5B10B61F" w14:textId="77777777" w:rsidR="003B6407" w:rsidRPr="00345E40" w:rsidRDefault="003135BA" w:rsidP="003135BA">
      <w:pPr>
        <w:jc w:val="center"/>
        <w:rPr>
          <w:color w:val="000000"/>
          <w:shd w:val="clear" w:color="auto" w:fill="FFFFFF"/>
        </w:rPr>
      </w:pPr>
      <w:r w:rsidRPr="00345E40">
        <w:rPr>
          <w:color w:val="000000"/>
          <w:shd w:val="clear" w:color="auto" w:fill="FFFFFF"/>
        </w:rPr>
        <w:t>Рисунок 1.6.2 – Выбор операции сложения («</w:t>
      </w:r>
      <w:r w:rsidRPr="00345E40">
        <w:rPr>
          <w:i/>
          <w:color w:val="000000"/>
          <w:shd w:val="clear" w:color="auto" w:fill="FFFFFF"/>
          <w:lang w:val="en-US"/>
        </w:rPr>
        <w:t>Add</w:t>
      </w:r>
      <w:r w:rsidRPr="00345E40">
        <w:rPr>
          <w:color w:val="000000"/>
          <w:shd w:val="clear" w:color="auto" w:fill="FFFFFF"/>
        </w:rPr>
        <w:t>»)</w:t>
      </w:r>
    </w:p>
    <w:p w14:paraId="2B27A738" w14:textId="77777777" w:rsidR="00D90A20" w:rsidRPr="00345E40" w:rsidRDefault="00D90A20" w:rsidP="003135BA">
      <w:pPr>
        <w:jc w:val="center"/>
        <w:rPr>
          <w:color w:val="000000"/>
          <w:shd w:val="clear" w:color="auto" w:fill="FFFFFF"/>
        </w:rPr>
      </w:pPr>
    </w:p>
    <w:p w14:paraId="2B46CEA9" w14:textId="77777777" w:rsidR="0057732F" w:rsidRPr="00345E40" w:rsidRDefault="0057732F" w:rsidP="0057732F">
      <w:pPr>
        <w:jc w:val="both"/>
        <w:rPr>
          <w:color w:val="000000"/>
          <w:shd w:val="clear" w:color="auto" w:fill="FFFFFF"/>
        </w:rPr>
      </w:pPr>
      <w:r w:rsidRPr="00345E40">
        <w:rPr>
          <w:color w:val="000000"/>
          <w:shd w:val="clear" w:color="auto" w:fill="FFFFFF"/>
        </w:rPr>
        <w:t>Большинство элементов, размещаемых на б</w:t>
      </w:r>
      <w:r w:rsidR="00CA3A21" w:rsidRPr="00345E40">
        <w:rPr>
          <w:color w:val="000000"/>
          <w:shd w:val="clear" w:color="auto" w:fill="FFFFFF"/>
        </w:rPr>
        <w:t>лок-диаграмме, в своём контекстном меню (контексте)</w:t>
      </w:r>
      <w:r w:rsidRPr="00345E40">
        <w:rPr>
          <w:color w:val="000000"/>
          <w:shd w:val="clear" w:color="auto" w:fill="FFFFFF"/>
        </w:rPr>
        <w:t xml:space="preserve"> содержат ссылки на разделы справочной информации о себе (Рисунок 1.6.3). Пакет прикладных программ </w:t>
      </w:r>
      <w:r w:rsidRPr="00345E40">
        <w:rPr>
          <w:i/>
          <w:color w:val="000000"/>
          <w:shd w:val="clear" w:color="auto" w:fill="FFFFFF"/>
          <w:lang w:val="en-US"/>
        </w:rPr>
        <w:t>NI</w:t>
      </w:r>
      <w:r w:rsidRPr="00345E40">
        <w:rPr>
          <w:i/>
          <w:color w:val="000000"/>
          <w:shd w:val="clear" w:color="auto" w:fill="FFFFFF"/>
        </w:rPr>
        <w:t xml:space="preserve"> </w:t>
      </w:r>
      <w:proofErr w:type="spellStart"/>
      <w:r w:rsidRPr="00345E40">
        <w:rPr>
          <w:i/>
          <w:color w:val="000000"/>
          <w:shd w:val="clear" w:color="auto" w:fill="FFFFFF"/>
          <w:lang w:val="en-US"/>
        </w:rPr>
        <w:t>LabView</w:t>
      </w:r>
      <w:proofErr w:type="spellEnd"/>
      <w:r w:rsidRPr="00345E40">
        <w:rPr>
          <w:color w:val="000000"/>
          <w:shd w:val="clear" w:color="auto" w:fill="FFFFFF"/>
        </w:rPr>
        <w:t xml:space="preserve"> снабжён обширной справочной подсистемой, позволяющей познакомиться со структурой и особенностями компонентов.</w:t>
      </w:r>
    </w:p>
    <w:p w14:paraId="5672EF87" w14:textId="77777777" w:rsidR="00D90A20" w:rsidRPr="00345E40" w:rsidRDefault="00D90A20" w:rsidP="0057732F">
      <w:pPr>
        <w:ind w:firstLine="0"/>
      </w:pPr>
    </w:p>
    <w:p w14:paraId="125BE87C" w14:textId="77777777" w:rsidR="003B6407" w:rsidRPr="00345E40" w:rsidRDefault="003B6407" w:rsidP="00683059">
      <w:pPr>
        <w:ind w:firstLine="0"/>
        <w:jc w:val="center"/>
      </w:pPr>
      <w:r w:rsidRPr="00345E40">
        <w:rPr>
          <w:noProof/>
          <w:lang w:eastAsia="ru-RU"/>
        </w:rPr>
        <w:drawing>
          <wp:inline distT="0" distB="0" distL="0" distR="0" wp14:anchorId="362C7876" wp14:editId="63161AEF">
            <wp:extent cx="1410586" cy="11661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4130" t="31854" r="20380" b="27622"/>
                    <a:stretch/>
                  </pic:blipFill>
                  <pic:spPr bwMode="auto">
                    <a:xfrm>
                      <a:off x="0" y="0"/>
                      <a:ext cx="1427280" cy="1179971"/>
                    </a:xfrm>
                    <a:prstGeom prst="rect">
                      <a:avLst/>
                    </a:prstGeom>
                    <a:ln>
                      <a:noFill/>
                    </a:ln>
                    <a:extLst>
                      <a:ext uri="{53640926-AAD7-44D8-BBD7-CCE9431645EC}">
                        <a14:shadowObscured xmlns:a14="http://schemas.microsoft.com/office/drawing/2010/main"/>
                      </a:ext>
                    </a:extLst>
                  </pic:spPr>
                </pic:pic>
              </a:graphicData>
            </a:graphic>
          </wp:inline>
        </w:drawing>
      </w:r>
    </w:p>
    <w:p w14:paraId="6AF299BD" w14:textId="77777777" w:rsidR="00683059" w:rsidRPr="00345E40" w:rsidRDefault="00683059" w:rsidP="00683059">
      <w:pPr>
        <w:ind w:firstLine="0"/>
        <w:jc w:val="center"/>
      </w:pPr>
      <w:r w:rsidRPr="00345E40">
        <w:rPr>
          <w:color w:val="000000"/>
          <w:shd w:val="clear" w:color="auto" w:fill="FFFFFF"/>
        </w:rPr>
        <w:t>Рисунок 1.6.3 – Переход к справке об операции</w:t>
      </w:r>
      <w:r w:rsidR="00CA3A21" w:rsidRPr="00345E40">
        <w:rPr>
          <w:color w:val="000000"/>
          <w:shd w:val="clear" w:color="auto" w:fill="FFFFFF"/>
        </w:rPr>
        <w:t xml:space="preserve"> сложения</w:t>
      </w:r>
      <w:r w:rsidRPr="00345E40">
        <w:rPr>
          <w:color w:val="000000"/>
          <w:shd w:val="clear" w:color="auto" w:fill="FFFFFF"/>
        </w:rPr>
        <w:t xml:space="preserve"> через контекстное меню</w:t>
      </w:r>
      <w:r w:rsidR="00CA3A21" w:rsidRPr="00345E40">
        <w:rPr>
          <w:color w:val="000000"/>
          <w:shd w:val="clear" w:color="auto" w:fill="FFFFFF"/>
        </w:rPr>
        <w:t xml:space="preserve"> этого</w:t>
      </w:r>
      <w:r w:rsidRPr="00345E40">
        <w:rPr>
          <w:color w:val="000000"/>
          <w:shd w:val="clear" w:color="auto" w:fill="FFFFFF"/>
        </w:rPr>
        <w:t xml:space="preserve"> элемента</w:t>
      </w:r>
    </w:p>
    <w:p w14:paraId="7800C671" w14:textId="77777777" w:rsidR="003B6407" w:rsidRPr="00345E40" w:rsidRDefault="003B6407" w:rsidP="001F6F8C">
      <w:pPr>
        <w:jc w:val="both"/>
      </w:pPr>
    </w:p>
    <w:p w14:paraId="50C9D4B6" w14:textId="77777777" w:rsidR="0057732F" w:rsidRPr="00345E40" w:rsidRDefault="0057732F" w:rsidP="001F6F8C">
      <w:pPr>
        <w:jc w:val="both"/>
      </w:pPr>
      <w:r w:rsidRPr="00345E40">
        <w:t>На Рисунке 1.6.4 представлена краткая информация об операторе сложения. Этот оператор – бинарный, он требует подачи на вход (подключения к клеммам, расположенным слева) значений от двух операндов с именами «</w:t>
      </w:r>
      <w:r w:rsidRPr="00345E40">
        <w:rPr>
          <w:i/>
          <w:lang w:val="en-US"/>
        </w:rPr>
        <w:t>x</w:t>
      </w:r>
      <w:r w:rsidRPr="00345E40">
        <w:t>» и «</w:t>
      </w:r>
      <w:r w:rsidRPr="00345E40">
        <w:rPr>
          <w:i/>
          <w:lang w:val="en-US"/>
        </w:rPr>
        <w:t>y</w:t>
      </w:r>
      <w:r w:rsidRPr="00345E40">
        <w:t>». Резу</w:t>
      </w:r>
      <w:r w:rsidR="00AF70F9" w:rsidRPr="00345E40">
        <w:t>льтат (выходная информация), равный «</w:t>
      </w:r>
      <w:r w:rsidR="00AF70F9" w:rsidRPr="00345E40">
        <w:rPr>
          <w:i/>
          <w:lang w:val="en-US"/>
        </w:rPr>
        <w:t>x</w:t>
      </w:r>
      <w:r w:rsidR="00AF70F9" w:rsidRPr="00345E40">
        <w:rPr>
          <w:i/>
        </w:rPr>
        <w:t>+</w:t>
      </w:r>
      <w:r w:rsidR="00AF70F9" w:rsidRPr="00345E40">
        <w:rPr>
          <w:i/>
          <w:lang w:val="en-US"/>
        </w:rPr>
        <w:t>y</w:t>
      </w:r>
      <w:r w:rsidR="00AF70F9" w:rsidRPr="00345E40">
        <w:t xml:space="preserve">» при подключении клеммы, расположенной справа, например, к числовому </w:t>
      </w:r>
      <w:r w:rsidR="003310AA" w:rsidRPr="00345E40">
        <w:t>элементу вывода</w:t>
      </w:r>
      <w:r w:rsidR="00AF70F9" w:rsidRPr="00345E40">
        <w:t>, передаётся и отображается на нём.</w:t>
      </w:r>
    </w:p>
    <w:p w14:paraId="69F2271A" w14:textId="77777777" w:rsidR="003B6407" w:rsidRPr="00345E40" w:rsidRDefault="003B6407" w:rsidP="00683059">
      <w:pPr>
        <w:ind w:firstLine="0"/>
        <w:jc w:val="center"/>
      </w:pPr>
      <w:r w:rsidRPr="00345E40">
        <w:rPr>
          <w:noProof/>
          <w:lang w:eastAsia="ru-RU"/>
        </w:rPr>
        <w:lastRenderedPageBreak/>
        <w:drawing>
          <wp:inline distT="0" distB="0" distL="0" distR="0" wp14:anchorId="62143B62" wp14:editId="3D370268">
            <wp:extent cx="3888740" cy="1851025"/>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88740" cy="1851025"/>
                    </a:xfrm>
                    <a:prstGeom prst="rect">
                      <a:avLst/>
                    </a:prstGeom>
                  </pic:spPr>
                </pic:pic>
              </a:graphicData>
            </a:graphic>
          </wp:inline>
        </w:drawing>
      </w:r>
    </w:p>
    <w:p w14:paraId="09D2FA3F" w14:textId="77777777" w:rsidR="00683059" w:rsidRPr="00345E40" w:rsidRDefault="00683059" w:rsidP="00683059">
      <w:pPr>
        <w:ind w:firstLine="0"/>
        <w:jc w:val="center"/>
        <w:rPr>
          <w:color w:val="000000"/>
          <w:shd w:val="clear" w:color="auto" w:fill="FFFFFF"/>
        </w:rPr>
      </w:pPr>
      <w:r w:rsidRPr="00345E40">
        <w:rPr>
          <w:color w:val="000000"/>
          <w:shd w:val="clear" w:color="auto" w:fill="FFFFFF"/>
        </w:rPr>
        <w:t>Рисунок 1.6.4 – Справка об операции сложения</w:t>
      </w:r>
    </w:p>
    <w:p w14:paraId="7DD708A4" w14:textId="77777777" w:rsidR="00683059" w:rsidRPr="00345E40" w:rsidRDefault="00683059" w:rsidP="00683059">
      <w:pPr>
        <w:ind w:firstLine="0"/>
        <w:jc w:val="center"/>
        <w:rPr>
          <w:color w:val="000000"/>
          <w:shd w:val="clear" w:color="auto" w:fill="FFFFFF"/>
        </w:rPr>
      </w:pPr>
    </w:p>
    <w:p w14:paraId="3D737FE7" w14:textId="77777777" w:rsidR="00AF70F9" w:rsidRPr="00345E40" w:rsidRDefault="00AF70F9" w:rsidP="00AF70F9">
      <w:pPr>
        <w:jc w:val="both"/>
      </w:pPr>
      <w:r w:rsidRPr="00345E40">
        <w:rPr>
          <w:color w:val="000000"/>
          <w:shd w:val="clear" w:color="auto" w:fill="FFFFFF"/>
        </w:rPr>
        <w:t>Подытожим. О</w:t>
      </w:r>
      <w:r w:rsidR="00683059" w:rsidRPr="00345E40">
        <w:rPr>
          <w:color w:val="000000"/>
          <w:shd w:val="clear" w:color="auto" w:fill="FFFFFF"/>
        </w:rPr>
        <w:t>перация</w:t>
      </w:r>
      <w:r w:rsidRPr="00345E40">
        <w:rPr>
          <w:color w:val="000000"/>
          <w:shd w:val="clear" w:color="auto" w:fill="FFFFFF"/>
        </w:rPr>
        <w:t xml:space="preserve"> сложения</w:t>
      </w:r>
      <w:r w:rsidR="00683059" w:rsidRPr="00345E40">
        <w:rPr>
          <w:color w:val="000000"/>
          <w:shd w:val="clear" w:color="auto" w:fill="FFFFFF"/>
        </w:rPr>
        <w:t xml:space="preserve"> содержит</w:t>
      </w:r>
      <w:r w:rsidRPr="00345E40">
        <w:rPr>
          <w:color w:val="000000"/>
          <w:shd w:val="clear" w:color="auto" w:fill="FFFFFF"/>
        </w:rPr>
        <w:t xml:space="preserve"> всего</w:t>
      </w:r>
      <w:r w:rsidR="00683059" w:rsidRPr="00345E40">
        <w:rPr>
          <w:color w:val="000000"/>
          <w:shd w:val="clear" w:color="auto" w:fill="FFFFFF"/>
        </w:rPr>
        <w:t xml:space="preserve"> три клеммы: две входных для операндов (слева) и одну выходную для результата справа.</w:t>
      </w:r>
      <w:r w:rsidRPr="00345E40">
        <w:rPr>
          <w:color w:val="000000"/>
          <w:shd w:val="clear" w:color="auto" w:fill="FFFFFF"/>
        </w:rPr>
        <w:t xml:space="preserve"> По</w:t>
      </w:r>
      <w:r w:rsidR="00CA3A21" w:rsidRPr="00345E40">
        <w:rPr>
          <w:color w:val="000000"/>
          <w:shd w:val="clear" w:color="auto" w:fill="FFFFFF"/>
        </w:rPr>
        <w:t>этапное</w:t>
      </w:r>
      <w:r w:rsidRPr="00345E40">
        <w:rPr>
          <w:color w:val="000000"/>
          <w:shd w:val="clear" w:color="auto" w:fill="FFFFFF"/>
        </w:rPr>
        <w:t xml:space="preserve"> подключение</w:t>
      </w:r>
      <w:r w:rsidR="003310AA" w:rsidRPr="00345E40">
        <w:rPr>
          <w:color w:val="000000"/>
          <w:shd w:val="clear" w:color="auto" w:fill="FFFFFF"/>
        </w:rPr>
        <w:t xml:space="preserve"> клемм операции сложения</w:t>
      </w:r>
      <w:r w:rsidRPr="00345E40">
        <w:rPr>
          <w:color w:val="000000"/>
          <w:shd w:val="clear" w:color="auto" w:fill="FFFFFF"/>
        </w:rPr>
        <w:t xml:space="preserve"> показано на </w:t>
      </w:r>
      <w:r w:rsidRPr="00345E40">
        <w:t>Рисунке 1.6.5.</w:t>
      </w:r>
      <w:r w:rsidR="00553A70" w:rsidRPr="00345E40">
        <w:t xml:space="preserve"> Более подробно аналогичные </w:t>
      </w:r>
      <w:r w:rsidR="003310AA" w:rsidRPr="00345E40">
        <w:t>соединения</w:t>
      </w:r>
      <w:r w:rsidR="00553A70" w:rsidRPr="00345E40">
        <w:t xml:space="preserve"> рассмотрены в разделе 1.7.</w:t>
      </w:r>
    </w:p>
    <w:p w14:paraId="12FE925E" w14:textId="77777777" w:rsidR="00AF70F9" w:rsidRPr="00345E40" w:rsidRDefault="00AF70F9" w:rsidP="00AF70F9">
      <w:pPr>
        <w:ind w:firstLine="0"/>
        <w:jc w:val="both"/>
      </w:pPr>
    </w:p>
    <w:tbl>
      <w:tblPr>
        <w:tblStyle w:val="TableGrid"/>
        <w:tblW w:w="0" w:type="auto"/>
        <w:tblLook w:val="04A0" w:firstRow="1" w:lastRow="0" w:firstColumn="1" w:lastColumn="0" w:noHBand="0" w:noVBand="1"/>
      </w:tblPr>
      <w:tblGrid>
        <w:gridCol w:w="1537"/>
        <w:gridCol w:w="1524"/>
        <w:gridCol w:w="1520"/>
        <w:gridCol w:w="1533"/>
      </w:tblGrid>
      <w:tr w:rsidR="00435E38" w:rsidRPr="00345E40" w14:paraId="31D66D16" w14:textId="77777777" w:rsidTr="00435E38">
        <w:tc>
          <w:tcPr>
            <w:tcW w:w="1585" w:type="dxa"/>
            <w:vAlign w:val="center"/>
          </w:tcPr>
          <w:p w14:paraId="4B41E4A2" w14:textId="2D80EEB8" w:rsidR="00435E38" w:rsidRPr="00345E40" w:rsidRDefault="000B1E18" w:rsidP="00435E38">
            <w:pPr>
              <w:ind w:firstLine="0"/>
              <w:jc w:val="center"/>
              <w:rPr>
                <w:lang w:val="en-US"/>
              </w:rPr>
            </w:pPr>
            <w:r>
              <w:rPr>
                <w:noProof/>
                <w:lang w:eastAsia="ru-RU"/>
              </w:rPr>
              <mc:AlternateContent>
                <mc:Choice Requires="wps">
                  <w:drawing>
                    <wp:anchor distT="0" distB="0" distL="114300" distR="114300" simplePos="0" relativeHeight="251688960" behindDoc="0" locked="0" layoutInCell="1" allowOverlap="1" wp14:anchorId="02642787" wp14:editId="6743C246">
                      <wp:simplePos x="0" y="0"/>
                      <wp:positionH relativeFrom="column">
                        <wp:posOffset>729615</wp:posOffset>
                      </wp:positionH>
                      <wp:positionV relativeFrom="paragraph">
                        <wp:posOffset>386080</wp:posOffset>
                      </wp:positionV>
                      <wp:extent cx="412750" cy="0"/>
                      <wp:effectExtent l="11430" t="59690" r="23495" b="54610"/>
                      <wp:wrapNone/>
                      <wp:docPr id="214"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7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8731112" id="_x0000_t32" coordsize="21600,21600" o:spt="32" o:oned="t" path="m,l21600,21600e" filled="f">
                      <v:path arrowok="t" fillok="f" o:connecttype="none"/>
                      <o:lock v:ext="edit" shapetype="t"/>
                    </v:shapetype>
                    <v:shape id="AutoShape 119" o:spid="_x0000_s1026" type="#_x0000_t32" style="position:absolute;margin-left:57.45pt;margin-top:30.4pt;width:32.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" strokecolor="red">
                      <v:stroke endarrow="block"/>
                    </v:shape>
                  </w:pict>
                </mc:Fallback>
              </mc:AlternateContent>
            </w:r>
            <w:r w:rsidR="00435E38" w:rsidRPr="00345E40">
              <w:rPr>
                <w:noProof/>
                <w:lang w:eastAsia="ru-RU"/>
              </w:rPr>
              <w:drawing>
                <wp:inline distT="0" distB="0" distL="0" distR="0" wp14:anchorId="574D0E0E" wp14:editId="422108C7">
                  <wp:extent cx="792000" cy="33840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92000" cy="338400"/>
                          </a:xfrm>
                          <a:prstGeom prst="rect">
                            <a:avLst/>
                          </a:prstGeom>
                        </pic:spPr>
                      </pic:pic>
                    </a:graphicData>
                  </a:graphic>
                </wp:inline>
              </w:drawing>
            </w:r>
            <w:r w:rsidR="00435E38" w:rsidRPr="00345E40">
              <w:rPr>
                <w:b/>
                <w:lang w:val="en-US"/>
              </w:rPr>
              <w:t>1</w:t>
            </w:r>
          </w:p>
        </w:tc>
        <w:tc>
          <w:tcPr>
            <w:tcW w:w="1585" w:type="dxa"/>
            <w:vAlign w:val="center"/>
          </w:tcPr>
          <w:p w14:paraId="39ECF571" w14:textId="78F07EEC" w:rsidR="00435E38" w:rsidRPr="00345E40" w:rsidRDefault="000B1E18" w:rsidP="00435E38">
            <w:pPr>
              <w:ind w:firstLine="0"/>
              <w:jc w:val="center"/>
              <w:rPr>
                <w:lang w:val="en-US"/>
              </w:rPr>
            </w:pPr>
            <w:r>
              <w:rPr>
                <w:noProof/>
                <w:lang w:eastAsia="ru-RU"/>
              </w:rPr>
              <mc:AlternateContent>
                <mc:Choice Requires="wps">
                  <w:drawing>
                    <wp:anchor distT="0" distB="0" distL="114300" distR="114300" simplePos="0" relativeHeight="251689984" behindDoc="0" locked="0" layoutInCell="1" allowOverlap="1" wp14:anchorId="085A9509" wp14:editId="60DC27D2">
                      <wp:simplePos x="0" y="0"/>
                      <wp:positionH relativeFrom="column">
                        <wp:posOffset>732155</wp:posOffset>
                      </wp:positionH>
                      <wp:positionV relativeFrom="paragraph">
                        <wp:posOffset>377825</wp:posOffset>
                      </wp:positionV>
                      <wp:extent cx="412750" cy="0"/>
                      <wp:effectExtent l="10795" t="57785" r="14605" b="56515"/>
                      <wp:wrapNone/>
                      <wp:docPr id="213"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7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D9FC68" id="AutoShape 120" o:spid="_x0000_s1026" type="#_x0000_t32" style="position:absolute;margin-left:57.65pt;margin-top:29.75pt;width:32.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" strokecolor="red">
                      <v:stroke endarrow="block"/>
                    </v:shape>
                  </w:pict>
                </mc:Fallback>
              </mc:AlternateContent>
            </w:r>
            <w:r w:rsidR="00435E38" w:rsidRPr="00345E40">
              <w:rPr>
                <w:noProof/>
                <w:lang w:eastAsia="ru-RU"/>
              </w:rPr>
              <w:drawing>
                <wp:inline distT="0" distB="0" distL="0" distR="0" wp14:anchorId="16142C79" wp14:editId="1EFAEC42">
                  <wp:extent cx="770400" cy="3024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70400" cy="302400"/>
                          </a:xfrm>
                          <a:prstGeom prst="rect">
                            <a:avLst/>
                          </a:prstGeom>
                        </pic:spPr>
                      </pic:pic>
                    </a:graphicData>
                  </a:graphic>
                </wp:inline>
              </w:drawing>
            </w:r>
            <w:r w:rsidR="00435E38" w:rsidRPr="00345E40">
              <w:rPr>
                <w:b/>
                <w:lang w:val="en-US"/>
              </w:rPr>
              <w:t>2</w:t>
            </w:r>
          </w:p>
        </w:tc>
        <w:tc>
          <w:tcPr>
            <w:tcW w:w="1585" w:type="dxa"/>
            <w:vAlign w:val="center"/>
          </w:tcPr>
          <w:p w14:paraId="5290BAAE" w14:textId="14FA3894" w:rsidR="00435E38" w:rsidRPr="00345E40" w:rsidRDefault="000B1E18" w:rsidP="00435E38">
            <w:pPr>
              <w:ind w:firstLine="0"/>
              <w:jc w:val="center"/>
              <w:rPr>
                <w:lang w:val="en-US"/>
              </w:rPr>
            </w:pPr>
            <w:r>
              <w:rPr>
                <w:noProof/>
                <w:lang w:eastAsia="ru-RU"/>
              </w:rPr>
              <mc:AlternateContent>
                <mc:Choice Requires="wps">
                  <w:drawing>
                    <wp:anchor distT="0" distB="0" distL="114300" distR="114300" simplePos="0" relativeHeight="251691008" behindDoc="0" locked="0" layoutInCell="1" allowOverlap="1" wp14:anchorId="1B4672B3" wp14:editId="1F4AD5D6">
                      <wp:simplePos x="0" y="0"/>
                      <wp:positionH relativeFrom="column">
                        <wp:posOffset>682625</wp:posOffset>
                      </wp:positionH>
                      <wp:positionV relativeFrom="paragraph">
                        <wp:posOffset>403860</wp:posOffset>
                      </wp:positionV>
                      <wp:extent cx="412750" cy="0"/>
                      <wp:effectExtent l="5715" t="56515" r="19685" b="57785"/>
                      <wp:wrapNone/>
                      <wp:docPr id="212"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7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5E88364" id="AutoShape 121" o:spid="_x0000_s1026" type="#_x0000_t32" style="position:absolute;margin-left:53.75pt;margin-top:31.8pt;width:32.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" strokecolor="red">
                      <v:stroke endarrow="block"/>
                    </v:shape>
                  </w:pict>
                </mc:Fallback>
              </mc:AlternateContent>
            </w:r>
            <w:r w:rsidR="00435E38" w:rsidRPr="00345E40">
              <w:rPr>
                <w:noProof/>
                <w:lang w:eastAsia="ru-RU"/>
              </w:rPr>
              <w:drawing>
                <wp:inline distT="0" distB="0" distL="0" distR="0" wp14:anchorId="78AB04E1" wp14:editId="53E7335C">
                  <wp:extent cx="756000" cy="42120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56000" cy="421200"/>
                          </a:xfrm>
                          <a:prstGeom prst="rect">
                            <a:avLst/>
                          </a:prstGeom>
                        </pic:spPr>
                      </pic:pic>
                    </a:graphicData>
                  </a:graphic>
                </wp:inline>
              </w:drawing>
            </w:r>
            <w:r w:rsidR="00435E38" w:rsidRPr="00345E40">
              <w:rPr>
                <w:b/>
                <w:lang w:val="en-US"/>
              </w:rPr>
              <w:t>3</w:t>
            </w:r>
          </w:p>
        </w:tc>
        <w:tc>
          <w:tcPr>
            <w:tcW w:w="1585" w:type="dxa"/>
            <w:vAlign w:val="center"/>
          </w:tcPr>
          <w:p w14:paraId="15567BC2" w14:textId="453168B2" w:rsidR="00435E38" w:rsidRPr="00345E40" w:rsidRDefault="000B1E18" w:rsidP="00435E38">
            <w:pPr>
              <w:ind w:firstLine="0"/>
              <w:jc w:val="center"/>
              <w:rPr>
                <w:lang w:val="en-US"/>
              </w:rPr>
            </w:pPr>
            <w:r>
              <w:rPr>
                <w:noProof/>
                <w:lang w:eastAsia="ru-RU"/>
              </w:rPr>
              <mc:AlternateContent>
                <mc:Choice Requires="wps">
                  <w:drawing>
                    <wp:anchor distT="0" distB="0" distL="114300" distR="114300" simplePos="0" relativeHeight="251692032" behindDoc="0" locked="0" layoutInCell="1" allowOverlap="1" wp14:anchorId="67AA2191" wp14:editId="2A922F68">
                      <wp:simplePos x="0" y="0"/>
                      <wp:positionH relativeFrom="column">
                        <wp:posOffset>741045</wp:posOffset>
                      </wp:positionH>
                      <wp:positionV relativeFrom="paragraph">
                        <wp:posOffset>370840</wp:posOffset>
                      </wp:positionV>
                      <wp:extent cx="0" cy="133350"/>
                      <wp:effectExtent l="13335" t="13970" r="15240" b="14605"/>
                      <wp:wrapNone/>
                      <wp:docPr id="211"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90DCF2B" id="AutoShape 122" o:spid="_x0000_s1026" type="#_x0000_t32" style="position:absolute;margin-left:58.35pt;margin-top:29.2pt;width:0;height:1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" strokecolor="red" strokeweight="1.5pt"/>
                  </w:pict>
                </mc:Fallback>
              </mc:AlternateContent>
            </w:r>
            <w:r w:rsidR="00435E38" w:rsidRPr="00345E40">
              <w:rPr>
                <w:noProof/>
                <w:lang w:eastAsia="ru-RU"/>
              </w:rPr>
              <w:drawing>
                <wp:inline distT="0" distB="0" distL="0" distR="0" wp14:anchorId="04D6AD04" wp14:editId="3AB8372A">
                  <wp:extent cx="763200" cy="3528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763200" cy="352800"/>
                          </a:xfrm>
                          <a:prstGeom prst="rect">
                            <a:avLst/>
                          </a:prstGeom>
                        </pic:spPr>
                      </pic:pic>
                    </a:graphicData>
                  </a:graphic>
                </wp:inline>
              </w:drawing>
            </w:r>
            <w:r w:rsidR="00435E38" w:rsidRPr="00345E40">
              <w:rPr>
                <w:b/>
                <w:lang w:val="en-US"/>
              </w:rPr>
              <w:t>4</w:t>
            </w:r>
          </w:p>
        </w:tc>
      </w:tr>
      <w:tr w:rsidR="00435E38" w:rsidRPr="00345E40" w14:paraId="3EAFF9B8" w14:textId="77777777" w:rsidTr="00435E38">
        <w:tc>
          <w:tcPr>
            <w:tcW w:w="1585" w:type="dxa"/>
            <w:vAlign w:val="center"/>
          </w:tcPr>
          <w:p w14:paraId="0A23B3E5" w14:textId="0BDB2F28" w:rsidR="00435E38" w:rsidRPr="00345E40" w:rsidRDefault="000B1E18" w:rsidP="00435E38">
            <w:pPr>
              <w:ind w:firstLine="0"/>
              <w:jc w:val="center"/>
              <w:rPr>
                <w:noProof/>
                <w:lang w:eastAsia="ru-RU"/>
              </w:rPr>
            </w:pPr>
            <w:r>
              <w:rPr>
                <w:noProof/>
                <w:lang w:eastAsia="ru-RU"/>
              </w:rPr>
              <mc:AlternateContent>
                <mc:Choice Requires="wps">
                  <w:drawing>
                    <wp:anchor distT="0" distB="0" distL="114300" distR="114300" simplePos="0" relativeHeight="251694080" behindDoc="0" locked="0" layoutInCell="1" allowOverlap="1" wp14:anchorId="48290F63" wp14:editId="564E107B">
                      <wp:simplePos x="0" y="0"/>
                      <wp:positionH relativeFrom="column">
                        <wp:posOffset>65405</wp:posOffset>
                      </wp:positionH>
                      <wp:positionV relativeFrom="paragraph">
                        <wp:posOffset>29210</wp:posOffset>
                      </wp:positionV>
                      <wp:extent cx="0" cy="171450"/>
                      <wp:effectExtent l="61595" t="15240" r="62230" b="22860"/>
                      <wp:wrapNone/>
                      <wp:docPr id="210"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D89D3FD" id="AutoShape 126" o:spid="_x0000_s1026" type="#_x0000_t32" style="position:absolute;margin-left:5.15pt;margin-top:2.3pt;width:0;height:1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" strokecolor="red" strokeweight="1.5pt">
                      <v:stroke endarrow="block"/>
                    </v:shape>
                  </w:pict>
                </mc:Fallback>
              </mc:AlternateContent>
            </w:r>
            <w:r>
              <w:rPr>
                <w:noProof/>
                <w:lang w:eastAsia="ru-RU"/>
              </w:rPr>
              <mc:AlternateContent>
                <mc:Choice Requires="wps">
                  <w:drawing>
                    <wp:anchor distT="0" distB="0" distL="114300" distR="114300" simplePos="0" relativeHeight="251693056" behindDoc="0" locked="0" layoutInCell="1" allowOverlap="1" wp14:anchorId="6A402D97" wp14:editId="48571C7F">
                      <wp:simplePos x="0" y="0"/>
                      <wp:positionH relativeFrom="column">
                        <wp:posOffset>48260</wp:posOffset>
                      </wp:positionH>
                      <wp:positionV relativeFrom="paragraph">
                        <wp:posOffset>31750</wp:posOffset>
                      </wp:positionV>
                      <wp:extent cx="3705860" cy="0"/>
                      <wp:effectExtent l="15875" t="17780" r="12065" b="10795"/>
                      <wp:wrapNone/>
                      <wp:docPr id="209"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5860" cy="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1655F7" id="AutoShape 124" o:spid="_x0000_s1026" type="#_x0000_t32" style="position:absolute;margin-left:3.8pt;margin-top:2.5pt;width:291.8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" strokecolor="red" strokeweight="1.5pt"/>
                  </w:pict>
                </mc:Fallback>
              </mc:AlternateContent>
            </w:r>
          </w:p>
        </w:tc>
        <w:tc>
          <w:tcPr>
            <w:tcW w:w="1585" w:type="dxa"/>
            <w:vAlign w:val="center"/>
          </w:tcPr>
          <w:p w14:paraId="16B915EF" w14:textId="77777777" w:rsidR="00435E38" w:rsidRPr="00345E40" w:rsidRDefault="00435E38" w:rsidP="00435E38">
            <w:pPr>
              <w:ind w:firstLine="0"/>
              <w:jc w:val="center"/>
              <w:rPr>
                <w:noProof/>
                <w:lang w:eastAsia="ru-RU"/>
              </w:rPr>
            </w:pPr>
          </w:p>
        </w:tc>
        <w:tc>
          <w:tcPr>
            <w:tcW w:w="1585" w:type="dxa"/>
            <w:vAlign w:val="center"/>
          </w:tcPr>
          <w:p w14:paraId="558B3F13" w14:textId="77777777" w:rsidR="00435E38" w:rsidRPr="00345E40" w:rsidRDefault="00435E38" w:rsidP="00435E38">
            <w:pPr>
              <w:ind w:firstLine="0"/>
              <w:jc w:val="center"/>
              <w:rPr>
                <w:noProof/>
                <w:lang w:eastAsia="ru-RU"/>
              </w:rPr>
            </w:pPr>
          </w:p>
        </w:tc>
        <w:tc>
          <w:tcPr>
            <w:tcW w:w="1585" w:type="dxa"/>
            <w:vAlign w:val="center"/>
          </w:tcPr>
          <w:p w14:paraId="59FFA028" w14:textId="77777777" w:rsidR="00435E38" w:rsidRPr="00345E40" w:rsidRDefault="00435E38" w:rsidP="00435E38">
            <w:pPr>
              <w:ind w:firstLine="0"/>
              <w:jc w:val="center"/>
              <w:rPr>
                <w:noProof/>
                <w:lang w:eastAsia="ru-RU"/>
              </w:rPr>
            </w:pPr>
          </w:p>
        </w:tc>
      </w:tr>
      <w:tr w:rsidR="00435E38" w:rsidRPr="00345E40" w14:paraId="297885CF" w14:textId="77777777" w:rsidTr="00435E38">
        <w:tc>
          <w:tcPr>
            <w:tcW w:w="1585" w:type="dxa"/>
            <w:vAlign w:val="center"/>
          </w:tcPr>
          <w:p w14:paraId="000BE3DC" w14:textId="414B67C0" w:rsidR="00435E38" w:rsidRPr="00345E40" w:rsidRDefault="000B1E18" w:rsidP="003A7676">
            <w:pPr>
              <w:ind w:firstLine="0"/>
              <w:jc w:val="center"/>
              <w:rPr>
                <w:noProof/>
                <w:lang w:val="en-US" w:eastAsia="ru-RU"/>
              </w:rPr>
            </w:pPr>
            <w:r>
              <w:rPr>
                <w:noProof/>
                <w:lang w:eastAsia="ru-RU"/>
              </w:rPr>
              <mc:AlternateContent>
                <mc:Choice Requires="wps">
                  <w:drawing>
                    <wp:anchor distT="0" distB="0" distL="114300" distR="114300" simplePos="0" relativeHeight="251695104" behindDoc="0" locked="0" layoutInCell="1" allowOverlap="1" wp14:anchorId="3B21F7E3" wp14:editId="4E12C639">
                      <wp:simplePos x="0" y="0"/>
                      <wp:positionH relativeFrom="column">
                        <wp:posOffset>748665</wp:posOffset>
                      </wp:positionH>
                      <wp:positionV relativeFrom="paragraph">
                        <wp:posOffset>400685</wp:posOffset>
                      </wp:positionV>
                      <wp:extent cx="412750" cy="0"/>
                      <wp:effectExtent l="11430" t="58420" r="23495" b="55880"/>
                      <wp:wrapNone/>
                      <wp:docPr id="208"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7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40621A" id="AutoShape 127" o:spid="_x0000_s1026" type="#_x0000_t32" style="position:absolute;margin-left:58.95pt;margin-top:31.55pt;width:32.5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" strokecolor="red">
                      <v:stroke endarrow="block"/>
                    </v:shape>
                  </w:pict>
                </mc:Fallback>
              </mc:AlternateContent>
            </w:r>
            <w:r w:rsidR="003A7676" w:rsidRPr="00345E40">
              <w:rPr>
                <w:noProof/>
                <w:lang w:eastAsia="ru-RU"/>
              </w:rPr>
              <w:drawing>
                <wp:inline distT="0" distB="0" distL="0" distR="0" wp14:anchorId="212F86E0" wp14:editId="3755F6D3">
                  <wp:extent cx="759600" cy="4104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59600" cy="410400"/>
                          </a:xfrm>
                          <a:prstGeom prst="rect">
                            <a:avLst/>
                          </a:prstGeom>
                        </pic:spPr>
                      </pic:pic>
                    </a:graphicData>
                  </a:graphic>
                </wp:inline>
              </w:drawing>
            </w:r>
            <w:r w:rsidR="003A7676" w:rsidRPr="00345E40">
              <w:rPr>
                <w:b/>
                <w:noProof/>
                <w:lang w:val="en-US" w:eastAsia="ru-RU"/>
              </w:rPr>
              <w:t>5</w:t>
            </w:r>
          </w:p>
        </w:tc>
        <w:tc>
          <w:tcPr>
            <w:tcW w:w="1585" w:type="dxa"/>
            <w:vAlign w:val="center"/>
          </w:tcPr>
          <w:p w14:paraId="6331247E" w14:textId="4CC54EDC" w:rsidR="00435E38" w:rsidRPr="00345E40" w:rsidRDefault="000B1E18" w:rsidP="00435E38">
            <w:pPr>
              <w:ind w:firstLine="0"/>
              <w:jc w:val="center"/>
              <w:rPr>
                <w:noProof/>
                <w:lang w:val="en-US" w:eastAsia="ru-RU"/>
              </w:rPr>
            </w:pPr>
            <w:r>
              <w:rPr>
                <w:noProof/>
                <w:lang w:eastAsia="ru-RU"/>
              </w:rPr>
              <mc:AlternateContent>
                <mc:Choice Requires="wps">
                  <w:drawing>
                    <wp:anchor distT="0" distB="0" distL="114300" distR="114300" simplePos="0" relativeHeight="251696128" behindDoc="0" locked="0" layoutInCell="1" allowOverlap="1" wp14:anchorId="77EAC003" wp14:editId="492287EC">
                      <wp:simplePos x="0" y="0"/>
                      <wp:positionH relativeFrom="column">
                        <wp:posOffset>733425</wp:posOffset>
                      </wp:positionH>
                      <wp:positionV relativeFrom="paragraph">
                        <wp:posOffset>400050</wp:posOffset>
                      </wp:positionV>
                      <wp:extent cx="412750" cy="0"/>
                      <wp:effectExtent l="12065" t="57785" r="22860" b="56515"/>
                      <wp:wrapNone/>
                      <wp:docPr id="207" name="AutoShap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7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1E68B0" id="AutoShape 128" o:spid="_x0000_s1026" type="#_x0000_t32" style="position:absolute;margin-left:57.75pt;margin-top:31.5pt;width:32.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" strokecolor="red">
                      <v:stroke endarrow="block"/>
                    </v:shape>
                  </w:pict>
                </mc:Fallback>
              </mc:AlternateContent>
            </w:r>
            <w:r w:rsidR="003A7676" w:rsidRPr="00345E40">
              <w:rPr>
                <w:noProof/>
                <w:lang w:eastAsia="ru-RU"/>
              </w:rPr>
              <w:drawing>
                <wp:inline distT="0" distB="0" distL="0" distR="0" wp14:anchorId="03D5183F" wp14:editId="210FE4C2">
                  <wp:extent cx="770400" cy="421200"/>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70400" cy="421200"/>
                          </a:xfrm>
                          <a:prstGeom prst="rect">
                            <a:avLst/>
                          </a:prstGeom>
                        </pic:spPr>
                      </pic:pic>
                    </a:graphicData>
                  </a:graphic>
                </wp:inline>
              </w:drawing>
            </w:r>
            <w:r w:rsidR="003A7676" w:rsidRPr="00345E40">
              <w:rPr>
                <w:b/>
                <w:noProof/>
                <w:lang w:val="en-US" w:eastAsia="ru-RU"/>
              </w:rPr>
              <w:t>6</w:t>
            </w:r>
          </w:p>
        </w:tc>
        <w:tc>
          <w:tcPr>
            <w:tcW w:w="1585" w:type="dxa"/>
            <w:vAlign w:val="center"/>
          </w:tcPr>
          <w:p w14:paraId="6F51F11B" w14:textId="5F6FBFC0" w:rsidR="00435E38" w:rsidRPr="00345E40" w:rsidRDefault="000B1E18" w:rsidP="00435E38">
            <w:pPr>
              <w:ind w:firstLine="0"/>
              <w:jc w:val="center"/>
              <w:rPr>
                <w:noProof/>
                <w:lang w:val="en-US" w:eastAsia="ru-RU"/>
              </w:rPr>
            </w:pPr>
            <w:r>
              <w:rPr>
                <w:noProof/>
                <w:lang w:eastAsia="ru-RU"/>
              </w:rPr>
              <mc:AlternateContent>
                <mc:Choice Requires="wps">
                  <w:drawing>
                    <wp:anchor distT="0" distB="0" distL="114300" distR="114300" simplePos="0" relativeHeight="251697152" behindDoc="0" locked="0" layoutInCell="1" allowOverlap="1" wp14:anchorId="79C79EF8" wp14:editId="7C1C2977">
                      <wp:simplePos x="0" y="0"/>
                      <wp:positionH relativeFrom="column">
                        <wp:posOffset>704850</wp:posOffset>
                      </wp:positionH>
                      <wp:positionV relativeFrom="paragraph">
                        <wp:posOffset>384175</wp:posOffset>
                      </wp:positionV>
                      <wp:extent cx="412750" cy="0"/>
                      <wp:effectExtent l="8890" t="56515" r="16510" b="57785"/>
                      <wp:wrapNone/>
                      <wp:docPr id="206" name="AutoShap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7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D20E0D" id="AutoShape 129" o:spid="_x0000_s1026" type="#_x0000_t32" style="position:absolute;margin-left:55.5pt;margin-top:30.25pt;width:32.5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" strokecolor="red">
                      <v:stroke endarrow="block"/>
                    </v:shape>
                  </w:pict>
                </mc:Fallback>
              </mc:AlternateContent>
            </w:r>
            <w:r w:rsidR="003A7676" w:rsidRPr="00345E40">
              <w:rPr>
                <w:noProof/>
                <w:lang w:eastAsia="ru-RU"/>
              </w:rPr>
              <w:drawing>
                <wp:inline distT="0" distB="0" distL="0" distR="0" wp14:anchorId="7A2A8EA5" wp14:editId="4DAF4833">
                  <wp:extent cx="763200" cy="324000"/>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763200" cy="324000"/>
                          </a:xfrm>
                          <a:prstGeom prst="rect">
                            <a:avLst/>
                          </a:prstGeom>
                        </pic:spPr>
                      </pic:pic>
                    </a:graphicData>
                  </a:graphic>
                </wp:inline>
              </w:drawing>
            </w:r>
            <w:r w:rsidR="003A7676" w:rsidRPr="00345E40">
              <w:rPr>
                <w:b/>
                <w:noProof/>
                <w:lang w:val="en-US" w:eastAsia="ru-RU"/>
              </w:rPr>
              <w:t>7</w:t>
            </w:r>
          </w:p>
        </w:tc>
        <w:tc>
          <w:tcPr>
            <w:tcW w:w="1585" w:type="dxa"/>
            <w:vAlign w:val="center"/>
          </w:tcPr>
          <w:p w14:paraId="359B7F89" w14:textId="77777777" w:rsidR="00435E38" w:rsidRPr="00345E40" w:rsidRDefault="003A7676" w:rsidP="00435E38">
            <w:pPr>
              <w:ind w:firstLine="0"/>
              <w:jc w:val="center"/>
              <w:rPr>
                <w:noProof/>
                <w:lang w:val="en-US" w:eastAsia="ru-RU"/>
              </w:rPr>
            </w:pPr>
            <w:r w:rsidRPr="00345E40">
              <w:rPr>
                <w:noProof/>
                <w:lang w:eastAsia="ru-RU"/>
              </w:rPr>
              <w:drawing>
                <wp:inline distT="0" distB="0" distL="0" distR="0" wp14:anchorId="5871BAE5" wp14:editId="1E1BD263">
                  <wp:extent cx="784800" cy="35280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84800" cy="352800"/>
                          </a:xfrm>
                          <a:prstGeom prst="rect">
                            <a:avLst/>
                          </a:prstGeom>
                        </pic:spPr>
                      </pic:pic>
                    </a:graphicData>
                  </a:graphic>
                </wp:inline>
              </w:drawing>
            </w:r>
            <w:r w:rsidRPr="00345E40">
              <w:rPr>
                <w:b/>
                <w:noProof/>
                <w:lang w:val="en-US" w:eastAsia="ru-RU"/>
              </w:rPr>
              <w:t>8</w:t>
            </w:r>
          </w:p>
        </w:tc>
      </w:tr>
    </w:tbl>
    <w:p w14:paraId="0FB22447" w14:textId="77777777" w:rsidR="003A7676" w:rsidRPr="00345E40" w:rsidRDefault="003A7676" w:rsidP="003A7676">
      <w:pPr>
        <w:jc w:val="center"/>
      </w:pPr>
      <w:r w:rsidRPr="00345E40">
        <w:t xml:space="preserve">Рисунок 1.6.5 – Подключение операции сложения к константам и числовому </w:t>
      </w:r>
      <w:r w:rsidR="003310AA" w:rsidRPr="00345E40">
        <w:t>элементу вывода</w:t>
      </w:r>
    </w:p>
    <w:p w14:paraId="4026759C" w14:textId="77777777" w:rsidR="00435E38" w:rsidRPr="00345E40" w:rsidRDefault="00435E38" w:rsidP="00AF70F9">
      <w:pPr>
        <w:ind w:firstLine="0"/>
        <w:jc w:val="both"/>
      </w:pPr>
    </w:p>
    <w:p w14:paraId="1E7AB5E5" w14:textId="77777777" w:rsidR="00AF70F9" w:rsidRPr="00345E40" w:rsidRDefault="003A7676" w:rsidP="003A7676">
      <w:pPr>
        <w:jc w:val="both"/>
        <w:rPr>
          <w:color w:val="000000"/>
          <w:shd w:val="clear" w:color="auto" w:fill="FFFFFF"/>
        </w:rPr>
      </w:pPr>
      <w:r w:rsidRPr="00345E40">
        <w:rPr>
          <w:color w:val="000000"/>
          <w:shd w:val="clear" w:color="auto" w:fill="FFFFFF"/>
        </w:rPr>
        <w:t>Аналогичную справку можно получить, в частности, по операции деления (Рисунок 1.6.6). Операция деления является одной из тех операций, в которых важен порядок подключения операндов. Видно, что</w:t>
      </w:r>
      <w:r w:rsidR="00857596" w:rsidRPr="00345E40">
        <w:rPr>
          <w:color w:val="000000"/>
          <w:shd w:val="clear" w:color="auto" w:fill="FFFFFF"/>
        </w:rPr>
        <w:t xml:space="preserve"> слева</w:t>
      </w:r>
      <w:r w:rsidRPr="00345E40">
        <w:rPr>
          <w:color w:val="000000"/>
          <w:shd w:val="clear" w:color="auto" w:fill="FFFFFF"/>
        </w:rPr>
        <w:t xml:space="preserve"> через «</w:t>
      </w:r>
      <w:r w:rsidRPr="00345E40">
        <w:rPr>
          <w:i/>
          <w:color w:val="000000"/>
          <w:shd w:val="clear" w:color="auto" w:fill="FFFFFF"/>
          <w:lang w:val="en-US"/>
        </w:rPr>
        <w:t>x</w:t>
      </w:r>
      <w:r w:rsidRPr="00345E40">
        <w:rPr>
          <w:color w:val="000000"/>
          <w:shd w:val="clear" w:color="auto" w:fill="FFFFFF"/>
        </w:rPr>
        <w:t>» обозначен</w:t>
      </w:r>
      <w:r w:rsidR="00857596" w:rsidRPr="00345E40">
        <w:rPr>
          <w:color w:val="000000"/>
          <w:shd w:val="clear" w:color="auto" w:fill="FFFFFF"/>
        </w:rPr>
        <w:t>а входная клемма</w:t>
      </w:r>
      <w:r w:rsidRPr="00345E40">
        <w:rPr>
          <w:color w:val="000000"/>
          <w:shd w:val="clear" w:color="auto" w:fill="FFFFFF"/>
        </w:rPr>
        <w:t xml:space="preserve"> делимо</w:t>
      </w:r>
      <w:r w:rsidR="00857596" w:rsidRPr="00345E40">
        <w:rPr>
          <w:color w:val="000000"/>
          <w:shd w:val="clear" w:color="auto" w:fill="FFFFFF"/>
        </w:rPr>
        <w:t>го</w:t>
      </w:r>
      <w:r w:rsidRPr="00345E40">
        <w:rPr>
          <w:color w:val="000000"/>
          <w:shd w:val="clear" w:color="auto" w:fill="FFFFFF"/>
        </w:rPr>
        <w:t>, через «</w:t>
      </w:r>
      <w:r w:rsidRPr="00345E40">
        <w:rPr>
          <w:i/>
          <w:color w:val="000000"/>
          <w:shd w:val="clear" w:color="auto" w:fill="FFFFFF"/>
          <w:lang w:val="en-US"/>
        </w:rPr>
        <w:t>y</w:t>
      </w:r>
      <w:r w:rsidRPr="00345E40">
        <w:rPr>
          <w:color w:val="000000"/>
          <w:shd w:val="clear" w:color="auto" w:fill="FFFFFF"/>
        </w:rPr>
        <w:t>»</w:t>
      </w:r>
      <w:r w:rsidR="00857596" w:rsidRPr="00345E40">
        <w:rPr>
          <w:color w:val="000000"/>
          <w:shd w:val="clear" w:color="auto" w:fill="FFFFFF"/>
        </w:rPr>
        <w:t xml:space="preserve"> – входная клемма делителя, а справа </w:t>
      </w:r>
      <w:r w:rsidR="00857596" w:rsidRPr="00345E40">
        <w:rPr>
          <w:color w:val="000000"/>
          <w:shd w:val="clear" w:color="auto" w:fill="FFFFFF"/>
        </w:rPr>
        <w:lastRenderedPageBreak/>
        <w:t>через «</w:t>
      </w:r>
      <w:r w:rsidR="00857596" w:rsidRPr="00345E40">
        <w:rPr>
          <w:i/>
          <w:color w:val="000000"/>
          <w:shd w:val="clear" w:color="auto" w:fill="FFFFFF"/>
          <w:lang w:val="en-US"/>
        </w:rPr>
        <w:t>x</w:t>
      </w:r>
      <w:r w:rsidR="00857596" w:rsidRPr="00345E40">
        <w:rPr>
          <w:i/>
          <w:color w:val="000000"/>
          <w:shd w:val="clear" w:color="auto" w:fill="FFFFFF"/>
        </w:rPr>
        <w:t>/</w:t>
      </w:r>
      <w:r w:rsidR="00857596" w:rsidRPr="00345E40">
        <w:rPr>
          <w:i/>
          <w:color w:val="000000"/>
          <w:shd w:val="clear" w:color="auto" w:fill="FFFFFF"/>
          <w:lang w:val="en-US"/>
        </w:rPr>
        <w:t>y</w:t>
      </w:r>
      <w:r w:rsidR="00857596" w:rsidRPr="00345E40">
        <w:rPr>
          <w:color w:val="000000"/>
          <w:shd w:val="clear" w:color="auto" w:fill="FFFFFF"/>
        </w:rPr>
        <w:t>» обозначена выходная клемма частного (результата деления).</w:t>
      </w:r>
    </w:p>
    <w:p w14:paraId="64A0CBF6" w14:textId="77777777" w:rsidR="00292638" w:rsidRPr="00345E40" w:rsidRDefault="00292638" w:rsidP="000803D4">
      <w:pPr>
        <w:ind w:firstLine="0"/>
        <w:jc w:val="center"/>
      </w:pPr>
      <w:r w:rsidRPr="00345E40">
        <w:rPr>
          <w:noProof/>
          <w:lang w:eastAsia="ru-RU"/>
        </w:rPr>
        <w:drawing>
          <wp:inline distT="0" distB="0" distL="0" distR="0" wp14:anchorId="2C62E8B9" wp14:editId="6986C2FE">
            <wp:extent cx="3888740" cy="2220595"/>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88740" cy="2220595"/>
                    </a:xfrm>
                    <a:prstGeom prst="rect">
                      <a:avLst/>
                    </a:prstGeom>
                  </pic:spPr>
                </pic:pic>
              </a:graphicData>
            </a:graphic>
          </wp:inline>
        </w:drawing>
      </w:r>
    </w:p>
    <w:p w14:paraId="07BD77EF" w14:textId="77777777" w:rsidR="001D102C" w:rsidRPr="00345E40" w:rsidRDefault="001D102C" w:rsidP="000803D4">
      <w:pPr>
        <w:ind w:firstLine="0"/>
        <w:jc w:val="center"/>
      </w:pPr>
      <w:r w:rsidRPr="00345E40">
        <w:t>Рисунок 1.6.</w:t>
      </w:r>
      <w:r w:rsidR="003A7676" w:rsidRPr="00345E40">
        <w:t>6</w:t>
      </w:r>
      <w:r w:rsidRPr="00345E40">
        <w:t xml:space="preserve"> –</w:t>
      </w:r>
      <w:r w:rsidR="003A7676" w:rsidRPr="00345E40">
        <w:t xml:space="preserve"> Справка по операции деления</w:t>
      </w:r>
    </w:p>
    <w:p w14:paraId="0AAEBDF4" w14:textId="77777777" w:rsidR="00292638" w:rsidRPr="00345E40" w:rsidRDefault="00292638" w:rsidP="00683059">
      <w:pPr>
        <w:jc w:val="both"/>
      </w:pPr>
    </w:p>
    <w:p w14:paraId="6CBA00F8" w14:textId="77777777" w:rsidR="00CA3A21" w:rsidRPr="00345E40" w:rsidRDefault="00CA3A21" w:rsidP="00683059">
      <w:pPr>
        <w:jc w:val="both"/>
      </w:pPr>
      <w:r w:rsidRPr="00345E40">
        <w:t>Более сложные и не часто встречающиеся в расчётах операции снабжены развёрнутой (детализированной) справочной информацией</w:t>
      </w:r>
      <w:r w:rsidR="000803D4" w:rsidRPr="00345E40">
        <w:t xml:space="preserve"> (Рисунок 1.6.7)</w:t>
      </w:r>
      <w:r w:rsidRPr="00345E40">
        <w:t>, в отдельных случаях, с указанием расчётных формул, закреплённых за результирующими клеммами. Детализированная структура справочной информации показана на примере операции, объединяющей в себе результат целочисленного деления «</w:t>
      </w:r>
      <w:r w:rsidRPr="00345E40">
        <w:rPr>
          <w:i/>
          <w:lang w:val="en-US"/>
        </w:rPr>
        <w:t>x</w:t>
      </w:r>
      <w:r w:rsidRPr="00345E40">
        <w:t>» на «</w:t>
      </w:r>
      <w:r w:rsidRPr="00345E40">
        <w:rPr>
          <w:i/>
          <w:lang w:val="en-US"/>
        </w:rPr>
        <w:t>y</w:t>
      </w:r>
      <w:r w:rsidRPr="00345E40">
        <w:t>» «</w:t>
      </w:r>
      <w:r w:rsidRPr="00345E40">
        <w:rPr>
          <w:i/>
          <w:lang w:val="en-US"/>
        </w:rPr>
        <w:t>Quotient</w:t>
      </w:r>
      <w:r w:rsidRPr="00345E40">
        <w:t>» («Частное»), кратко обозначенный как «</w:t>
      </w:r>
      <w:r w:rsidRPr="00345E40">
        <w:rPr>
          <w:i/>
          <w:lang w:val="en-US"/>
        </w:rPr>
        <w:t>IQ</w:t>
      </w:r>
      <w:r w:rsidRPr="00345E40">
        <w:t>», и остаток от целочисленного деления «</w:t>
      </w:r>
      <w:r w:rsidRPr="00345E40">
        <w:rPr>
          <w:i/>
          <w:lang w:val="en-US"/>
        </w:rPr>
        <w:t>x</w:t>
      </w:r>
      <w:r w:rsidRPr="00345E40">
        <w:t>» на «</w:t>
      </w:r>
      <w:r w:rsidRPr="00345E40">
        <w:rPr>
          <w:i/>
          <w:lang w:val="en-US"/>
        </w:rPr>
        <w:t>y</w:t>
      </w:r>
      <w:r w:rsidRPr="00345E40">
        <w:t>»</w:t>
      </w:r>
      <w:r w:rsidR="000803D4" w:rsidRPr="00345E40">
        <w:t xml:space="preserve"> «</w:t>
      </w:r>
      <w:r w:rsidR="000803D4" w:rsidRPr="00345E40">
        <w:rPr>
          <w:i/>
          <w:lang w:val="en-US"/>
        </w:rPr>
        <w:t>Remainder</w:t>
      </w:r>
      <w:r w:rsidR="000803D4" w:rsidRPr="00345E40">
        <w:t>» («Остаток»)</w:t>
      </w:r>
      <w:r w:rsidRPr="00345E40">
        <w:t>.</w:t>
      </w:r>
    </w:p>
    <w:p w14:paraId="36C4274D" w14:textId="77777777" w:rsidR="00CA3A21" w:rsidRPr="00345E40" w:rsidRDefault="00CA3A21" w:rsidP="00683059">
      <w:pPr>
        <w:jc w:val="both"/>
      </w:pPr>
    </w:p>
    <w:p w14:paraId="1E247C88" w14:textId="77777777" w:rsidR="003B6407" w:rsidRPr="00345E40" w:rsidRDefault="00292638" w:rsidP="000803D4">
      <w:pPr>
        <w:ind w:firstLine="0"/>
        <w:jc w:val="center"/>
      </w:pPr>
      <w:r w:rsidRPr="00345E40">
        <w:rPr>
          <w:noProof/>
          <w:lang w:eastAsia="ru-RU"/>
        </w:rPr>
        <w:lastRenderedPageBreak/>
        <w:drawing>
          <wp:inline distT="0" distB="0" distL="0" distR="0" wp14:anchorId="71F3768B" wp14:editId="24179E65">
            <wp:extent cx="3888740" cy="225044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88740" cy="2250440"/>
                    </a:xfrm>
                    <a:prstGeom prst="rect">
                      <a:avLst/>
                    </a:prstGeom>
                  </pic:spPr>
                </pic:pic>
              </a:graphicData>
            </a:graphic>
          </wp:inline>
        </w:drawing>
      </w:r>
    </w:p>
    <w:p w14:paraId="78CA32C9" w14:textId="77777777" w:rsidR="001D102C" w:rsidRPr="00345E40" w:rsidRDefault="001D102C" w:rsidP="000803D4">
      <w:pPr>
        <w:ind w:firstLine="0"/>
        <w:jc w:val="center"/>
      </w:pPr>
      <w:r w:rsidRPr="00345E40">
        <w:t>Рисунок 1.6.</w:t>
      </w:r>
      <w:r w:rsidR="00857596" w:rsidRPr="00345E40">
        <w:t>7</w:t>
      </w:r>
      <w:r w:rsidRPr="00345E40">
        <w:t xml:space="preserve"> –</w:t>
      </w:r>
      <w:r w:rsidR="000803D4" w:rsidRPr="00345E40">
        <w:t xml:space="preserve"> Справка по операции целочисленного деления с остатком</w:t>
      </w:r>
    </w:p>
    <w:p w14:paraId="000B50DE" w14:textId="77777777" w:rsidR="00292638" w:rsidRPr="00345E40" w:rsidRDefault="00292638" w:rsidP="001F6F8C">
      <w:pPr>
        <w:jc w:val="both"/>
      </w:pPr>
    </w:p>
    <w:p w14:paraId="4D2A1443" w14:textId="77777777" w:rsidR="000803D4" w:rsidRPr="00345E40" w:rsidRDefault="000803D4" w:rsidP="001F6F8C">
      <w:pPr>
        <w:jc w:val="both"/>
      </w:pPr>
      <w:r w:rsidRPr="00345E40">
        <w:t xml:space="preserve">При работе с </w:t>
      </w:r>
      <w:r w:rsidRPr="00345E40">
        <w:rPr>
          <w:i/>
          <w:lang w:val="en-US"/>
        </w:rPr>
        <w:t>NI</w:t>
      </w:r>
      <w:r w:rsidRPr="00345E40">
        <w:rPr>
          <w:i/>
        </w:rPr>
        <w:t xml:space="preserve"> </w:t>
      </w:r>
      <w:proofErr w:type="spellStart"/>
      <w:r w:rsidRPr="00345E40">
        <w:rPr>
          <w:i/>
          <w:lang w:val="en-US"/>
        </w:rPr>
        <w:t>LabView</w:t>
      </w:r>
      <w:proofErr w:type="spellEnd"/>
      <w:r w:rsidRPr="00345E40">
        <w:t xml:space="preserve"> важно научиться внимательно читать информацию, вынесенную разработчиками в качестве наименований некоторых функций, – в ряде случаев она уже является развёрнутой подсказкой о работе функций.</w:t>
      </w:r>
    </w:p>
    <w:p w14:paraId="62583058" w14:textId="77777777" w:rsidR="000803D4" w:rsidRPr="00345E40" w:rsidRDefault="000803D4" w:rsidP="001F6F8C">
      <w:pPr>
        <w:jc w:val="both"/>
      </w:pPr>
      <w:r w:rsidRPr="00345E40">
        <w:t>Так, например, датчик псевдослучайных чисел (Рисунок 1.6.8), равномерно распределённых от 0 до 1</w:t>
      </w:r>
      <w:r w:rsidR="007B7E74" w:rsidRPr="00345E40">
        <w:t xml:space="preserve"> («</w:t>
      </w:r>
      <w:r w:rsidR="007B7E74" w:rsidRPr="00345E40">
        <w:rPr>
          <w:i/>
          <w:lang w:val="en-US"/>
        </w:rPr>
        <w:t>Random</w:t>
      </w:r>
      <w:r w:rsidR="007B7E74" w:rsidRPr="00345E40">
        <w:rPr>
          <w:i/>
        </w:rPr>
        <w:t xml:space="preserve"> </w:t>
      </w:r>
      <w:r w:rsidR="007B7E74" w:rsidRPr="00345E40">
        <w:rPr>
          <w:i/>
          <w:lang w:val="en-US"/>
        </w:rPr>
        <w:t>Number</w:t>
      </w:r>
      <w:r w:rsidR="007B7E74" w:rsidRPr="00345E40">
        <w:rPr>
          <w:i/>
        </w:rPr>
        <w:t xml:space="preserve"> 0-1</w:t>
      </w:r>
      <w:r w:rsidR="007B7E74" w:rsidRPr="00345E40">
        <w:t>»)</w:t>
      </w:r>
      <w:r w:rsidR="003310AA" w:rsidRPr="00345E40">
        <w:t>,</w:t>
      </w:r>
      <w:r w:rsidRPr="00345E40">
        <w:t xml:space="preserve"> содержит довольно кратко</w:t>
      </w:r>
      <w:r w:rsidR="007B7E74" w:rsidRPr="00345E40">
        <w:t>е</w:t>
      </w:r>
      <w:r w:rsidRPr="00345E40">
        <w:t xml:space="preserve"> и</w:t>
      </w:r>
      <w:r w:rsidR="003310AA" w:rsidRPr="00345E40">
        <w:t xml:space="preserve"> даже</w:t>
      </w:r>
      <w:r w:rsidRPr="00345E40">
        <w:t xml:space="preserve"> избыточное описание. Избыточность состоит в том, что </w:t>
      </w:r>
      <w:r w:rsidR="003310AA" w:rsidRPr="00345E40">
        <w:t xml:space="preserve">сведения </w:t>
      </w:r>
      <w:r w:rsidRPr="00345E40">
        <w:t>о распределении реализаций от 0 до 1 содержится в заголовке.</w:t>
      </w:r>
    </w:p>
    <w:p w14:paraId="6C439DEC" w14:textId="77777777" w:rsidR="000803D4" w:rsidRPr="00345E40" w:rsidRDefault="000803D4" w:rsidP="001F6F8C">
      <w:pPr>
        <w:jc w:val="both"/>
      </w:pPr>
      <w:r w:rsidRPr="00345E40">
        <w:t>Функция достаточно проста в использовании. У неё нет входных клемм, а значит, и входных параметров. Есть только одна выходная клемма</w:t>
      </w:r>
      <w:r w:rsidR="007B7E74" w:rsidRPr="00345E40">
        <w:t xml:space="preserve"> – ф</w:t>
      </w:r>
      <w:r w:rsidRPr="00345E40">
        <w:t>ункция генерирует</w:t>
      </w:r>
      <w:r w:rsidR="007B7E74" w:rsidRPr="00345E40">
        <w:t xml:space="preserve"> псевдослучайные</w:t>
      </w:r>
      <w:r w:rsidRPr="00345E40">
        <w:t xml:space="preserve"> значения.</w:t>
      </w:r>
    </w:p>
    <w:p w14:paraId="790E4D88" w14:textId="77777777" w:rsidR="000803D4" w:rsidRPr="00345E40" w:rsidRDefault="000803D4" w:rsidP="001F6F8C">
      <w:pPr>
        <w:jc w:val="both"/>
      </w:pPr>
    </w:p>
    <w:p w14:paraId="34C162B4" w14:textId="77777777" w:rsidR="00292638" w:rsidRPr="00345E40" w:rsidRDefault="00292638" w:rsidP="000803D4">
      <w:pPr>
        <w:ind w:firstLine="0"/>
        <w:jc w:val="center"/>
      </w:pPr>
      <w:r w:rsidRPr="00345E40">
        <w:rPr>
          <w:noProof/>
          <w:lang w:eastAsia="ru-RU"/>
        </w:rPr>
        <w:lastRenderedPageBreak/>
        <w:drawing>
          <wp:inline distT="0" distB="0" distL="0" distR="0" wp14:anchorId="392451BF" wp14:editId="4160EA0C">
            <wp:extent cx="3888740" cy="1589405"/>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88740" cy="1589405"/>
                    </a:xfrm>
                    <a:prstGeom prst="rect">
                      <a:avLst/>
                    </a:prstGeom>
                  </pic:spPr>
                </pic:pic>
              </a:graphicData>
            </a:graphic>
          </wp:inline>
        </w:drawing>
      </w:r>
    </w:p>
    <w:p w14:paraId="79F45673" w14:textId="77777777" w:rsidR="001D102C" w:rsidRPr="00345E40" w:rsidRDefault="001D102C" w:rsidP="001D102C">
      <w:pPr>
        <w:jc w:val="center"/>
      </w:pPr>
      <w:r w:rsidRPr="00345E40">
        <w:t>Рисунок 1.6.</w:t>
      </w:r>
      <w:r w:rsidR="000803D4" w:rsidRPr="00345E40">
        <w:t>8</w:t>
      </w:r>
      <w:r w:rsidRPr="00345E40">
        <w:t xml:space="preserve"> –</w:t>
      </w:r>
      <w:r w:rsidR="007B7E74" w:rsidRPr="00345E40">
        <w:t xml:space="preserve"> Справка по датчику псевдослучайных чисел, распределённых равномерно от 0 до 1</w:t>
      </w:r>
    </w:p>
    <w:p w14:paraId="2DA5696C" w14:textId="77777777" w:rsidR="00292638" w:rsidRPr="00345E40" w:rsidRDefault="00292638" w:rsidP="001F6F8C">
      <w:pPr>
        <w:jc w:val="both"/>
      </w:pPr>
    </w:p>
    <w:p w14:paraId="3DCA2096" w14:textId="77777777" w:rsidR="002C79E8" w:rsidRPr="00345E40" w:rsidRDefault="002C79E8" w:rsidP="001F6F8C">
      <w:pPr>
        <w:jc w:val="both"/>
      </w:pPr>
      <w:r w:rsidRPr="00345E40">
        <w:t>Следует так же внимательно присмотреться к обозначениям типов данных и типов линий (связей). Научившись работать с информацией двух упомянутых категорий,</w:t>
      </w:r>
      <w:r w:rsidR="00D864E9" w:rsidRPr="00345E40">
        <w:t xml:space="preserve"> получится</w:t>
      </w:r>
      <w:r w:rsidRPr="00345E40">
        <w:t xml:space="preserve"> несложно </w:t>
      </w:r>
      <w:r w:rsidR="00D864E9" w:rsidRPr="00345E40">
        <w:t>и быстро</w:t>
      </w:r>
      <w:r w:rsidRPr="00345E40">
        <w:t xml:space="preserve"> освоить стандартные оптимизационные функции и вычислители, которые необходимо просто правильно подключить для получения высокоэффективных и точных результатов.</w:t>
      </w:r>
    </w:p>
    <w:p w14:paraId="0E50F7DB" w14:textId="77777777" w:rsidR="007F59D0" w:rsidRPr="00345E40" w:rsidRDefault="002C79E8" w:rsidP="002C79E8">
      <w:pPr>
        <w:jc w:val="both"/>
      </w:pPr>
      <w:r w:rsidRPr="00345E40">
        <w:t xml:space="preserve">Типам данных </w:t>
      </w:r>
      <w:r w:rsidR="00E75CD9" w:rsidRPr="00345E40">
        <w:t>и</w:t>
      </w:r>
      <w:r w:rsidRPr="00345E40">
        <w:t xml:space="preserve"> типам связей </w:t>
      </w:r>
      <w:r w:rsidR="00E75CD9" w:rsidRPr="00345E40">
        <w:t>посвящён</w:t>
      </w:r>
      <w:r w:rsidRPr="00345E40">
        <w:t xml:space="preserve"> раздел 1.9. Одной из числовых функций, наглядно демонстрирующей различие типов связей и данных является функция суммирования всех элементов массива</w:t>
      </w:r>
      <w:r w:rsidR="007F59D0" w:rsidRPr="00345E40">
        <w:t xml:space="preserve"> («</w:t>
      </w:r>
      <w:r w:rsidR="007F59D0" w:rsidRPr="00345E40">
        <w:rPr>
          <w:i/>
          <w:lang w:val="en-US"/>
        </w:rPr>
        <w:t>Add</w:t>
      </w:r>
      <w:r w:rsidR="007F59D0" w:rsidRPr="00345E40">
        <w:rPr>
          <w:i/>
        </w:rPr>
        <w:t xml:space="preserve"> </w:t>
      </w:r>
      <w:r w:rsidR="007F59D0" w:rsidRPr="00345E40">
        <w:rPr>
          <w:i/>
          <w:lang w:val="en-US"/>
        </w:rPr>
        <w:t>Array</w:t>
      </w:r>
      <w:r w:rsidR="007F59D0" w:rsidRPr="00345E40">
        <w:rPr>
          <w:i/>
        </w:rPr>
        <w:t xml:space="preserve"> </w:t>
      </w:r>
      <w:r w:rsidR="007F59D0" w:rsidRPr="00345E40">
        <w:rPr>
          <w:i/>
          <w:lang w:val="en-US"/>
        </w:rPr>
        <w:t>Elements</w:t>
      </w:r>
      <w:r w:rsidR="007F59D0" w:rsidRPr="00345E40">
        <w:t xml:space="preserve">»). Эта функция рассмотрена на Рисунке 1.6.9. </w:t>
      </w:r>
    </w:p>
    <w:p w14:paraId="53414C79" w14:textId="77777777" w:rsidR="002C79E8" w:rsidRPr="00345E40" w:rsidRDefault="007F59D0" w:rsidP="002C79E8">
      <w:pPr>
        <w:jc w:val="both"/>
      </w:pPr>
      <w:r w:rsidRPr="00345E40">
        <w:t>Видно, что слева к ней подходит более жирная линия (одноме</w:t>
      </w:r>
      <w:r w:rsidR="00D864E9" w:rsidRPr="00345E40">
        <w:t>рный массив), по сравнению с</w:t>
      </w:r>
      <w:r w:rsidRPr="00345E40">
        <w:t xml:space="preserve"> линией, выход</w:t>
      </w:r>
      <w:r w:rsidR="00D864E9" w:rsidRPr="00345E40">
        <w:t>ящей</w:t>
      </w:r>
      <w:r w:rsidRPr="00345E40">
        <w:t xml:space="preserve"> справа (сумма элементов массива – это одно единственное, конкретное значение; в общем случае – вещественное значение).</w:t>
      </w:r>
    </w:p>
    <w:p w14:paraId="0B1F957A" w14:textId="77777777" w:rsidR="002C79E8" w:rsidRPr="00345E40" w:rsidRDefault="002C79E8" w:rsidP="001F6F8C">
      <w:pPr>
        <w:jc w:val="both"/>
      </w:pPr>
    </w:p>
    <w:p w14:paraId="55B622CA" w14:textId="77777777" w:rsidR="00292638" w:rsidRPr="00345E40" w:rsidRDefault="00292638" w:rsidP="007F59D0">
      <w:pPr>
        <w:ind w:firstLine="0"/>
        <w:jc w:val="center"/>
      </w:pPr>
      <w:r w:rsidRPr="00345E40">
        <w:rPr>
          <w:noProof/>
          <w:lang w:eastAsia="ru-RU"/>
        </w:rPr>
        <w:lastRenderedPageBreak/>
        <w:drawing>
          <wp:inline distT="0" distB="0" distL="0" distR="0" wp14:anchorId="3DFFAA26" wp14:editId="142F3AD7">
            <wp:extent cx="3888740" cy="1894205"/>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88740" cy="1894205"/>
                    </a:xfrm>
                    <a:prstGeom prst="rect">
                      <a:avLst/>
                    </a:prstGeom>
                  </pic:spPr>
                </pic:pic>
              </a:graphicData>
            </a:graphic>
          </wp:inline>
        </w:drawing>
      </w:r>
    </w:p>
    <w:p w14:paraId="4761856F" w14:textId="77777777" w:rsidR="001D102C" w:rsidRPr="00345E40" w:rsidRDefault="001D102C" w:rsidP="007F59D0">
      <w:pPr>
        <w:ind w:firstLine="0"/>
        <w:jc w:val="center"/>
      </w:pPr>
      <w:r w:rsidRPr="00345E40">
        <w:t>Рисунок 1.6.</w:t>
      </w:r>
      <w:r w:rsidR="002C79E8" w:rsidRPr="00345E40">
        <w:t>9</w:t>
      </w:r>
      <w:r w:rsidRPr="00345E40">
        <w:t xml:space="preserve"> –</w:t>
      </w:r>
      <w:r w:rsidR="007F59D0" w:rsidRPr="00345E40">
        <w:t xml:space="preserve"> Справка по суммированию элементов массива</w:t>
      </w:r>
    </w:p>
    <w:p w14:paraId="0348DC4E" w14:textId="77777777" w:rsidR="007F59D0" w:rsidRPr="00345E40" w:rsidRDefault="007F59D0" w:rsidP="001D102C">
      <w:pPr>
        <w:jc w:val="center"/>
      </w:pPr>
    </w:p>
    <w:p w14:paraId="1D383BCF" w14:textId="77777777" w:rsidR="00801A5F" w:rsidRPr="00345E40" w:rsidRDefault="00801A5F" w:rsidP="00801A5F">
      <w:pPr>
        <w:jc w:val="both"/>
      </w:pPr>
      <w:r w:rsidRPr="00345E40">
        <w:t>Отдельная группа операторов содержит в разделе справки и полезные подсказки по их использованию</w:t>
      </w:r>
      <w:r w:rsidR="00DC7390" w:rsidRPr="00345E40">
        <w:t xml:space="preserve"> (Рисунок 1.6.10)</w:t>
      </w:r>
      <w:r w:rsidRPr="00345E40">
        <w:t>. Так, например, справочный раздел оператора выбора («</w:t>
      </w:r>
      <w:r w:rsidRPr="00345E40">
        <w:rPr>
          <w:i/>
          <w:lang w:val="en-US"/>
        </w:rPr>
        <w:t>Select</w:t>
      </w:r>
      <w:r w:rsidRPr="00345E40">
        <w:t>») делает отсылку к структуре выбора («</w:t>
      </w:r>
      <w:r w:rsidRPr="00345E40">
        <w:rPr>
          <w:i/>
          <w:lang w:val="en-US"/>
        </w:rPr>
        <w:t>Case</w:t>
      </w:r>
      <w:r w:rsidRPr="00345E40">
        <w:rPr>
          <w:i/>
        </w:rPr>
        <w:t xml:space="preserve"> </w:t>
      </w:r>
      <w:r w:rsidRPr="00345E40">
        <w:rPr>
          <w:i/>
          <w:lang w:val="en-US"/>
        </w:rPr>
        <w:t>Structure</w:t>
      </w:r>
      <w:r w:rsidRPr="00345E40">
        <w:t xml:space="preserve">») </w:t>
      </w:r>
      <w:r w:rsidR="00DC7390" w:rsidRPr="00345E40">
        <w:t>для ситуаций, в которых требуется</w:t>
      </w:r>
      <w:r w:rsidRPr="00345E40">
        <w:t xml:space="preserve"> работ</w:t>
      </w:r>
      <w:r w:rsidR="00DC7390" w:rsidRPr="00345E40">
        <w:t>а</w:t>
      </w:r>
      <w:r w:rsidRPr="00345E40">
        <w:t xml:space="preserve"> с наборами</w:t>
      </w:r>
      <w:r w:rsidR="00DC7390" w:rsidRPr="00345E40">
        <w:t xml:space="preserve"> (массивами)</w:t>
      </w:r>
      <w:r w:rsidRPr="00345E40">
        <w:t xml:space="preserve"> значений, а не</w:t>
      </w:r>
      <w:r w:rsidR="00DC7390" w:rsidRPr="00345E40">
        <w:t xml:space="preserve"> с</w:t>
      </w:r>
      <w:r w:rsidRPr="00345E40">
        <w:t xml:space="preserve"> отдельными значениями, как в</w:t>
      </w:r>
      <w:r w:rsidR="00DC7390" w:rsidRPr="00345E40">
        <w:t xml:space="preserve"> разобранном на иллюстрации</w:t>
      </w:r>
      <w:r w:rsidRPr="00345E40">
        <w:t xml:space="preserve"> случае использования оператора выбора.</w:t>
      </w:r>
    </w:p>
    <w:p w14:paraId="115B32C5" w14:textId="77777777" w:rsidR="00801A5F" w:rsidRPr="00345E40" w:rsidRDefault="00801A5F" w:rsidP="00801A5F">
      <w:pPr>
        <w:jc w:val="both"/>
      </w:pPr>
      <w:r w:rsidRPr="00345E40">
        <w:t>Задание №11, сформулированное в разделе 4 настоящего Сборника типовых задач</w:t>
      </w:r>
      <w:r w:rsidR="00DC7390" w:rsidRPr="00345E40">
        <w:t>, ориентировано на то, что разработчик примет правильное, взвешенное решение и воспользуется одним из предложенных инструментов разветвления вычислительного процесса.</w:t>
      </w:r>
    </w:p>
    <w:p w14:paraId="72B76D61" w14:textId="77777777" w:rsidR="00DC7390" w:rsidRPr="00345E40" w:rsidRDefault="00DC7390" w:rsidP="00801A5F">
      <w:pPr>
        <w:jc w:val="both"/>
      </w:pPr>
      <w:r w:rsidRPr="00345E40">
        <w:t xml:space="preserve">Работа оператора выбора сводится к тому, что если некоторый результат расчёта логического выражения, </w:t>
      </w:r>
      <w:proofErr w:type="spellStart"/>
      <w:r w:rsidRPr="00345E40">
        <w:t>подключенный</w:t>
      </w:r>
      <w:proofErr w:type="spellEnd"/>
      <w:r w:rsidRPr="00345E40">
        <w:t xml:space="preserve"> и переданный ко входной клемме «</w:t>
      </w:r>
      <w:r w:rsidRPr="00345E40">
        <w:rPr>
          <w:i/>
          <w:lang w:val="en-US"/>
        </w:rPr>
        <w:t>s</w:t>
      </w:r>
      <w:r w:rsidRPr="00345E40">
        <w:t>» оказался истинным, то на выходе оператора окажется то значение, которое подключено к верхней входной клемме «</w:t>
      </w:r>
      <w:r w:rsidRPr="00345E40">
        <w:rPr>
          <w:i/>
          <w:lang w:val="en-US"/>
        </w:rPr>
        <w:t>t</w:t>
      </w:r>
      <w:r w:rsidRPr="00345E40">
        <w:t>». Если результат расчёта логического выражения оказался ложным, то на выходе оператора окажется то значение, которое подведено к его нижней входной клемме «</w:t>
      </w:r>
      <w:r w:rsidRPr="00345E40">
        <w:rPr>
          <w:i/>
          <w:lang w:val="en-US"/>
        </w:rPr>
        <w:t>f</w:t>
      </w:r>
      <w:r w:rsidRPr="00345E40">
        <w:t>».</w:t>
      </w:r>
    </w:p>
    <w:p w14:paraId="01EC1CD3" w14:textId="77777777" w:rsidR="00F60D54" w:rsidRPr="00345E40" w:rsidRDefault="00F60D54" w:rsidP="00801A5F">
      <w:pPr>
        <w:ind w:firstLine="0"/>
        <w:jc w:val="center"/>
      </w:pPr>
      <w:r w:rsidRPr="00345E40">
        <w:rPr>
          <w:noProof/>
          <w:lang w:eastAsia="ru-RU"/>
        </w:rPr>
        <w:lastRenderedPageBreak/>
        <w:drawing>
          <wp:inline distT="0" distB="0" distL="0" distR="0" wp14:anchorId="72F10512" wp14:editId="235C81DF">
            <wp:extent cx="3888740" cy="2618105"/>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8740" cy="2618105"/>
                    </a:xfrm>
                    <a:prstGeom prst="rect">
                      <a:avLst/>
                    </a:prstGeom>
                  </pic:spPr>
                </pic:pic>
              </a:graphicData>
            </a:graphic>
          </wp:inline>
        </w:drawing>
      </w:r>
    </w:p>
    <w:p w14:paraId="5A1A846C" w14:textId="77777777" w:rsidR="00801A5F" w:rsidRPr="00345E40" w:rsidRDefault="00801A5F" w:rsidP="00801A5F">
      <w:pPr>
        <w:ind w:firstLine="0"/>
        <w:jc w:val="center"/>
      </w:pPr>
      <w:r w:rsidRPr="00345E40">
        <w:t>Рисунок 1.6.10 – Справка по оператору выбора одного из пары поступающих на его вход значений в зависимости от результата вычисления логического выражения так же поступающего на его вход</w:t>
      </w:r>
    </w:p>
    <w:p w14:paraId="4656FECD" w14:textId="77777777" w:rsidR="00C749BD" w:rsidRPr="00345E40" w:rsidRDefault="00C749BD" w:rsidP="001F6F8C">
      <w:pPr>
        <w:jc w:val="both"/>
      </w:pPr>
    </w:p>
    <w:p w14:paraId="1279C79B" w14:textId="77777777" w:rsidR="00AE578A" w:rsidRPr="00345E40" w:rsidRDefault="00AE578A" w:rsidP="00AE578A">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t>1.7</w:t>
      </w:r>
      <w:r w:rsidRPr="00345E40">
        <w:rPr>
          <w:rFonts w:eastAsia="Times New Roman"/>
          <w:b/>
          <w:bCs/>
          <w:color w:val="000000" w:themeColor="text1"/>
          <w:szCs w:val="26"/>
        </w:rPr>
        <w:tab/>
        <w:t>Соединение</w:t>
      </w:r>
      <w:r w:rsidR="008E34D7" w:rsidRPr="00345E40">
        <w:rPr>
          <w:rFonts w:eastAsia="Times New Roman"/>
          <w:b/>
          <w:bCs/>
          <w:color w:val="000000" w:themeColor="text1"/>
          <w:szCs w:val="26"/>
        </w:rPr>
        <w:t xml:space="preserve"> образов</w:t>
      </w:r>
      <w:r w:rsidR="00553A70" w:rsidRPr="00345E40">
        <w:rPr>
          <w:rFonts w:eastAsia="Times New Roman"/>
          <w:b/>
          <w:bCs/>
          <w:color w:val="000000" w:themeColor="text1"/>
          <w:szCs w:val="26"/>
        </w:rPr>
        <w:t xml:space="preserve"> интерфейсных</w:t>
      </w:r>
      <w:r w:rsidRPr="00345E40">
        <w:rPr>
          <w:rFonts w:eastAsia="Times New Roman"/>
          <w:b/>
          <w:bCs/>
          <w:color w:val="000000" w:themeColor="text1"/>
          <w:szCs w:val="26"/>
        </w:rPr>
        <w:t xml:space="preserve"> элементов</w:t>
      </w:r>
      <w:r w:rsidR="00553A70" w:rsidRPr="00345E40">
        <w:rPr>
          <w:rFonts w:eastAsia="Times New Roman"/>
          <w:b/>
          <w:bCs/>
          <w:color w:val="000000" w:themeColor="text1"/>
          <w:szCs w:val="26"/>
        </w:rPr>
        <w:t xml:space="preserve"> управления</w:t>
      </w:r>
      <w:r w:rsidRPr="00345E40">
        <w:rPr>
          <w:rFonts w:eastAsia="Times New Roman"/>
          <w:b/>
          <w:bCs/>
          <w:color w:val="000000" w:themeColor="text1"/>
          <w:szCs w:val="26"/>
        </w:rPr>
        <w:t xml:space="preserve"> на блок-диаграмме</w:t>
      </w:r>
      <w:r w:rsidR="00553A70" w:rsidRPr="00345E40">
        <w:rPr>
          <w:rFonts w:eastAsia="Times New Roman"/>
          <w:b/>
          <w:bCs/>
          <w:color w:val="000000" w:themeColor="text1"/>
          <w:szCs w:val="26"/>
        </w:rPr>
        <w:t xml:space="preserve"> ВП</w:t>
      </w:r>
    </w:p>
    <w:p w14:paraId="64EB4392" w14:textId="77777777" w:rsidR="00AE578A" w:rsidRPr="00345E40" w:rsidRDefault="00AE578A" w:rsidP="00AE578A">
      <w:pPr>
        <w:ind w:firstLine="0"/>
        <w:rPr>
          <w:shd w:val="clear" w:color="auto" w:fill="FFFFFF"/>
        </w:rPr>
      </w:pPr>
    </w:p>
    <w:p w14:paraId="308C3612" w14:textId="77777777" w:rsidR="00E30926" w:rsidRPr="00345E40" w:rsidRDefault="00E30926" w:rsidP="00E30926">
      <w:pPr>
        <w:jc w:val="both"/>
        <w:rPr>
          <w:color w:val="000000"/>
          <w:shd w:val="clear" w:color="auto" w:fill="FFFFFF"/>
        </w:rPr>
      </w:pPr>
      <w:r w:rsidRPr="00345E40">
        <w:rPr>
          <w:color w:val="000000"/>
          <w:shd w:val="clear" w:color="auto" w:fill="FFFFFF"/>
        </w:rPr>
        <w:t xml:space="preserve">Нет ничего проще в </w:t>
      </w:r>
      <w:r w:rsidRPr="00345E40">
        <w:rPr>
          <w:i/>
          <w:color w:val="000000"/>
          <w:shd w:val="clear" w:color="auto" w:fill="FFFFFF"/>
          <w:lang w:val="en-US"/>
        </w:rPr>
        <w:t>NI</w:t>
      </w:r>
      <w:r w:rsidRPr="00345E40">
        <w:rPr>
          <w:i/>
          <w:color w:val="000000"/>
          <w:shd w:val="clear" w:color="auto" w:fill="FFFFFF"/>
        </w:rPr>
        <w:t xml:space="preserve"> </w:t>
      </w:r>
      <w:proofErr w:type="spellStart"/>
      <w:r w:rsidRPr="00345E40">
        <w:rPr>
          <w:i/>
          <w:color w:val="000000"/>
          <w:shd w:val="clear" w:color="auto" w:fill="FFFFFF"/>
          <w:lang w:val="en-US"/>
        </w:rPr>
        <w:t>LabView</w:t>
      </w:r>
      <w:proofErr w:type="spellEnd"/>
      <w:r w:rsidRPr="00345E40">
        <w:rPr>
          <w:color w:val="000000"/>
          <w:shd w:val="clear" w:color="auto" w:fill="FFFFFF"/>
        </w:rPr>
        <w:t>, чем задать однозначное соответствие между входными и выходными данными одного и того же типа. Решим эту задачу для числовых (</w:t>
      </w:r>
      <w:r w:rsidRPr="00345E40">
        <w:rPr>
          <w:i/>
          <w:color w:val="000000"/>
          <w:shd w:val="clear" w:color="auto" w:fill="FFFFFF"/>
        </w:rPr>
        <w:t>«</w:t>
      </w:r>
      <w:r w:rsidRPr="00345E40">
        <w:rPr>
          <w:i/>
          <w:color w:val="000000"/>
          <w:shd w:val="clear" w:color="auto" w:fill="FFFFFF"/>
          <w:lang w:val="en-US"/>
        </w:rPr>
        <w:t>Numeric</w:t>
      </w:r>
      <w:r w:rsidRPr="00345E40">
        <w:rPr>
          <w:i/>
          <w:color w:val="000000"/>
          <w:shd w:val="clear" w:color="auto" w:fill="FFFFFF"/>
        </w:rPr>
        <w:t>»</w:t>
      </w:r>
      <w:r w:rsidRPr="00345E40">
        <w:rPr>
          <w:color w:val="000000"/>
          <w:shd w:val="clear" w:color="auto" w:fill="FFFFFF"/>
        </w:rPr>
        <w:t>) элементов управления.</w:t>
      </w:r>
    </w:p>
    <w:p w14:paraId="0E0317F3" w14:textId="77777777" w:rsidR="00AE578A" w:rsidRPr="00345E40" w:rsidRDefault="00AE578A" w:rsidP="00AE578A">
      <w:pPr>
        <w:jc w:val="both"/>
        <w:rPr>
          <w:color w:val="000000"/>
          <w:shd w:val="clear" w:color="auto" w:fill="FFFFFF"/>
        </w:rPr>
      </w:pPr>
      <w:r w:rsidRPr="00345E40">
        <w:rPr>
          <w:color w:val="000000"/>
          <w:shd w:val="clear" w:color="auto" w:fill="FFFFFF"/>
        </w:rPr>
        <w:t xml:space="preserve">После </w:t>
      </w:r>
      <w:r w:rsidR="00553A70" w:rsidRPr="00345E40">
        <w:rPr>
          <w:color w:val="000000"/>
          <w:shd w:val="clear" w:color="auto" w:fill="FFFFFF"/>
        </w:rPr>
        <w:t>приведения в порядок</w:t>
      </w:r>
      <w:r w:rsidRPr="00345E40">
        <w:rPr>
          <w:color w:val="000000"/>
          <w:shd w:val="clear" w:color="auto" w:fill="FFFFFF"/>
        </w:rPr>
        <w:t xml:space="preserve"> </w:t>
      </w:r>
      <w:r w:rsidR="00553A70" w:rsidRPr="00345E40">
        <w:rPr>
          <w:color w:val="000000"/>
          <w:shd w:val="clear" w:color="auto" w:fill="FFFFFF"/>
        </w:rPr>
        <w:t>содержимого лицевой</w:t>
      </w:r>
      <w:r w:rsidRPr="00345E40">
        <w:rPr>
          <w:color w:val="000000"/>
          <w:shd w:val="clear" w:color="auto" w:fill="FFFFFF"/>
        </w:rPr>
        <w:t xml:space="preserve"> панели ВП</w:t>
      </w:r>
      <w:r w:rsidR="001B0EDA" w:rsidRPr="00345E40">
        <w:rPr>
          <w:color w:val="000000"/>
          <w:shd w:val="clear" w:color="auto" w:fill="FFFFFF"/>
        </w:rPr>
        <w:t>, продемонстрированного в разделе 1.5,</w:t>
      </w:r>
      <w:r w:rsidRPr="00345E40">
        <w:rPr>
          <w:color w:val="000000"/>
          <w:shd w:val="clear" w:color="auto" w:fill="FFFFFF"/>
        </w:rPr>
        <w:t xml:space="preserve"> переходим к кодированию, – на блок-диаграмму ВП (Рисунок </w:t>
      </w:r>
      <w:r w:rsidR="00964BE3" w:rsidRPr="00345E40">
        <w:rPr>
          <w:color w:val="000000"/>
          <w:shd w:val="clear" w:color="auto" w:fill="FFFFFF"/>
        </w:rPr>
        <w:t>1.7.1</w:t>
      </w:r>
      <w:r w:rsidRPr="00345E40">
        <w:rPr>
          <w:color w:val="000000"/>
          <w:shd w:val="clear" w:color="auto" w:fill="FFFFFF"/>
        </w:rPr>
        <w:t>).</w:t>
      </w:r>
    </w:p>
    <w:p w14:paraId="27BA7CBA" w14:textId="77777777" w:rsidR="00AE578A" w:rsidRPr="00345E40" w:rsidRDefault="00AE578A" w:rsidP="00AE578A">
      <w:pPr>
        <w:jc w:val="both"/>
        <w:rPr>
          <w:color w:val="000000"/>
          <w:shd w:val="clear" w:color="auto" w:fill="FFFFFF"/>
        </w:rPr>
      </w:pPr>
    </w:p>
    <w:p w14:paraId="384FAEEF" w14:textId="77777777" w:rsidR="00AE578A" w:rsidRPr="00345E40" w:rsidRDefault="00DC7390" w:rsidP="00AE578A">
      <w:pPr>
        <w:ind w:firstLine="0"/>
        <w:jc w:val="center"/>
        <w:rPr>
          <w:color w:val="000000"/>
          <w:shd w:val="clear" w:color="auto" w:fill="FFFFFF"/>
        </w:rPr>
      </w:pPr>
      <w:r w:rsidRPr="00345E40">
        <w:rPr>
          <w:noProof/>
          <w:color w:val="000000"/>
          <w:shd w:val="clear" w:color="auto" w:fill="FFFFFF"/>
          <w:lang w:eastAsia="ru-RU"/>
        </w:rPr>
        <w:lastRenderedPageBreak/>
        <w:t>.</w:t>
      </w:r>
      <w:r w:rsidR="00AE578A" w:rsidRPr="00345E40">
        <w:rPr>
          <w:noProof/>
          <w:color w:val="000000"/>
          <w:shd w:val="clear" w:color="auto" w:fill="FFFFFF"/>
          <w:lang w:eastAsia="ru-RU"/>
        </w:rPr>
        <w:drawing>
          <wp:inline distT="0" distB="0" distL="0" distR="0" wp14:anchorId="2EEF0514" wp14:editId="22A2AB88">
            <wp:extent cx="2729239" cy="99171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cstate="print"/>
                    <a:srcRect t="3967" r="60875" b="70426"/>
                    <a:stretch>
                      <a:fillRect/>
                    </a:stretch>
                  </pic:blipFill>
                  <pic:spPr bwMode="auto">
                    <a:xfrm>
                      <a:off x="0" y="0"/>
                      <a:ext cx="2846480" cy="1034311"/>
                    </a:xfrm>
                    <a:prstGeom prst="rect">
                      <a:avLst/>
                    </a:prstGeom>
                    <a:noFill/>
                    <a:ln w="9525">
                      <a:noFill/>
                      <a:miter lim="800000"/>
                      <a:headEnd/>
                      <a:tailEnd/>
                    </a:ln>
                  </pic:spPr>
                </pic:pic>
              </a:graphicData>
            </a:graphic>
          </wp:inline>
        </w:drawing>
      </w:r>
    </w:p>
    <w:p w14:paraId="63F6C59D" w14:textId="77777777"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964BE3" w:rsidRPr="00345E40">
        <w:rPr>
          <w:color w:val="000000"/>
          <w:shd w:val="clear" w:color="auto" w:fill="FFFFFF"/>
        </w:rPr>
        <w:t>1</w:t>
      </w:r>
      <w:r w:rsidR="001B0EDA" w:rsidRPr="00345E40">
        <w:rPr>
          <w:color w:val="000000"/>
          <w:shd w:val="clear" w:color="auto" w:fill="FFFFFF"/>
        </w:rPr>
        <w:t xml:space="preserve"> – Отображение ранее созданных</w:t>
      </w:r>
      <w:r w:rsidRPr="00345E40">
        <w:rPr>
          <w:color w:val="000000"/>
          <w:shd w:val="clear" w:color="auto" w:fill="FFFFFF"/>
        </w:rPr>
        <w:t xml:space="preserve"> элементов ввода и вывода на блок-диаграмме ВП</w:t>
      </w:r>
    </w:p>
    <w:p w14:paraId="0D07FA1F" w14:textId="77777777" w:rsidR="00AE578A" w:rsidRPr="00345E40" w:rsidRDefault="00AE578A" w:rsidP="00AE578A">
      <w:pPr>
        <w:jc w:val="center"/>
      </w:pPr>
    </w:p>
    <w:p w14:paraId="061321D3" w14:textId="77777777" w:rsidR="00AE578A" w:rsidRPr="00345E40" w:rsidRDefault="00AE578A" w:rsidP="00AE578A">
      <w:pPr>
        <w:jc w:val="both"/>
        <w:rPr>
          <w:color w:val="000000"/>
          <w:shd w:val="clear" w:color="auto" w:fill="FFFFFF"/>
        </w:rPr>
      </w:pPr>
      <w:r w:rsidRPr="00345E40">
        <w:rPr>
          <w:color w:val="000000"/>
          <w:shd w:val="clear" w:color="auto" w:fill="FFFFFF"/>
        </w:rPr>
        <w:t>Видно, что графические переменные однозначно соответствуют графическим элементам управления, размещённым ранее на передней панели ВП</w:t>
      </w:r>
      <w:r w:rsidR="001B0EDA" w:rsidRPr="00345E40">
        <w:rPr>
          <w:color w:val="000000"/>
          <w:shd w:val="clear" w:color="auto" w:fill="FFFFFF"/>
        </w:rPr>
        <w:t>.</w:t>
      </w:r>
    </w:p>
    <w:p w14:paraId="270555B9" w14:textId="77777777" w:rsidR="001B0EDA" w:rsidRPr="00345E40" w:rsidRDefault="001B0EDA" w:rsidP="00D864E9">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Следует отметить, что чтение и обработка информации происходит слева направо, потому важно следить</w:t>
      </w:r>
      <w:r w:rsidR="00553A70" w:rsidRPr="00345E40">
        <w:rPr>
          <w:color w:val="000000"/>
          <w:shd w:val="clear" w:color="auto" w:fill="FFFFFF"/>
        </w:rPr>
        <w:t xml:space="preserve"> за тем</w:t>
      </w:r>
      <w:r w:rsidRPr="00345E40">
        <w:rPr>
          <w:color w:val="000000"/>
          <w:shd w:val="clear" w:color="auto" w:fill="FFFFFF"/>
        </w:rPr>
        <w:t>, чтобы элементы ввода информации / поставщики исходных данных располагались левее обработчиков данных (операций), а также элементов вывода информации / приёмников результатов.</w:t>
      </w:r>
    </w:p>
    <w:p w14:paraId="12B66B48" w14:textId="77777777" w:rsidR="00AD5482" w:rsidRPr="00345E40" w:rsidRDefault="00AD5482" w:rsidP="00AE578A">
      <w:pPr>
        <w:jc w:val="both"/>
        <w:rPr>
          <w:color w:val="000000"/>
          <w:shd w:val="clear" w:color="auto" w:fill="FFFFFF"/>
        </w:rPr>
      </w:pPr>
      <w:r w:rsidRPr="00345E40">
        <w:rPr>
          <w:color w:val="000000"/>
          <w:shd w:val="clear" w:color="auto" w:fill="FFFFFF"/>
        </w:rPr>
        <w:t>Для элементов ввода информации характерно наличие чёрной стрелки, направленной вправо и расположенной у правой границы элемента</w:t>
      </w:r>
      <w:r w:rsidR="005C000E" w:rsidRPr="00345E40">
        <w:rPr>
          <w:color w:val="000000"/>
          <w:shd w:val="clear" w:color="auto" w:fill="FFFFFF"/>
        </w:rPr>
        <w:t xml:space="preserve"> (Рисунок 1.7.2). Это</w:t>
      </w:r>
      <w:r w:rsidR="008C7B83" w:rsidRPr="00345E40">
        <w:rPr>
          <w:color w:val="000000"/>
          <w:shd w:val="clear" w:color="auto" w:fill="FFFFFF"/>
        </w:rPr>
        <w:t xml:space="preserve"> выходная</w:t>
      </w:r>
      <w:r w:rsidR="005C000E" w:rsidRPr="00345E40">
        <w:rPr>
          <w:color w:val="000000"/>
          <w:shd w:val="clear" w:color="auto" w:fill="FFFFFF"/>
        </w:rPr>
        <w:t xml:space="preserve"> клемма, предполагающая подключение к ней других элементов посредством соединительного провода для передачи им введённого через переднюю панель значения.</w:t>
      </w:r>
    </w:p>
    <w:p w14:paraId="7B3E7129" w14:textId="276D9B89" w:rsidR="005C000E" w:rsidRPr="00345E40" w:rsidRDefault="000B1E18" w:rsidP="00553A70">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86912" behindDoc="0" locked="0" layoutInCell="1" allowOverlap="1" wp14:anchorId="559B3D06" wp14:editId="2C071998">
                <wp:simplePos x="0" y="0"/>
                <wp:positionH relativeFrom="column">
                  <wp:posOffset>1986915</wp:posOffset>
                </wp:positionH>
                <wp:positionV relativeFrom="paragraph">
                  <wp:posOffset>476250</wp:posOffset>
                </wp:positionV>
                <wp:extent cx="351155" cy="393700"/>
                <wp:effectExtent l="20955" t="24130" r="27940" b="20320"/>
                <wp:wrapNone/>
                <wp:docPr id="205"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1155" cy="3937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C5140B3" id="Rectangle 103" o:spid="_x0000_s1026" style="position:absolute;margin-left:156.45pt;margin-top:37.5pt;width:27.65pt;height:3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" filled="f" strokecolor="red" strokeweight="3pt"/>
            </w:pict>
          </mc:Fallback>
        </mc:AlternateContent>
      </w:r>
      <w:r w:rsidR="005C000E" w:rsidRPr="00345E40">
        <w:rPr>
          <w:noProof/>
          <w:color w:val="000000"/>
          <w:shd w:val="clear" w:color="auto" w:fill="FFFFFF"/>
          <w:lang w:eastAsia="ru-RU"/>
        </w:rPr>
        <w:drawing>
          <wp:inline distT="0" distB="0" distL="0" distR="0" wp14:anchorId="3F80E6FF" wp14:editId="4F2A99FB">
            <wp:extent cx="871200" cy="99000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srcRect l="5491" t="19716" r="90028" b="71113"/>
                    <a:stretch/>
                  </pic:blipFill>
                  <pic:spPr bwMode="auto">
                    <a:xfrm>
                      <a:off x="0" y="0"/>
                      <a:ext cx="871200" cy="990000"/>
                    </a:xfrm>
                    <a:prstGeom prst="rect">
                      <a:avLst/>
                    </a:prstGeom>
                    <a:noFill/>
                    <a:ln>
                      <a:noFill/>
                    </a:ln>
                    <a:extLst>
                      <a:ext uri="{53640926-AAD7-44D8-BBD7-CCE9431645EC}">
                        <a14:shadowObscured xmlns:a14="http://schemas.microsoft.com/office/drawing/2010/main"/>
                      </a:ext>
                    </a:extLst>
                  </pic:spPr>
                </pic:pic>
              </a:graphicData>
            </a:graphic>
          </wp:inline>
        </w:drawing>
      </w:r>
    </w:p>
    <w:p w14:paraId="25882117" w14:textId="77777777" w:rsidR="005C000E" w:rsidRPr="00345E40" w:rsidRDefault="005C000E" w:rsidP="005C000E">
      <w:pPr>
        <w:ind w:firstLine="0"/>
        <w:jc w:val="center"/>
        <w:rPr>
          <w:color w:val="000000"/>
          <w:shd w:val="clear" w:color="auto" w:fill="FFFFFF"/>
        </w:rPr>
      </w:pPr>
      <w:r w:rsidRPr="00345E40">
        <w:rPr>
          <w:color w:val="000000"/>
          <w:shd w:val="clear" w:color="auto" w:fill="FFFFFF"/>
        </w:rPr>
        <w:t>Рисунок 1.7.2 – Отметка выходной клеммы</w:t>
      </w:r>
      <w:r w:rsidR="00D864E9" w:rsidRPr="00345E40">
        <w:rPr>
          <w:color w:val="000000"/>
          <w:shd w:val="clear" w:color="auto" w:fill="FFFFFF"/>
        </w:rPr>
        <w:t xml:space="preserve"> образа</w:t>
      </w:r>
      <w:r w:rsidRPr="00345E40">
        <w:rPr>
          <w:color w:val="000000"/>
          <w:shd w:val="clear" w:color="auto" w:fill="FFFFFF"/>
        </w:rPr>
        <w:t xml:space="preserve"> интерфейсного элемента для ввода данных</w:t>
      </w:r>
    </w:p>
    <w:p w14:paraId="726A381C" w14:textId="77777777" w:rsidR="005C000E" w:rsidRPr="00345E40" w:rsidRDefault="005C000E" w:rsidP="005C000E">
      <w:pPr>
        <w:jc w:val="center"/>
        <w:rPr>
          <w:color w:val="000000"/>
          <w:shd w:val="clear" w:color="auto" w:fill="FFFFFF"/>
        </w:rPr>
      </w:pPr>
    </w:p>
    <w:p w14:paraId="6FF77252" w14:textId="77777777" w:rsidR="005C000E" w:rsidRPr="00345E40" w:rsidRDefault="005C000E" w:rsidP="005C000E">
      <w:pPr>
        <w:jc w:val="both"/>
        <w:rPr>
          <w:color w:val="000000"/>
          <w:shd w:val="clear" w:color="auto" w:fill="FFFFFF"/>
        </w:rPr>
      </w:pPr>
      <w:r w:rsidRPr="00345E40">
        <w:rPr>
          <w:color w:val="000000"/>
          <w:shd w:val="clear" w:color="auto" w:fill="FFFFFF"/>
        </w:rPr>
        <w:t>Для элементов вывода информации характерно наличие чёрной стрелки, направленной вправо и расположенной у левой границы элемента (Рисунок 1.7.3). Это</w:t>
      </w:r>
      <w:r w:rsidR="008C7B83" w:rsidRPr="00345E40">
        <w:rPr>
          <w:color w:val="000000"/>
          <w:shd w:val="clear" w:color="auto" w:fill="FFFFFF"/>
        </w:rPr>
        <w:t xml:space="preserve"> входная</w:t>
      </w:r>
      <w:r w:rsidRPr="00345E40">
        <w:rPr>
          <w:color w:val="000000"/>
          <w:shd w:val="clear" w:color="auto" w:fill="FFFFFF"/>
        </w:rPr>
        <w:t xml:space="preserve"> клемма, предполагающая подключение к ней других элементов </w:t>
      </w:r>
      <w:r w:rsidRPr="00345E40">
        <w:rPr>
          <w:color w:val="000000"/>
          <w:shd w:val="clear" w:color="auto" w:fill="FFFFFF"/>
        </w:rPr>
        <w:lastRenderedPageBreak/>
        <w:t>посредством соединительного провода для передачи от них результата, который необходимо отобразить на передней панели</w:t>
      </w:r>
      <w:r w:rsidR="008C7B83" w:rsidRPr="00345E40">
        <w:rPr>
          <w:color w:val="000000"/>
          <w:shd w:val="clear" w:color="auto" w:fill="FFFFFF"/>
        </w:rPr>
        <w:t xml:space="preserve"> ВП</w:t>
      </w:r>
      <w:r w:rsidRPr="00345E40">
        <w:rPr>
          <w:color w:val="000000"/>
          <w:shd w:val="clear" w:color="auto" w:fill="FFFFFF"/>
        </w:rPr>
        <w:t>.</w:t>
      </w:r>
    </w:p>
    <w:p w14:paraId="02E9A037" w14:textId="77777777" w:rsidR="005C000E" w:rsidRPr="00345E40" w:rsidRDefault="005C000E" w:rsidP="005C000E">
      <w:pPr>
        <w:jc w:val="center"/>
        <w:rPr>
          <w:color w:val="000000"/>
          <w:shd w:val="clear" w:color="auto" w:fill="FFFFFF"/>
        </w:rPr>
      </w:pPr>
    </w:p>
    <w:p w14:paraId="57B40B29" w14:textId="126CF483" w:rsidR="005C000E" w:rsidRPr="00345E40" w:rsidRDefault="000B1E18" w:rsidP="00553A70">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87936" behindDoc="0" locked="0" layoutInCell="1" allowOverlap="1" wp14:anchorId="306207C1" wp14:editId="00C7F775">
                <wp:simplePos x="0" y="0"/>
                <wp:positionH relativeFrom="column">
                  <wp:posOffset>1477645</wp:posOffset>
                </wp:positionH>
                <wp:positionV relativeFrom="paragraph">
                  <wp:posOffset>469265</wp:posOffset>
                </wp:positionV>
                <wp:extent cx="351155" cy="393700"/>
                <wp:effectExtent l="26035" t="22225" r="22860" b="22225"/>
                <wp:wrapNone/>
                <wp:docPr id="20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1155" cy="3937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5CDADE" id="Rectangle 104" o:spid="_x0000_s1026" style="position:absolute;margin-left:116.35pt;margin-top:36.95pt;width:27.65pt;height:3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" filled="f" strokecolor="red" strokeweight="3pt"/>
            </w:pict>
          </mc:Fallback>
        </mc:AlternateContent>
      </w:r>
      <w:r w:rsidR="005C000E" w:rsidRPr="00345E40">
        <w:rPr>
          <w:noProof/>
          <w:color w:val="000000"/>
          <w:shd w:val="clear" w:color="auto" w:fill="FFFFFF"/>
          <w:lang w:eastAsia="ru-RU"/>
        </w:rPr>
        <w:drawing>
          <wp:inline distT="0" distB="0" distL="0" distR="0" wp14:anchorId="3BD03B39" wp14:editId="3E7CD7D1">
            <wp:extent cx="1054800" cy="936000"/>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srcRect l="14351" t="20081" r="80248" b="71302"/>
                    <a:stretch/>
                  </pic:blipFill>
                  <pic:spPr bwMode="auto">
                    <a:xfrm>
                      <a:off x="0" y="0"/>
                      <a:ext cx="1054800" cy="936000"/>
                    </a:xfrm>
                    <a:prstGeom prst="rect">
                      <a:avLst/>
                    </a:prstGeom>
                    <a:noFill/>
                    <a:ln>
                      <a:noFill/>
                    </a:ln>
                    <a:extLst>
                      <a:ext uri="{53640926-AAD7-44D8-BBD7-CCE9431645EC}">
                        <a14:shadowObscured xmlns:a14="http://schemas.microsoft.com/office/drawing/2010/main"/>
                      </a:ext>
                    </a:extLst>
                  </pic:spPr>
                </pic:pic>
              </a:graphicData>
            </a:graphic>
          </wp:inline>
        </w:drawing>
      </w:r>
    </w:p>
    <w:p w14:paraId="311D120B" w14:textId="77777777"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3 – Отметка входной клеммы </w:t>
      </w:r>
      <w:r w:rsidR="001C1F79" w:rsidRPr="00345E40">
        <w:rPr>
          <w:color w:val="000000"/>
          <w:shd w:val="clear" w:color="auto" w:fill="FFFFFF"/>
        </w:rPr>
        <w:t xml:space="preserve">образа </w:t>
      </w:r>
      <w:r w:rsidRPr="00345E40">
        <w:rPr>
          <w:color w:val="000000"/>
          <w:shd w:val="clear" w:color="auto" w:fill="FFFFFF"/>
        </w:rPr>
        <w:t>интерфейсного элемента для вывода данных</w:t>
      </w:r>
    </w:p>
    <w:p w14:paraId="4349FAED" w14:textId="77777777" w:rsidR="005C000E" w:rsidRPr="00345E40" w:rsidRDefault="005C000E" w:rsidP="005C000E">
      <w:pPr>
        <w:jc w:val="center"/>
        <w:rPr>
          <w:color w:val="000000"/>
          <w:shd w:val="clear" w:color="auto" w:fill="FFFFFF"/>
        </w:rPr>
      </w:pPr>
    </w:p>
    <w:p w14:paraId="082C2227" w14:textId="77777777" w:rsidR="00AE578A" w:rsidRPr="00345E40" w:rsidRDefault="00AE578A" w:rsidP="00AE578A">
      <w:pPr>
        <w:jc w:val="both"/>
        <w:rPr>
          <w:color w:val="000000"/>
          <w:shd w:val="clear" w:color="auto" w:fill="FFFFFF"/>
        </w:rPr>
      </w:pPr>
      <w:r w:rsidRPr="00345E40">
        <w:rPr>
          <w:color w:val="000000"/>
          <w:shd w:val="clear" w:color="auto" w:fill="FFFFFF"/>
        </w:rPr>
        <w:t>Решим поставленную простую задачу ввода / вывода – соединим переменные между собой, для чего выберем соединительный провод (</w:t>
      </w:r>
      <w:r w:rsidRPr="00345E40">
        <w:rPr>
          <w:i/>
          <w:color w:val="000000"/>
          <w:shd w:val="clear" w:color="auto" w:fill="FFFFFF"/>
        </w:rPr>
        <w:t>«</w:t>
      </w:r>
      <w:r w:rsidRPr="00345E40">
        <w:rPr>
          <w:i/>
          <w:color w:val="000000"/>
          <w:shd w:val="clear" w:color="auto" w:fill="FFFFFF"/>
          <w:lang w:val="en-US"/>
        </w:rPr>
        <w:t>Connect</w:t>
      </w:r>
      <w:r w:rsidRPr="00345E40">
        <w:rPr>
          <w:i/>
          <w:color w:val="000000"/>
          <w:shd w:val="clear" w:color="auto" w:fill="FFFFFF"/>
        </w:rPr>
        <w:t xml:space="preserve"> </w:t>
      </w:r>
      <w:r w:rsidRPr="00345E40">
        <w:rPr>
          <w:i/>
          <w:color w:val="000000"/>
          <w:shd w:val="clear" w:color="auto" w:fill="FFFFFF"/>
          <w:lang w:val="en-US"/>
        </w:rPr>
        <w:t>Wire</w:t>
      </w:r>
      <w:r w:rsidRPr="00345E40">
        <w:rPr>
          <w:i/>
          <w:color w:val="000000"/>
          <w:shd w:val="clear" w:color="auto" w:fill="FFFFFF"/>
        </w:rPr>
        <w:t>»</w:t>
      </w:r>
      <w:r w:rsidRPr="00345E40">
        <w:rPr>
          <w:color w:val="000000"/>
          <w:shd w:val="clear" w:color="auto" w:fill="FFFFFF"/>
        </w:rPr>
        <w:t xml:space="preserve">) (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4</w:t>
      </w:r>
      <w:r w:rsidRPr="00345E40">
        <w:rPr>
          <w:color w:val="000000"/>
          <w:shd w:val="clear" w:color="auto" w:fill="FFFFFF"/>
        </w:rPr>
        <w:t>) и последовательно нажмём левой кнопкой мыши на мигающей правой границе «Входа»</w:t>
      </w:r>
      <w:r w:rsidR="008C7B83" w:rsidRPr="00345E40">
        <w:rPr>
          <w:color w:val="000000"/>
          <w:shd w:val="clear" w:color="auto" w:fill="FFFFFF"/>
        </w:rPr>
        <w:t xml:space="preserve"> (Рисунок 1.7.5)</w:t>
      </w:r>
      <w:r w:rsidRPr="00345E40">
        <w:rPr>
          <w:color w:val="000000"/>
          <w:shd w:val="clear" w:color="auto" w:fill="FFFFFF"/>
        </w:rPr>
        <w:t xml:space="preserve"> и затем на мигающей левой границе «Выхода»</w:t>
      </w:r>
      <w:r w:rsidR="008C7B83" w:rsidRPr="00345E40">
        <w:rPr>
          <w:color w:val="000000"/>
          <w:shd w:val="clear" w:color="auto" w:fill="FFFFFF"/>
        </w:rPr>
        <w:t xml:space="preserve"> (Рисунок 1.7.6)</w:t>
      </w:r>
      <w:r w:rsidRPr="00345E40">
        <w:rPr>
          <w:color w:val="000000"/>
          <w:shd w:val="clear" w:color="auto" w:fill="FFFFFF"/>
        </w:rPr>
        <w:t>.</w:t>
      </w:r>
    </w:p>
    <w:p w14:paraId="2026F3A8" w14:textId="77777777" w:rsidR="00AE578A" w:rsidRPr="00345E40" w:rsidRDefault="00AE578A" w:rsidP="00AE578A">
      <w:pPr>
        <w:jc w:val="both"/>
        <w:rPr>
          <w:color w:val="000000"/>
          <w:shd w:val="clear" w:color="auto" w:fill="FFFFFF"/>
        </w:rPr>
      </w:pPr>
    </w:p>
    <w:p w14:paraId="115E446F" w14:textId="77777777"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6704C29" wp14:editId="2D269591">
            <wp:extent cx="886480" cy="1077438"/>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51" cstate="print"/>
                    <a:srcRect l="68103" t="17945" r="21960" b="61472"/>
                    <a:stretch/>
                  </pic:blipFill>
                  <pic:spPr bwMode="auto">
                    <a:xfrm>
                      <a:off x="0" y="0"/>
                      <a:ext cx="917444" cy="1115072"/>
                    </a:xfrm>
                    <a:prstGeom prst="rect">
                      <a:avLst/>
                    </a:prstGeom>
                    <a:noFill/>
                    <a:ln>
                      <a:noFill/>
                    </a:ln>
                    <a:extLst>
                      <a:ext uri="{53640926-AAD7-44D8-BBD7-CCE9431645EC}">
                        <a14:shadowObscured xmlns:a14="http://schemas.microsoft.com/office/drawing/2010/main"/>
                      </a:ext>
                    </a:extLst>
                  </pic:spPr>
                </pic:pic>
              </a:graphicData>
            </a:graphic>
          </wp:inline>
        </w:drawing>
      </w:r>
    </w:p>
    <w:p w14:paraId="687405FA" w14:textId="77777777"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4</w:t>
      </w:r>
      <w:r w:rsidRPr="00345E40">
        <w:rPr>
          <w:color w:val="000000"/>
          <w:shd w:val="clear" w:color="auto" w:fill="FFFFFF"/>
        </w:rPr>
        <w:t xml:space="preserve"> – Выбор инструмента «Соединительный Провод» (</w:t>
      </w:r>
      <w:r w:rsidRPr="00345E40">
        <w:rPr>
          <w:i/>
          <w:color w:val="000000"/>
          <w:shd w:val="clear" w:color="auto" w:fill="FFFFFF"/>
        </w:rPr>
        <w:t>«</w:t>
      </w:r>
      <w:proofErr w:type="spellStart"/>
      <w:r w:rsidRPr="00345E40">
        <w:rPr>
          <w:i/>
          <w:color w:val="000000"/>
          <w:shd w:val="clear" w:color="auto" w:fill="FFFFFF"/>
        </w:rPr>
        <w:t>Connect</w:t>
      </w:r>
      <w:proofErr w:type="spellEnd"/>
      <w:r w:rsidRPr="00345E40">
        <w:rPr>
          <w:i/>
          <w:color w:val="000000"/>
          <w:shd w:val="clear" w:color="auto" w:fill="FFFFFF"/>
        </w:rPr>
        <w:t xml:space="preserve"> </w:t>
      </w:r>
      <w:proofErr w:type="spellStart"/>
      <w:r w:rsidRPr="00345E40">
        <w:rPr>
          <w:i/>
          <w:color w:val="000000"/>
          <w:shd w:val="clear" w:color="auto" w:fill="FFFFFF"/>
        </w:rPr>
        <w:t>Wire</w:t>
      </w:r>
      <w:proofErr w:type="spellEnd"/>
      <w:r w:rsidRPr="00345E40">
        <w:rPr>
          <w:i/>
          <w:color w:val="000000"/>
          <w:shd w:val="clear" w:color="auto" w:fill="FFFFFF"/>
        </w:rPr>
        <w:t>»</w:t>
      </w:r>
      <w:r w:rsidRPr="00345E40">
        <w:rPr>
          <w:color w:val="000000"/>
          <w:shd w:val="clear" w:color="auto" w:fill="FFFFFF"/>
        </w:rPr>
        <w:t>)</w:t>
      </w:r>
    </w:p>
    <w:p w14:paraId="461635BD" w14:textId="77777777" w:rsidR="00AE578A" w:rsidRPr="00345E40" w:rsidRDefault="00AE578A" w:rsidP="00AE578A">
      <w:pPr>
        <w:jc w:val="both"/>
        <w:rPr>
          <w:color w:val="000000"/>
          <w:shd w:val="clear" w:color="auto" w:fill="FFFFFF"/>
        </w:rPr>
      </w:pPr>
    </w:p>
    <w:p w14:paraId="5D187F68" w14:textId="77777777" w:rsidR="001B0EDA" w:rsidRPr="00345E40" w:rsidRDefault="008C7B83" w:rsidP="00744A50">
      <w:pPr>
        <w:ind w:firstLine="0"/>
        <w:jc w:val="center"/>
        <w:rPr>
          <w:color w:val="000000"/>
          <w:shd w:val="clear" w:color="auto" w:fill="FFFFFF"/>
        </w:rPr>
      </w:pPr>
      <w:r w:rsidRPr="00345E40">
        <w:rPr>
          <w:noProof/>
          <w:lang w:eastAsia="ru-RU"/>
        </w:rPr>
        <w:drawing>
          <wp:inline distT="0" distB="0" distL="0" distR="0" wp14:anchorId="3C4498E5" wp14:editId="2EAA4C07">
            <wp:extent cx="1428571" cy="523810"/>
            <wp:effectExtent l="0" t="0" r="63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428571" cy="523810"/>
                    </a:xfrm>
                    <a:prstGeom prst="rect">
                      <a:avLst/>
                    </a:prstGeom>
                  </pic:spPr>
                </pic:pic>
              </a:graphicData>
            </a:graphic>
          </wp:inline>
        </w:drawing>
      </w:r>
    </w:p>
    <w:p w14:paraId="0FDC9A44" w14:textId="77777777"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5 – Подключение начала соединительного провода к выходной клемме «Входа» </w:t>
      </w:r>
    </w:p>
    <w:p w14:paraId="1D16E23F" w14:textId="77777777" w:rsidR="008C7B83" w:rsidRPr="00345E40" w:rsidRDefault="008C7B83" w:rsidP="008C7B83">
      <w:pPr>
        <w:jc w:val="center"/>
        <w:rPr>
          <w:color w:val="000000"/>
          <w:shd w:val="clear" w:color="auto" w:fill="FFFFFF"/>
        </w:rPr>
      </w:pPr>
    </w:p>
    <w:p w14:paraId="11F23F90" w14:textId="77777777" w:rsidR="008C7B83" w:rsidRPr="00345E40" w:rsidRDefault="008C7B83" w:rsidP="00553A70">
      <w:pPr>
        <w:ind w:firstLine="0"/>
        <w:jc w:val="center"/>
        <w:rPr>
          <w:color w:val="000000"/>
          <w:shd w:val="clear" w:color="auto" w:fill="FFFFFF"/>
        </w:rPr>
      </w:pPr>
      <w:r w:rsidRPr="00345E40">
        <w:rPr>
          <w:noProof/>
          <w:lang w:eastAsia="ru-RU"/>
        </w:rPr>
        <w:lastRenderedPageBreak/>
        <w:drawing>
          <wp:inline distT="0" distB="0" distL="0" distR="0" wp14:anchorId="56338348" wp14:editId="114039BA">
            <wp:extent cx="1428571" cy="514286"/>
            <wp:effectExtent l="0" t="0" r="635" b="63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28571" cy="514286"/>
                    </a:xfrm>
                    <a:prstGeom prst="rect">
                      <a:avLst/>
                    </a:prstGeom>
                  </pic:spPr>
                </pic:pic>
              </a:graphicData>
            </a:graphic>
          </wp:inline>
        </w:drawing>
      </w:r>
    </w:p>
    <w:p w14:paraId="157D4564" w14:textId="77777777"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6 – Подключение конца соединительного провода к входной клемме «Выхода» </w:t>
      </w:r>
    </w:p>
    <w:p w14:paraId="01DBCB26" w14:textId="77777777" w:rsidR="001B0EDA" w:rsidRPr="00345E40" w:rsidRDefault="001B0EDA" w:rsidP="00AE578A">
      <w:pPr>
        <w:jc w:val="both"/>
        <w:rPr>
          <w:color w:val="000000"/>
          <w:shd w:val="clear" w:color="auto" w:fill="FFFFFF"/>
        </w:rPr>
      </w:pPr>
    </w:p>
    <w:p w14:paraId="680D1EA9" w14:textId="77777777" w:rsidR="00AE578A" w:rsidRPr="00345E40" w:rsidRDefault="00AE578A" w:rsidP="00AE578A">
      <w:pPr>
        <w:jc w:val="both"/>
        <w:rPr>
          <w:color w:val="000000"/>
          <w:shd w:val="clear" w:color="auto" w:fill="FFFFFF"/>
        </w:rPr>
      </w:pPr>
      <w:r w:rsidRPr="00345E40">
        <w:rPr>
          <w:color w:val="000000"/>
          <w:shd w:val="clear" w:color="auto" w:fill="FFFFFF"/>
        </w:rPr>
        <w:t xml:space="preserve">Результат соединения «Входа» с «Выходом» можно наблюдать на Рисунке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7</w:t>
      </w:r>
      <w:r w:rsidRPr="00345E40">
        <w:rPr>
          <w:color w:val="000000"/>
          <w:shd w:val="clear" w:color="auto" w:fill="FFFFFF"/>
        </w:rPr>
        <w:t>.</w:t>
      </w:r>
    </w:p>
    <w:p w14:paraId="5A5E1987" w14:textId="77777777" w:rsidR="00AE578A" w:rsidRPr="00345E40" w:rsidRDefault="00AE578A" w:rsidP="00AE578A">
      <w:pPr>
        <w:jc w:val="both"/>
        <w:rPr>
          <w:color w:val="000000"/>
          <w:shd w:val="clear" w:color="auto" w:fill="FFFFFF"/>
        </w:rPr>
      </w:pPr>
    </w:p>
    <w:p w14:paraId="6706429B" w14:textId="77777777"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67F33C81" wp14:editId="796519F2">
            <wp:extent cx="2952604" cy="1139146"/>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4" cstate="print"/>
                    <a:srcRect t="3606" r="61084" b="69347"/>
                    <a:stretch>
                      <a:fillRect/>
                    </a:stretch>
                  </pic:blipFill>
                  <pic:spPr bwMode="auto">
                    <a:xfrm>
                      <a:off x="0" y="0"/>
                      <a:ext cx="3014643" cy="1163081"/>
                    </a:xfrm>
                    <a:prstGeom prst="rect">
                      <a:avLst/>
                    </a:prstGeom>
                    <a:noFill/>
                    <a:ln w="9525">
                      <a:noFill/>
                      <a:miter lim="800000"/>
                      <a:headEnd/>
                      <a:tailEnd/>
                    </a:ln>
                  </pic:spPr>
                </pic:pic>
              </a:graphicData>
            </a:graphic>
          </wp:inline>
        </w:drawing>
      </w:r>
    </w:p>
    <w:p w14:paraId="76362A18" w14:textId="77777777"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7</w:t>
      </w:r>
      <w:r w:rsidRPr="00345E40">
        <w:rPr>
          <w:color w:val="000000"/>
          <w:shd w:val="clear" w:color="auto" w:fill="FFFFFF"/>
        </w:rPr>
        <w:t xml:space="preserve"> – Результат соединения элементов ввода и вывода</w:t>
      </w:r>
    </w:p>
    <w:p w14:paraId="16F9C93E" w14:textId="77777777" w:rsidR="00AE578A" w:rsidRPr="00345E40" w:rsidRDefault="00AE578A" w:rsidP="00AE578A">
      <w:pPr>
        <w:jc w:val="both"/>
        <w:rPr>
          <w:color w:val="000000"/>
          <w:shd w:val="clear" w:color="auto" w:fill="FFFFFF"/>
        </w:rPr>
      </w:pPr>
    </w:p>
    <w:p w14:paraId="07AA0001" w14:textId="77777777" w:rsidR="00AE578A" w:rsidRPr="00345E40" w:rsidRDefault="00AE578A" w:rsidP="00AE578A">
      <w:pPr>
        <w:jc w:val="both"/>
        <w:rPr>
          <w:color w:val="000000"/>
          <w:shd w:val="clear" w:color="auto" w:fill="FFFFFF"/>
        </w:rPr>
      </w:pPr>
      <w:r w:rsidRPr="00345E40">
        <w:rPr>
          <w:color w:val="000000"/>
          <w:shd w:val="clear" w:color="auto" w:fill="FFFFFF"/>
        </w:rPr>
        <w:t>Для обеспечения возможности изменения значения на элементе ввода, сменим соединительный провод на инструмент изменения значений (</w:t>
      </w:r>
      <w:r w:rsidRPr="00345E40">
        <w:rPr>
          <w:i/>
          <w:color w:val="000000"/>
          <w:shd w:val="clear" w:color="auto" w:fill="FFFFFF"/>
        </w:rPr>
        <w:t>«</w:t>
      </w:r>
      <w:r w:rsidRPr="00345E40">
        <w:rPr>
          <w:i/>
          <w:color w:val="000000"/>
          <w:shd w:val="clear" w:color="auto" w:fill="FFFFFF"/>
          <w:lang w:val="en-US"/>
        </w:rPr>
        <w:t>Operate</w:t>
      </w:r>
      <w:r w:rsidRPr="00345E40">
        <w:rPr>
          <w:i/>
          <w:color w:val="000000"/>
          <w:shd w:val="clear" w:color="auto" w:fill="FFFFFF"/>
        </w:rPr>
        <w:t xml:space="preserve"> </w:t>
      </w:r>
      <w:r w:rsidRPr="00345E40">
        <w:rPr>
          <w:i/>
          <w:color w:val="000000"/>
          <w:shd w:val="clear" w:color="auto" w:fill="FFFFFF"/>
          <w:lang w:val="en-US"/>
        </w:rPr>
        <w:t>Value</w:t>
      </w:r>
      <w:r w:rsidRPr="00345E40">
        <w:rPr>
          <w:i/>
          <w:color w:val="000000"/>
          <w:shd w:val="clear" w:color="auto" w:fill="FFFFFF"/>
        </w:rPr>
        <w:t>»</w:t>
      </w:r>
      <w:r w:rsidRPr="00345E40">
        <w:rPr>
          <w:color w:val="000000"/>
          <w:shd w:val="clear" w:color="auto" w:fill="FFFFFF"/>
        </w:rPr>
        <w:t xml:space="preserve">), выглядящий как указательный палец правой руки (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8</w:t>
      </w:r>
      <w:r w:rsidRPr="00345E40">
        <w:rPr>
          <w:color w:val="000000"/>
          <w:shd w:val="clear" w:color="auto" w:fill="FFFFFF"/>
        </w:rPr>
        <w:t>).</w:t>
      </w:r>
    </w:p>
    <w:p w14:paraId="1FCEEDD9" w14:textId="77777777" w:rsidR="00AE578A" w:rsidRPr="00345E40" w:rsidRDefault="00AE578A" w:rsidP="00AE578A">
      <w:pPr>
        <w:jc w:val="both"/>
        <w:rPr>
          <w:color w:val="000000"/>
          <w:shd w:val="clear" w:color="auto" w:fill="FFFFFF"/>
        </w:rPr>
      </w:pPr>
    </w:p>
    <w:p w14:paraId="60875C3F" w14:textId="77777777"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36A14722" wp14:editId="6432C4AE">
            <wp:extent cx="998162" cy="9562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55" cstate="print"/>
                    <a:srcRect l="67869" t="17886" r="21909" b="65430"/>
                    <a:stretch/>
                  </pic:blipFill>
                  <pic:spPr bwMode="auto">
                    <a:xfrm>
                      <a:off x="0" y="0"/>
                      <a:ext cx="1031287" cy="987968"/>
                    </a:xfrm>
                    <a:prstGeom prst="rect">
                      <a:avLst/>
                    </a:prstGeom>
                    <a:noFill/>
                    <a:ln>
                      <a:noFill/>
                    </a:ln>
                    <a:extLst>
                      <a:ext uri="{53640926-AAD7-44D8-BBD7-CCE9431645EC}">
                        <a14:shadowObscured xmlns:a14="http://schemas.microsoft.com/office/drawing/2010/main"/>
                      </a:ext>
                    </a:extLst>
                  </pic:spPr>
                </pic:pic>
              </a:graphicData>
            </a:graphic>
          </wp:inline>
        </w:drawing>
      </w:r>
    </w:p>
    <w:p w14:paraId="43EAC27D" w14:textId="77777777" w:rsidR="00AE578A" w:rsidRPr="00345E40" w:rsidRDefault="00AE578A" w:rsidP="00AE578A">
      <w:pPr>
        <w:ind w:firstLine="0"/>
        <w:jc w:val="cente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8</w:t>
      </w:r>
      <w:r w:rsidRPr="00345E40">
        <w:rPr>
          <w:color w:val="000000"/>
          <w:shd w:val="clear" w:color="auto" w:fill="FFFFFF"/>
        </w:rPr>
        <w:t xml:space="preserve"> – Выбор инструмента изменения значений элементов (</w:t>
      </w:r>
      <w:r w:rsidRPr="00345E40">
        <w:rPr>
          <w:i/>
          <w:color w:val="000000"/>
          <w:shd w:val="clear" w:color="auto" w:fill="FFFFFF"/>
        </w:rPr>
        <w:t>«</w:t>
      </w:r>
      <w:proofErr w:type="spellStart"/>
      <w:r w:rsidRPr="00345E40">
        <w:rPr>
          <w:i/>
          <w:color w:val="000000"/>
          <w:shd w:val="clear" w:color="auto" w:fill="FFFFFF"/>
        </w:rPr>
        <w:t>Operate</w:t>
      </w:r>
      <w:proofErr w:type="spellEnd"/>
      <w:r w:rsidRPr="00345E40">
        <w:rPr>
          <w:i/>
          <w:color w:val="000000"/>
          <w:shd w:val="clear" w:color="auto" w:fill="FFFFFF"/>
        </w:rPr>
        <w:t xml:space="preserve"> </w:t>
      </w:r>
      <w:proofErr w:type="spellStart"/>
      <w:r w:rsidRPr="00345E40">
        <w:rPr>
          <w:i/>
          <w:color w:val="000000"/>
          <w:shd w:val="clear" w:color="auto" w:fill="FFFFFF"/>
        </w:rPr>
        <w:t>Value</w:t>
      </w:r>
      <w:proofErr w:type="spellEnd"/>
      <w:r w:rsidRPr="00345E40">
        <w:rPr>
          <w:i/>
          <w:color w:val="000000"/>
          <w:shd w:val="clear" w:color="auto" w:fill="FFFFFF"/>
        </w:rPr>
        <w:t>»</w:t>
      </w:r>
      <w:r w:rsidRPr="00345E40">
        <w:rPr>
          <w:color w:val="000000"/>
          <w:shd w:val="clear" w:color="auto" w:fill="FFFFFF"/>
        </w:rPr>
        <w:t>)</w:t>
      </w:r>
    </w:p>
    <w:p w14:paraId="20341AF1" w14:textId="77777777" w:rsidR="00AE578A" w:rsidRPr="00345E40" w:rsidRDefault="00AE578A" w:rsidP="00AE578A">
      <w:pPr>
        <w:jc w:val="both"/>
        <w:rPr>
          <w:color w:val="000000"/>
          <w:shd w:val="clear" w:color="auto" w:fill="FFFFFF"/>
        </w:rPr>
      </w:pPr>
    </w:p>
    <w:p w14:paraId="09FA47C0" w14:textId="77777777" w:rsidR="00AE578A" w:rsidRPr="00345E40" w:rsidRDefault="00AE578A" w:rsidP="00AE578A">
      <w:pPr>
        <w:jc w:val="both"/>
        <w:rPr>
          <w:color w:val="000000"/>
          <w:shd w:val="clear" w:color="auto" w:fill="FFFFFF"/>
        </w:rPr>
      </w:pPr>
      <w:r w:rsidRPr="00345E40">
        <w:rPr>
          <w:color w:val="000000"/>
          <w:shd w:val="clear" w:color="auto" w:fill="FFFFFF"/>
        </w:rPr>
        <w:t xml:space="preserve">При использовании данного инструмента увеличим значение на входе до «5,00», как показано на Рисунке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w:t>
      </w:r>
      <w:r w:rsidR="00683059" w:rsidRPr="00345E40">
        <w:rPr>
          <w:color w:val="000000"/>
          <w:shd w:val="clear" w:color="auto" w:fill="FFFFFF"/>
        </w:rPr>
        <w:t>9</w:t>
      </w:r>
      <w:r w:rsidRPr="00345E40">
        <w:rPr>
          <w:color w:val="000000"/>
          <w:shd w:val="clear" w:color="auto" w:fill="FFFFFF"/>
        </w:rPr>
        <w:t xml:space="preserve"> и запустим ВП в режиме однократного исполнения.</w:t>
      </w:r>
    </w:p>
    <w:p w14:paraId="619F4D11" w14:textId="77777777" w:rsidR="00AE578A" w:rsidRPr="00345E40" w:rsidRDefault="00AE578A" w:rsidP="00AE578A">
      <w:pPr>
        <w:jc w:val="both"/>
        <w:rPr>
          <w:color w:val="000000"/>
          <w:shd w:val="clear" w:color="auto" w:fill="FFFFFF"/>
        </w:rPr>
      </w:pPr>
    </w:p>
    <w:p w14:paraId="375C677C" w14:textId="73E83668" w:rsidR="00AE578A" w:rsidRPr="00345E40" w:rsidRDefault="000B1E18" w:rsidP="00AE578A">
      <w:pPr>
        <w:ind w:firstLine="0"/>
        <w:jc w:val="center"/>
        <w:rPr>
          <w:color w:val="000000"/>
          <w:shd w:val="clear" w:color="auto" w:fill="FFFFFF"/>
        </w:rPr>
      </w:pPr>
      <w:r>
        <w:rPr>
          <w:noProof/>
          <w:color w:val="000000"/>
          <w:lang w:eastAsia="ru-RU"/>
        </w:rPr>
        <w:lastRenderedPageBreak/>
        <mc:AlternateContent>
          <mc:Choice Requires="wps">
            <w:drawing>
              <wp:anchor distT="0" distB="0" distL="114300" distR="114300" simplePos="0" relativeHeight="251658240" behindDoc="0" locked="0" layoutInCell="1" allowOverlap="1" wp14:anchorId="0AB0458B" wp14:editId="4579FCE8">
                <wp:simplePos x="0" y="0"/>
                <wp:positionH relativeFrom="column">
                  <wp:posOffset>793115</wp:posOffset>
                </wp:positionH>
                <wp:positionV relativeFrom="paragraph">
                  <wp:posOffset>242570</wp:posOffset>
                </wp:positionV>
                <wp:extent cx="203835" cy="196215"/>
                <wp:effectExtent l="27305" t="19685" r="26035" b="22225"/>
                <wp:wrapNone/>
                <wp:docPr id="203"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 cy="19621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B7CC86" id="Rectangle 102" o:spid="_x0000_s1026" style="position:absolute;margin-left:62.45pt;margin-top:19.1pt;width:16.05pt;height:15.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" filled="f" strokecolor="red" strokeweight="3pt"/>
            </w:pict>
          </mc:Fallback>
        </mc:AlternateContent>
      </w:r>
      <w:r w:rsidR="00AE578A" w:rsidRPr="00345E40">
        <w:rPr>
          <w:noProof/>
          <w:color w:val="000000"/>
          <w:shd w:val="clear" w:color="auto" w:fill="FFFFFF"/>
          <w:lang w:eastAsia="ru-RU"/>
        </w:rPr>
        <w:drawing>
          <wp:inline distT="0" distB="0" distL="0" distR="0" wp14:anchorId="2768A26A" wp14:editId="742B89D5">
            <wp:extent cx="2903744" cy="1418869"/>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6" cstate="print"/>
                    <a:srcRect t="3413" r="70043" b="71672"/>
                    <a:stretch>
                      <a:fillRect/>
                    </a:stretch>
                  </pic:blipFill>
                  <pic:spPr bwMode="auto">
                    <a:xfrm>
                      <a:off x="0" y="0"/>
                      <a:ext cx="2972459" cy="1452446"/>
                    </a:xfrm>
                    <a:prstGeom prst="rect">
                      <a:avLst/>
                    </a:prstGeom>
                    <a:noFill/>
                    <a:ln w="9525">
                      <a:noFill/>
                      <a:miter lim="800000"/>
                      <a:headEnd/>
                      <a:tailEnd/>
                    </a:ln>
                  </pic:spPr>
                </pic:pic>
              </a:graphicData>
            </a:graphic>
          </wp:inline>
        </w:drawing>
      </w:r>
    </w:p>
    <w:p w14:paraId="6EFABF82" w14:textId="77777777"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w:t>
      </w:r>
      <w:r w:rsidR="00683059" w:rsidRPr="00345E40">
        <w:rPr>
          <w:color w:val="000000"/>
          <w:shd w:val="clear" w:color="auto" w:fill="FFFFFF"/>
        </w:rPr>
        <w:t>9</w:t>
      </w:r>
      <w:r w:rsidRPr="00345E40">
        <w:rPr>
          <w:color w:val="000000"/>
          <w:shd w:val="clear" w:color="auto" w:fill="FFFFFF"/>
        </w:rPr>
        <w:t xml:space="preserve"> – Изменение значения, хранимого на элементе ввода и переход к разовому запуску </w:t>
      </w:r>
      <w:r w:rsidR="00744A50" w:rsidRPr="00345E40">
        <w:rPr>
          <w:color w:val="000000"/>
          <w:shd w:val="clear" w:color="auto" w:fill="FFFFFF"/>
        </w:rPr>
        <w:t>ВП</w:t>
      </w:r>
      <w:r w:rsidRPr="00345E40">
        <w:rPr>
          <w:color w:val="000000"/>
          <w:shd w:val="clear" w:color="auto" w:fill="FFFFFF"/>
        </w:rPr>
        <w:t xml:space="preserve"> на исполнение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w:t>
      </w:r>
      <w:r w:rsidRPr="00345E40">
        <w:rPr>
          <w:color w:val="000000"/>
          <w:shd w:val="clear" w:color="auto" w:fill="FFFFFF"/>
        </w:rPr>
        <w:t>)</w:t>
      </w:r>
    </w:p>
    <w:p w14:paraId="2491D8A9" w14:textId="77777777" w:rsidR="00AE578A" w:rsidRPr="00345E40" w:rsidRDefault="00AE578A" w:rsidP="00AE578A">
      <w:pPr>
        <w:jc w:val="both"/>
        <w:rPr>
          <w:color w:val="000000"/>
          <w:shd w:val="clear" w:color="auto" w:fill="FFFFFF"/>
        </w:rPr>
      </w:pPr>
    </w:p>
    <w:p w14:paraId="0A319DBF" w14:textId="77777777" w:rsidR="00AE578A" w:rsidRPr="00345E40" w:rsidRDefault="00AE578A" w:rsidP="00AE578A">
      <w:pPr>
        <w:jc w:val="both"/>
        <w:rPr>
          <w:color w:val="000000"/>
          <w:shd w:val="clear" w:color="auto" w:fill="FFFFFF"/>
        </w:rPr>
      </w:pPr>
      <w:r w:rsidRPr="00345E40">
        <w:rPr>
          <w:color w:val="000000"/>
          <w:shd w:val="clear" w:color="auto" w:fill="FFFFFF"/>
        </w:rPr>
        <w:t xml:space="preserve">Видно (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1</w:t>
      </w:r>
      <w:r w:rsidR="00683059" w:rsidRPr="00345E40">
        <w:rPr>
          <w:color w:val="000000"/>
          <w:shd w:val="clear" w:color="auto" w:fill="FFFFFF"/>
        </w:rPr>
        <w:t>0</w:t>
      </w:r>
      <w:r w:rsidRPr="00345E40">
        <w:rPr>
          <w:color w:val="000000"/>
          <w:shd w:val="clear" w:color="auto" w:fill="FFFFFF"/>
        </w:rPr>
        <w:t xml:space="preserve">), что результатом работы </w:t>
      </w:r>
      <w:r w:rsidR="00744A50" w:rsidRPr="00345E40">
        <w:rPr>
          <w:color w:val="000000"/>
          <w:shd w:val="clear" w:color="auto" w:fill="FFFFFF"/>
        </w:rPr>
        <w:t>ВП</w:t>
      </w:r>
      <w:r w:rsidRPr="00345E40">
        <w:rPr>
          <w:color w:val="000000"/>
          <w:shd w:val="clear" w:color="auto" w:fill="FFFFFF"/>
        </w:rPr>
        <w:t xml:space="preserve"> становится </w:t>
      </w:r>
      <w:r w:rsidR="00744A50" w:rsidRPr="00345E40">
        <w:rPr>
          <w:color w:val="000000"/>
          <w:shd w:val="clear" w:color="auto" w:fill="FFFFFF"/>
        </w:rPr>
        <w:t>настройка</w:t>
      </w:r>
      <w:r w:rsidRPr="00345E40">
        <w:rPr>
          <w:color w:val="000000"/>
          <w:shd w:val="clear" w:color="auto" w:fill="FFFFFF"/>
        </w:rPr>
        <w:t xml:space="preserve"> соответствия «Выхода» со «Входом».</w:t>
      </w:r>
    </w:p>
    <w:p w14:paraId="2C7D4D67" w14:textId="77777777" w:rsidR="00AE578A" w:rsidRPr="00345E40" w:rsidRDefault="00AE578A" w:rsidP="00AE578A">
      <w:pPr>
        <w:jc w:val="both"/>
        <w:rPr>
          <w:color w:val="000000"/>
          <w:shd w:val="clear" w:color="auto" w:fill="FFFFFF"/>
        </w:rPr>
      </w:pPr>
    </w:p>
    <w:p w14:paraId="5E0F37EA" w14:textId="77777777"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45539B9A" wp14:editId="33853A17">
            <wp:extent cx="2903744" cy="1488784"/>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7" cstate="print"/>
                    <a:srcRect t="3966" r="69891" b="68268"/>
                    <a:stretch>
                      <a:fillRect/>
                    </a:stretch>
                  </pic:blipFill>
                  <pic:spPr bwMode="auto">
                    <a:xfrm>
                      <a:off x="0" y="0"/>
                      <a:ext cx="2984867" cy="1530377"/>
                    </a:xfrm>
                    <a:prstGeom prst="rect">
                      <a:avLst/>
                    </a:prstGeom>
                    <a:noFill/>
                    <a:ln w="9525">
                      <a:noFill/>
                      <a:miter lim="800000"/>
                      <a:headEnd/>
                      <a:tailEnd/>
                    </a:ln>
                  </pic:spPr>
                </pic:pic>
              </a:graphicData>
            </a:graphic>
          </wp:inline>
        </w:drawing>
      </w:r>
    </w:p>
    <w:p w14:paraId="08E10180" w14:textId="77777777"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1</w:t>
      </w:r>
      <w:r w:rsidR="00683059" w:rsidRPr="00345E40">
        <w:rPr>
          <w:color w:val="000000"/>
          <w:shd w:val="clear" w:color="auto" w:fill="FFFFFF"/>
        </w:rPr>
        <w:t>0</w:t>
      </w:r>
      <w:r w:rsidRPr="00345E40">
        <w:rPr>
          <w:color w:val="000000"/>
          <w:shd w:val="clear" w:color="auto" w:fill="FFFFFF"/>
        </w:rPr>
        <w:t xml:space="preserve"> – Результат разового запуска ВП на исполнение</w:t>
      </w:r>
    </w:p>
    <w:p w14:paraId="3B0337C9" w14:textId="77777777" w:rsidR="00AE578A" w:rsidRPr="00345E40" w:rsidRDefault="00AE578A" w:rsidP="00AE578A">
      <w:pPr>
        <w:jc w:val="center"/>
      </w:pPr>
    </w:p>
    <w:p w14:paraId="057FDAE9" w14:textId="77777777" w:rsidR="00AE578A" w:rsidRPr="00345E40" w:rsidRDefault="00AE578A" w:rsidP="00AE578A">
      <w:pPr>
        <w:jc w:val="both"/>
      </w:pPr>
      <w:r w:rsidRPr="00345E40">
        <w:rPr>
          <w:color w:val="000000"/>
          <w:shd w:val="clear" w:color="auto" w:fill="FFFFFF"/>
        </w:rPr>
        <w:t>Обучающимся предлагается попробовать проделать самостоятельно серию экспериментов, изменяя значения на «Входе» и запуская программу в режиме однократного исполнения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w:t>
      </w:r>
      <w:r w:rsidRPr="00345E40">
        <w:rPr>
          <w:color w:val="000000"/>
          <w:shd w:val="clear" w:color="auto" w:fill="FFFFFF"/>
        </w:rPr>
        <w:t>), а также запустив программу в режиме циклического исполнения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 xml:space="preserve"> </w:t>
      </w:r>
      <w:r w:rsidRPr="00345E40">
        <w:rPr>
          <w:i/>
          <w:color w:val="000000"/>
          <w:shd w:val="clear" w:color="auto" w:fill="FFFFFF"/>
          <w:lang w:val="en-US"/>
        </w:rPr>
        <w:t>Continuously</w:t>
      </w:r>
      <w:r w:rsidRPr="00345E40">
        <w:rPr>
          <w:i/>
          <w:color w:val="000000"/>
          <w:shd w:val="clear" w:color="auto" w:fill="FFFFFF"/>
        </w:rPr>
        <w:t>»</w:t>
      </w:r>
      <w:r w:rsidRPr="00345E40">
        <w:rPr>
          <w:color w:val="000000"/>
          <w:shd w:val="clear" w:color="auto" w:fill="FFFFFF"/>
        </w:rPr>
        <w:t>) и меняя значения на входе.</w:t>
      </w:r>
    </w:p>
    <w:p w14:paraId="14FDDBAA" w14:textId="77777777" w:rsidR="00AE578A" w:rsidRPr="00345E40" w:rsidRDefault="00AE578A" w:rsidP="001F6F8C">
      <w:pPr>
        <w:jc w:val="both"/>
      </w:pPr>
    </w:p>
    <w:p w14:paraId="69E0B304" w14:textId="77777777" w:rsidR="001819D1" w:rsidRPr="00345E40" w:rsidRDefault="001819D1">
      <w:pPr>
        <w:ind w:firstLine="0"/>
        <w:rPr>
          <w:rFonts w:eastAsia="Times New Roman"/>
          <w:b/>
          <w:bCs/>
          <w:color w:val="000000" w:themeColor="text1"/>
          <w:szCs w:val="26"/>
        </w:rPr>
      </w:pPr>
      <w:r w:rsidRPr="00345E40">
        <w:rPr>
          <w:rFonts w:eastAsia="Times New Roman"/>
          <w:b/>
          <w:bCs/>
          <w:color w:val="000000" w:themeColor="text1"/>
          <w:szCs w:val="26"/>
        </w:rPr>
        <w:br w:type="page"/>
      </w:r>
    </w:p>
    <w:p w14:paraId="6C408B60" w14:textId="77777777" w:rsidR="00C749BD" w:rsidRPr="00345E40" w:rsidRDefault="00C749BD" w:rsidP="00C749BD">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lastRenderedPageBreak/>
        <w:t>1.</w:t>
      </w:r>
      <w:r w:rsidR="003B6407" w:rsidRPr="00345E40">
        <w:rPr>
          <w:rFonts w:eastAsia="Times New Roman"/>
          <w:b/>
          <w:bCs/>
          <w:color w:val="000000" w:themeColor="text1"/>
          <w:szCs w:val="26"/>
        </w:rPr>
        <w:t>8</w:t>
      </w:r>
      <w:r w:rsidRPr="00345E40">
        <w:rPr>
          <w:rFonts w:eastAsia="Times New Roman"/>
          <w:b/>
          <w:bCs/>
          <w:color w:val="000000" w:themeColor="text1"/>
          <w:szCs w:val="26"/>
        </w:rPr>
        <w:tab/>
      </w:r>
      <w:r w:rsidR="00744A50" w:rsidRPr="00345E40">
        <w:rPr>
          <w:rFonts w:eastAsia="Times New Roman"/>
          <w:b/>
          <w:bCs/>
          <w:color w:val="000000" w:themeColor="text1"/>
          <w:szCs w:val="26"/>
        </w:rPr>
        <w:t>Интерпретация с</w:t>
      </w:r>
      <w:r w:rsidRPr="00345E40">
        <w:rPr>
          <w:rFonts w:eastAsia="Times New Roman"/>
          <w:b/>
          <w:bCs/>
          <w:color w:val="000000" w:themeColor="text1"/>
          <w:szCs w:val="26"/>
        </w:rPr>
        <w:t>вяз</w:t>
      </w:r>
      <w:r w:rsidR="00744A50" w:rsidRPr="00345E40">
        <w:rPr>
          <w:rFonts w:eastAsia="Times New Roman"/>
          <w:b/>
          <w:bCs/>
          <w:color w:val="000000" w:themeColor="text1"/>
          <w:szCs w:val="26"/>
        </w:rPr>
        <w:t>и</w:t>
      </w:r>
      <w:r w:rsidRPr="00345E40">
        <w:rPr>
          <w:rFonts w:eastAsia="Times New Roman"/>
          <w:b/>
          <w:bCs/>
          <w:color w:val="000000" w:themeColor="text1"/>
          <w:szCs w:val="26"/>
        </w:rPr>
        <w:t xml:space="preserve"> интерфейсных элементов управления с блок-диаграммой</w:t>
      </w:r>
      <w:r w:rsidR="00744A50" w:rsidRPr="00345E40">
        <w:rPr>
          <w:rFonts w:eastAsia="Times New Roman"/>
          <w:b/>
          <w:bCs/>
          <w:color w:val="000000" w:themeColor="text1"/>
          <w:szCs w:val="26"/>
        </w:rPr>
        <w:t xml:space="preserve"> ВП</w:t>
      </w:r>
    </w:p>
    <w:p w14:paraId="032FC370" w14:textId="77777777" w:rsidR="00C749BD" w:rsidRPr="00345E40" w:rsidRDefault="00C749BD" w:rsidP="001F6F8C">
      <w:pPr>
        <w:jc w:val="both"/>
      </w:pPr>
    </w:p>
    <w:p w14:paraId="5A693FFB" w14:textId="77777777" w:rsidR="00683059" w:rsidRPr="00345E40" w:rsidRDefault="00683059" w:rsidP="001F6F8C">
      <w:pPr>
        <w:jc w:val="both"/>
      </w:pPr>
      <w:r w:rsidRPr="00345E40">
        <w:t xml:space="preserve">На Рисунке 1.8.1 показана интерпретация типовой задачи ввода-вывода, которая увязывает между собой оператора, переднюю панель ВП и </w:t>
      </w:r>
      <w:r w:rsidR="00FD232F" w:rsidRPr="00345E40">
        <w:t>блок-диаграмму ВП.</w:t>
      </w:r>
    </w:p>
    <w:p w14:paraId="12C8650B" w14:textId="77777777" w:rsidR="00683059" w:rsidRPr="00345E40" w:rsidRDefault="00683059" w:rsidP="001F6F8C">
      <w:pPr>
        <w:jc w:val="both"/>
      </w:pPr>
    </w:p>
    <w:p w14:paraId="2CD90DD8" w14:textId="77777777" w:rsidR="00C749BD" w:rsidRPr="00345E40" w:rsidRDefault="00C749BD" w:rsidP="001F6F8C">
      <w:pPr>
        <w:jc w:val="both"/>
      </w:pPr>
      <w:r w:rsidRPr="00345E40">
        <w:rPr>
          <w:noProof/>
          <w:lang w:eastAsia="ru-RU"/>
        </w:rPr>
        <w:drawing>
          <wp:inline distT="0" distB="0" distL="0" distR="0" wp14:anchorId="1912415A" wp14:editId="6C61C7A0">
            <wp:extent cx="3888740" cy="196469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88740" cy="1964690"/>
                    </a:xfrm>
                    <a:prstGeom prst="rect">
                      <a:avLst/>
                    </a:prstGeom>
                  </pic:spPr>
                </pic:pic>
              </a:graphicData>
            </a:graphic>
          </wp:inline>
        </w:drawing>
      </w:r>
    </w:p>
    <w:p w14:paraId="1DF4EFD0" w14:textId="77777777" w:rsidR="00683059" w:rsidRPr="00345E40" w:rsidRDefault="00683059" w:rsidP="00683059">
      <w:pPr>
        <w:ind w:firstLine="0"/>
        <w:jc w:val="center"/>
        <w:rPr>
          <w:color w:val="000000"/>
          <w:shd w:val="clear" w:color="auto" w:fill="FFFFFF"/>
        </w:rPr>
      </w:pPr>
      <w:r w:rsidRPr="00345E40">
        <w:rPr>
          <w:color w:val="000000"/>
          <w:shd w:val="clear" w:color="auto" w:fill="FFFFFF"/>
        </w:rPr>
        <w:t>Рисунок 1.8.1 – Интерпретация типовой задачи ввода-вывода</w:t>
      </w:r>
    </w:p>
    <w:p w14:paraId="58A0B7F5" w14:textId="77777777" w:rsidR="00E75CD9" w:rsidRPr="00345E40" w:rsidRDefault="00E75CD9" w:rsidP="003B6407">
      <w:pPr>
        <w:keepNext/>
        <w:keepLines/>
        <w:tabs>
          <w:tab w:val="left" w:pos="709"/>
        </w:tabs>
        <w:ind w:left="709" w:hanging="709"/>
        <w:jc w:val="both"/>
        <w:outlineLvl w:val="1"/>
        <w:rPr>
          <w:rFonts w:eastAsia="Times New Roman"/>
          <w:b/>
          <w:bCs/>
          <w:color w:val="000000" w:themeColor="text1"/>
          <w:szCs w:val="26"/>
        </w:rPr>
      </w:pPr>
    </w:p>
    <w:p w14:paraId="28BE1117" w14:textId="77777777" w:rsidR="003B6407" w:rsidRPr="00345E40" w:rsidRDefault="003B6407" w:rsidP="003B6407">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t>1.9</w:t>
      </w:r>
      <w:r w:rsidRPr="00345E40">
        <w:rPr>
          <w:rFonts w:eastAsia="Times New Roman"/>
          <w:b/>
          <w:bCs/>
          <w:color w:val="000000" w:themeColor="text1"/>
          <w:szCs w:val="26"/>
        </w:rPr>
        <w:tab/>
        <w:t xml:space="preserve">Типы </w:t>
      </w:r>
      <w:r w:rsidR="00E75CD9" w:rsidRPr="00345E40">
        <w:rPr>
          <w:rFonts w:eastAsia="Times New Roman"/>
          <w:b/>
          <w:bCs/>
          <w:color w:val="000000" w:themeColor="text1"/>
          <w:szCs w:val="26"/>
        </w:rPr>
        <w:t>значений</w:t>
      </w:r>
      <w:r w:rsidRPr="00345E40">
        <w:rPr>
          <w:rFonts w:eastAsia="Times New Roman"/>
          <w:b/>
          <w:bCs/>
          <w:color w:val="000000" w:themeColor="text1"/>
          <w:szCs w:val="26"/>
        </w:rPr>
        <w:t xml:space="preserve"> и типы </w:t>
      </w:r>
      <w:r w:rsidR="00E75CD9" w:rsidRPr="00345E40">
        <w:rPr>
          <w:rFonts w:eastAsia="Times New Roman"/>
          <w:b/>
          <w:bCs/>
          <w:color w:val="000000" w:themeColor="text1"/>
          <w:szCs w:val="26"/>
        </w:rPr>
        <w:t>связей</w:t>
      </w:r>
    </w:p>
    <w:p w14:paraId="1EA26617" w14:textId="77777777" w:rsidR="003B6407" w:rsidRPr="00345E40" w:rsidRDefault="003B6407" w:rsidP="00AE578A">
      <w:pPr>
        <w:ind w:firstLine="0"/>
        <w:rPr>
          <w:shd w:val="clear" w:color="auto" w:fill="FFFFFF"/>
        </w:rPr>
      </w:pPr>
    </w:p>
    <w:p w14:paraId="573345D0" w14:textId="77777777" w:rsidR="007C1978" w:rsidRPr="00345E40" w:rsidRDefault="00964BE3" w:rsidP="00964BE3">
      <w:pPr>
        <w:jc w:val="both"/>
        <w:rPr>
          <w:shd w:val="clear" w:color="auto" w:fill="FFFFFF"/>
        </w:rPr>
      </w:pPr>
      <w:r w:rsidRPr="00345E40">
        <w:rPr>
          <w:shd w:val="clear" w:color="auto" w:fill="FFFFFF"/>
        </w:rPr>
        <w:t>До настоящего момента все рассмотренные элементы на блок-диаграмме были окрашены</w:t>
      </w:r>
      <w:r w:rsidR="00E75CD9" w:rsidRPr="00345E40">
        <w:rPr>
          <w:shd w:val="clear" w:color="auto" w:fill="FFFFFF"/>
        </w:rPr>
        <w:t>, в основном,</w:t>
      </w:r>
      <w:r w:rsidRPr="00345E40">
        <w:rPr>
          <w:shd w:val="clear" w:color="auto" w:fill="FFFFFF"/>
        </w:rPr>
        <w:t xml:space="preserve"> в оранжевый цвет. Оранжевый цвет в </w:t>
      </w:r>
      <w:r w:rsidRPr="00345E40">
        <w:rPr>
          <w:i/>
          <w:shd w:val="clear" w:color="auto" w:fill="FFFFFF"/>
          <w:lang w:val="en-US"/>
        </w:rPr>
        <w:t>National</w:t>
      </w:r>
      <w:r w:rsidRPr="00345E40">
        <w:rPr>
          <w:i/>
          <w:shd w:val="clear" w:color="auto" w:fill="FFFFFF"/>
        </w:rPr>
        <w:t xml:space="preserve"> </w:t>
      </w:r>
      <w:r w:rsidRPr="00345E40">
        <w:rPr>
          <w:i/>
          <w:shd w:val="clear" w:color="auto" w:fill="FFFFFF"/>
          <w:lang w:val="en-US"/>
        </w:rPr>
        <w:t>Instruments</w:t>
      </w:r>
      <w:r w:rsidRPr="00345E40">
        <w:rPr>
          <w:i/>
          <w:shd w:val="clear" w:color="auto" w:fill="FFFFFF"/>
        </w:rPr>
        <w:t xml:space="preserve"> </w:t>
      </w:r>
      <w:proofErr w:type="spellStart"/>
      <w:r w:rsidRPr="00345E40">
        <w:rPr>
          <w:i/>
          <w:shd w:val="clear" w:color="auto" w:fill="FFFFFF"/>
          <w:lang w:val="en-US"/>
        </w:rPr>
        <w:t>LabView</w:t>
      </w:r>
      <w:proofErr w:type="spellEnd"/>
      <w:r w:rsidRPr="00345E40">
        <w:rPr>
          <w:shd w:val="clear" w:color="auto" w:fill="FFFFFF"/>
        </w:rPr>
        <w:t xml:space="preserve"> характерен для вещественных значений.</w:t>
      </w:r>
    </w:p>
    <w:p w14:paraId="650A2503" w14:textId="77777777" w:rsidR="003B3878" w:rsidRPr="00345E40" w:rsidRDefault="003B3878" w:rsidP="003B3878">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Ещё одно важное правило вежливости программиста гласит</w:t>
      </w:r>
      <w:r w:rsidR="00687D96" w:rsidRPr="00345E40">
        <w:rPr>
          <w:shd w:val="clear" w:color="auto" w:fill="FFFFFF"/>
        </w:rPr>
        <w:t>:</w:t>
      </w:r>
      <w:r w:rsidRPr="00345E40">
        <w:rPr>
          <w:shd w:val="clear" w:color="auto" w:fill="FFFFFF"/>
        </w:rPr>
        <w:t xml:space="preserve"> необходимо составлять программы в общем виде. В частности, здесь подразумевается и тот факт, что под взаимодействие с пользователем должны выделяться обобщающие типы данных (под которые выделятся больше всего памяти). Среди множества числовых типов</w:t>
      </w:r>
      <w:r w:rsidR="006B46B9" w:rsidRPr="00345E40">
        <w:rPr>
          <w:shd w:val="clear" w:color="auto" w:fill="FFFFFF"/>
        </w:rPr>
        <w:t xml:space="preserve"> данных</w:t>
      </w:r>
      <w:r w:rsidRPr="00345E40">
        <w:rPr>
          <w:shd w:val="clear" w:color="auto" w:fill="FFFFFF"/>
        </w:rPr>
        <w:t xml:space="preserve"> в качестве обобщающего принимается вещественный тип двойной точности (</w:t>
      </w:r>
      <w:r w:rsidRPr="00345E40">
        <w:rPr>
          <w:i/>
          <w:shd w:val="clear" w:color="auto" w:fill="FFFFFF"/>
          <w:lang w:val="en-US"/>
        </w:rPr>
        <w:t>double</w:t>
      </w:r>
      <w:r w:rsidRPr="00345E40">
        <w:rPr>
          <w:i/>
          <w:shd w:val="clear" w:color="auto" w:fill="FFFFFF"/>
        </w:rPr>
        <w:t xml:space="preserve"> / </w:t>
      </w:r>
      <w:r w:rsidRPr="00345E40">
        <w:rPr>
          <w:i/>
          <w:shd w:val="clear" w:color="auto" w:fill="FFFFFF"/>
          <w:lang w:val="en-US"/>
        </w:rPr>
        <w:t>DBL</w:t>
      </w:r>
      <w:r w:rsidRPr="00345E40">
        <w:rPr>
          <w:shd w:val="clear" w:color="auto" w:fill="FFFFFF"/>
        </w:rPr>
        <w:t>).</w:t>
      </w:r>
    </w:p>
    <w:p w14:paraId="513AC5DF" w14:textId="77777777" w:rsidR="003B3878" w:rsidRPr="00345E40" w:rsidRDefault="003B3878" w:rsidP="00964BE3">
      <w:pPr>
        <w:jc w:val="both"/>
        <w:rPr>
          <w:shd w:val="clear" w:color="auto" w:fill="FFFFFF"/>
        </w:rPr>
      </w:pPr>
      <w:r w:rsidRPr="00345E40">
        <w:rPr>
          <w:shd w:val="clear" w:color="auto" w:fill="FFFFFF"/>
        </w:rPr>
        <w:lastRenderedPageBreak/>
        <w:t xml:space="preserve">По умолчанию это правило соблюдается в </w:t>
      </w:r>
      <w:r w:rsidRPr="00345E40">
        <w:rPr>
          <w:i/>
          <w:shd w:val="clear" w:color="auto" w:fill="FFFFFF"/>
          <w:lang w:val="en-US"/>
        </w:rPr>
        <w:t>NI</w:t>
      </w:r>
      <w:r w:rsidRPr="00345E40">
        <w:rPr>
          <w:i/>
          <w:shd w:val="clear" w:color="auto" w:fill="FFFFFF"/>
        </w:rPr>
        <w:t xml:space="preserve"> </w:t>
      </w:r>
      <w:proofErr w:type="spellStart"/>
      <w:r w:rsidRPr="00345E40">
        <w:rPr>
          <w:i/>
          <w:shd w:val="clear" w:color="auto" w:fill="FFFFFF"/>
          <w:lang w:val="en-US"/>
        </w:rPr>
        <w:t>LabView</w:t>
      </w:r>
      <w:proofErr w:type="spellEnd"/>
      <w:r w:rsidRPr="00345E40">
        <w:rPr>
          <w:shd w:val="clear" w:color="auto" w:fill="FFFFFF"/>
        </w:rPr>
        <w:t>.</w:t>
      </w:r>
      <w:r w:rsidR="006B46B9" w:rsidRPr="00345E40">
        <w:rPr>
          <w:shd w:val="clear" w:color="auto" w:fill="FFFFFF"/>
        </w:rPr>
        <w:t xml:space="preserve"> Но что делать, когда необходимы, например, только целые числовые значения?</w:t>
      </w:r>
    </w:p>
    <w:p w14:paraId="56C5D76C" w14:textId="77777777" w:rsidR="006B46B9" w:rsidRPr="00345E40" w:rsidRDefault="006B46B9" w:rsidP="00964BE3">
      <w:pPr>
        <w:jc w:val="both"/>
        <w:rPr>
          <w:shd w:val="clear" w:color="auto" w:fill="FFFFFF"/>
        </w:rPr>
      </w:pPr>
      <w:r w:rsidRPr="00345E40">
        <w:rPr>
          <w:shd w:val="clear" w:color="auto" w:fill="FFFFFF"/>
        </w:rPr>
        <w:t xml:space="preserve">На Рисунке 1.9.1 показано как через контекст числового </w:t>
      </w:r>
      <w:r w:rsidR="00687D96" w:rsidRPr="00345E40">
        <w:rPr>
          <w:shd w:val="clear" w:color="auto" w:fill="FFFFFF"/>
        </w:rPr>
        <w:t>элемента вывода</w:t>
      </w:r>
      <w:r w:rsidRPr="00345E40">
        <w:rPr>
          <w:shd w:val="clear" w:color="auto" w:fill="FFFFFF"/>
        </w:rPr>
        <w:t xml:space="preserve"> перейти от выводимых вещественных значений двойной точности к 16-тиразрядным целым значениям. Последовательно пройти в пункт «</w:t>
      </w:r>
      <w:r w:rsidRPr="00345E40">
        <w:rPr>
          <w:i/>
          <w:shd w:val="clear" w:color="auto" w:fill="FFFFFF"/>
          <w:lang w:val="en-US"/>
        </w:rPr>
        <w:t>Representation</w:t>
      </w:r>
      <w:r w:rsidRPr="00345E40">
        <w:rPr>
          <w:shd w:val="clear" w:color="auto" w:fill="FFFFFF"/>
        </w:rPr>
        <w:t>» («Представление») и в нём выбрать «</w:t>
      </w:r>
      <w:r w:rsidRPr="00345E40">
        <w:rPr>
          <w:i/>
          <w:shd w:val="clear" w:color="auto" w:fill="FFFFFF"/>
          <w:lang w:val="en-US"/>
        </w:rPr>
        <w:t>Word</w:t>
      </w:r>
      <w:r w:rsidRPr="00345E40">
        <w:rPr>
          <w:shd w:val="clear" w:color="auto" w:fill="FFFFFF"/>
        </w:rPr>
        <w:t>» («Слово»), как и отмечено курсором.</w:t>
      </w:r>
    </w:p>
    <w:p w14:paraId="7EE63B26" w14:textId="77777777" w:rsidR="00E75CD9" w:rsidRPr="00345E40" w:rsidRDefault="00E75CD9" w:rsidP="00E75CD9">
      <w:pPr>
        <w:ind w:firstLine="0"/>
        <w:jc w:val="center"/>
        <w:rPr>
          <w:color w:val="000000"/>
          <w:shd w:val="clear" w:color="auto" w:fill="FFFFFF"/>
        </w:rPr>
      </w:pPr>
    </w:p>
    <w:p w14:paraId="617816BD" w14:textId="77777777" w:rsidR="00E75CD9" w:rsidRPr="00345E40" w:rsidRDefault="00E75CD9" w:rsidP="00E75CD9">
      <w:pPr>
        <w:ind w:firstLine="0"/>
        <w:jc w:val="center"/>
      </w:pPr>
      <w:r w:rsidRPr="00345E40">
        <w:rPr>
          <w:noProof/>
          <w:lang w:eastAsia="ru-RU"/>
        </w:rPr>
        <w:drawing>
          <wp:inline distT="0" distB="0" distL="0" distR="0" wp14:anchorId="7E342C39" wp14:editId="32918483">
            <wp:extent cx="2540000" cy="2465917"/>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7103" t="18928" r="14516" b="16458"/>
                    <a:stretch/>
                  </pic:blipFill>
                  <pic:spPr bwMode="auto">
                    <a:xfrm>
                      <a:off x="0" y="0"/>
                      <a:ext cx="2548416" cy="2474088"/>
                    </a:xfrm>
                    <a:prstGeom prst="rect">
                      <a:avLst/>
                    </a:prstGeom>
                    <a:ln>
                      <a:noFill/>
                    </a:ln>
                    <a:extLst>
                      <a:ext uri="{53640926-AAD7-44D8-BBD7-CCE9431645EC}">
                        <a14:shadowObscured xmlns:a14="http://schemas.microsoft.com/office/drawing/2010/main"/>
                      </a:ext>
                    </a:extLst>
                  </pic:spPr>
                </pic:pic>
              </a:graphicData>
            </a:graphic>
          </wp:inline>
        </w:drawing>
      </w:r>
    </w:p>
    <w:p w14:paraId="570D4D44" w14:textId="77777777" w:rsidR="00E75CD9" w:rsidRPr="00345E40" w:rsidRDefault="006B46B9" w:rsidP="00E75CD9">
      <w:pPr>
        <w:ind w:firstLine="0"/>
        <w:jc w:val="center"/>
        <w:rPr>
          <w:color w:val="000000"/>
          <w:shd w:val="clear" w:color="auto" w:fill="FFFFFF"/>
        </w:rPr>
      </w:pPr>
      <w:r w:rsidRPr="00345E40">
        <w:rPr>
          <w:color w:val="000000"/>
          <w:shd w:val="clear" w:color="auto" w:fill="FFFFFF"/>
        </w:rPr>
        <w:t xml:space="preserve">Рисунок 1.9.1 – Перевод числового </w:t>
      </w:r>
      <w:r w:rsidR="00687D96" w:rsidRPr="00345E40">
        <w:rPr>
          <w:color w:val="000000"/>
          <w:shd w:val="clear" w:color="auto" w:fill="FFFFFF"/>
        </w:rPr>
        <w:t>элемента вывода с именем</w:t>
      </w:r>
      <w:r w:rsidRPr="00345E40">
        <w:rPr>
          <w:color w:val="000000"/>
          <w:shd w:val="clear" w:color="auto" w:fill="FFFFFF"/>
        </w:rPr>
        <w:t xml:space="preserve"> «Выход» из режима отображения вещественных значений в режим отображения целых значений</w:t>
      </w:r>
    </w:p>
    <w:p w14:paraId="345A062A" w14:textId="77777777" w:rsidR="006B46B9" w:rsidRPr="00345E40" w:rsidRDefault="006B46B9" w:rsidP="00E75CD9">
      <w:pPr>
        <w:ind w:firstLine="0"/>
        <w:jc w:val="center"/>
        <w:rPr>
          <w:color w:val="000000"/>
          <w:shd w:val="clear" w:color="auto" w:fill="FFFFFF"/>
        </w:rPr>
      </w:pPr>
    </w:p>
    <w:p w14:paraId="7CAB58A3" w14:textId="77777777" w:rsidR="00CB2CFD" w:rsidRPr="00345E40" w:rsidRDefault="006B46B9" w:rsidP="006B46B9">
      <w:pPr>
        <w:jc w:val="both"/>
        <w:rPr>
          <w:color w:val="000000"/>
          <w:shd w:val="clear" w:color="auto" w:fill="FFFFFF"/>
        </w:rPr>
      </w:pPr>
      <w:r w:rsidRPr="00345E40">
        <w:rPr>
          <w:color w:val="000000"/>
          <w:shd w:val="clear" w:color="auto" w:fill="FFFFFF"/>
        </w:rPr>
        <w:t xml:space="preserve">Произошедшие изменения можно мгновенно отследить как по лицевой панели ВП, так и по блок-диаграмме. На лицевой панели будет отображаться в точности ноль («0»), а на блок-диаграмме образ </w:t>
      </w:r>
      <w:r w:rsidR="00687D96" w:rsidRPr="00345E40">
        <w:rPr>
          <w:color w:val="000000"/>
          <w:shd w:val="clear" w:color="auto" w:fill="FFFFFF"/>
        </w:rPr>
        <w:t>элемента вывода, названного</w:t>
      </w:r>
      <w:r w:rsidRPr="00345E40">
        <w:rPr>
          <w:color w:val="000000"/>
          <w:shd w:val="clear" w:color="auto" w:fill="FFFFFF"/>
        </w:rPr>
        <w:t xml:space="preserve"> «Выход»</w:t>
      </w:r>
      <w:r w:rsidR="00687D96" w:rsidRPr="00345E40">
        <w:rPr>
          <w:color w:val="000000"/>
          <w:shd w:val="clear" w:color="auto" w:fill="FFFFFF"/>
        </w:rPr>
        <w:t>,</w:t>
      </w:r>
      <w:r w:rsidRPr="00345E40">
        <w:rPr>
          <w:color w:val="000000"/>
          <w:shd w:val="clear" w:color="auto" w:fill="FFFFFF"/>
        </w:rPr>
        <w:t xml:space="preserve"> окрасится в синий цвет. Обнаруживая на блок-диаграмме компоненты синего цвета, можно с уверенностью </w:t>
      </w:r>
      <w:r w:rsidR="003E6516" w:rsidRPr="00345E40">
        <w:rPr>
          <w:color w:val="000000"/>
          <w:shd w:val="clear" w:color="auto" w:fill="FFFFFF"/>
        </w:rPr>
        <w:t>говорить</w:t>
      </w:r>
      <w:r w:rsidRPr="00345E40">
        <w:rPr>
          <w:color w:val="000000"/>
          <w:shd w:val="clear" w:color="auto" w:fill="FFFFFF"/>
        </w:rPr>
        <w:t xml:space="preserve"> о том, что они</w:t>
      </w:r>
      <w:r w:rsidR="003E6516" w:rsidRPr="00345E40">
        <w:rPr>
          <w:color w:val="000000"/>
          <w:shd w:val="clear" w:color="auto" w:fill="FFFFFF"/>
        </w:rPr>
        <w:t xml:space="preserve"> –</w:t>
      </w:r>
      <w:r w:rsidRPr="00345E40">
        <w:rPr>
          <w:color w:val="000000"/>
          <w:shd w:val="clear" w:color="auto" w:fill="FFFFFF"/>
        </w:rPr>
        <w:t xml:space="preserve"> целочисленные.</w:t>
      </w:r>
      <w:r w:rsidR="00390F65" w:rsidRPr="00345E40">
        <w:rPr>
          <w:color w:val="000000"/>
          <w:shd w:val="clear" w:color="auto" w:fill="FFFFFF"/>
        </w:rPr>
        <w:t xml:space="preserve"> </w:t>
      </w:r>
    </w:p>
    <w:p w14:paraId="54746E2F" w14:textId="77777777" w:rsidR="006B46B9" w:rsidRPr="00345E40" w:rsidRDefault="00390F65" w:rsidP="006B46B9">
      <w:pPr>
        <w:jc w:val="both"/>
        <w:rPr>
          <w:color w:val="000000"/>
          <w:shd w:val="clear" w:color="auto" w:fill="FFFFFF"/>
        </w:rPr>
      </w:pPr>
      <w:r w:rsidRPr="00345E40">
        <w:rPr>
          <w:color w:val="000000"/>
          <w:shd w:val="clear" w:color="auto" w:fill="FFFFFF"/>
        </w:rPr>
        <w:lastRenderedPageBreak/>
        <w:t xml:space="preserve">При этом </w:t>
      </w:r>
      <w:r w:rsidRPr="00345E40">
        <w:rPr>
          <w:i/>
          <w:color w:val="000000"/>
          <w:shd w:val="clear" w:color="auto" w:fill="FFFFFF"/>
          <w:lang w:val="en-US"/>
        </w:rPr>
        <w:t>NI</w:t>
      </w:r>
      <w:r w:rsidRPr="00345E40">
        <w:rPr>
          <w:i/>
          <w:color w:val="000000"/>
          <w:shd w:val="clear" w:color="auto" w:fill="FFFFFF"/>
        </w:rPr>
        <w:t xml:space="preserve"> </w:t>
      </w:r>
      <w:proofErr w:type="spellStart"/>
      <w:r w:rsidRPr="00345E40">
        <w:rPr>
          <w:i/>
          <w:color w:val="000000"/>
          <w:shd w:val="clear" w:color="auto" w:fill="FFFFFF"/>
          <w:lang w:val="en-US"/>
        </w:rPr>
        <w:t>LabView</w:t>
      </w:r>
      <w:proofErr w:type="spellEnd"/>
      <w:r w:rsidRPr="00345E40">
        <w:rPr>
          <w:color w:val="000000"/>
          <w:shd w:val="clear" w:color="auto" w:fill="FFFFFF"/>
        </w:rPr>
        <w:t xml:space="preserve"> не входит в </w:t>
      </w:r>
      <w:r w:rsidR="00CB2CFD" w:rsidRPr="00345E40">
        <w:rPr>
          <w:color w:val="000000"/>
          <w:shd w:val="clear" w:color="auto" w:fill="FFFFFF"/>
        </w:rPr>
        <w:t>перечень</w:t>
      </w:r>
      <w:r w:rsidRPr="00345E40">
        <w:rPr>
          <w:color w:val="000000"/>
          <w:shd w:val="clear" w:color="auto" w:fill="FFFFFF"/>
        </w:rPr>
        <w:t xml:space="preserve"> «капризных» сред разработки</w:t>
      </w:r>
      <w:r w:rsidR="00660C10" w:rsidRPr="00345E40">
        <w:rPr>
          <w:color w:val="000000"/>
          <w:shd w:val="clear" w:color="auto" w:fill="FFFFFF"/>
        </w:rPr>
        <w:t xml:space="preserve"> программного обеспечения</w:t>
      </w:r>
      <w:r w:rsidRPr="00345E40">
        <w:rPr>
          <w:color w:val="000000"/>
          <w:shd w:val="clear" w:color="auto" w:fill="FFFFFF"/>
        </w:rPr>
        <w:t>. Это означает, что на целочисленные элементы можно подавать</w:t>
      </w:r>
      <w:r w:rsidR="00660C10" w:rsidRPr="00345E40">
        <w:rPr>
          <w:color w:val="000000"/>
          <w:shd w:val="clear" w:color="auto" w:fill="FFFFFF"/>
        </w:rPr>
        <w:t>, в частности, и</w:t>
      </w:r>
      <w:r w:rsidRPr="00345E40">
        <w:rPr>
          <w:color w:val="000000"/>
          <w:shd w:val="clear" w:color="auto" w:fill="FFFFFF"/>
        </w:rPr>
        <w:t xml:space="preserve"> вещественные</w:t>
      </w:r>
      <w:r w:rsidR="00CB2CFD" w:rsidRPr="00345E40">
        <w:rPr>
          <w:color w:val="000000"/>
          <w:shd w:val="clear" w:color="auto" w:fill="FFFFFF"/>
        </w:rPr>
        <w:t xml:space="preserve"> значения</w:t>
      </w:r>
      <w:r w:rsidRPr="00345E40">
        <w:rPr>
          <w:color w:val="000000"/>
          <w:shd w:val="clear" w:color="auto" w:fill="FFFFFF"/>
        </w:rPr>
        <w:t xml:space="preserve"> (как показано на Рисунке 1.9.2). «Капризные»</w:t>
      </w:r>
      <w:r w:rsidR="00660C10" w:rsidRPr="00345E40">
        <w:rPr>
          <w:color w:val="000000"/>
          <w:shd w:val="clear" w:color="auto" w:fill="FFFFFF"/>
        </w:rPr>
        <w:t xml:space="preserve"> / строгие</w:t>
      </w:r>
      <w:r w:rsidRPr="00345E40">
        <w:rPr>
          <w:color w:val="000000"/>
          <w:shd w:val="clear" w:color="auto" w:fill="FFFFFF"/>
        </w:rPr>
        <w:t xml:space="preserve"> среды разработки</w:t>
      </w:r>
      <w:r w:rsidR="00660C10" w:rsidRPr="00345E40">
        <w:rPr>
          <w:color w:val="000000"/>
          <w:shd w:val="clear" w:color="auto" w:fill="FFFFFF"/>
        </w:rPr>
        <w:t xml:space="preserve"> программного обеспечения</w:t>
      </w:r>
      <w:r w:rsidRPr="00345E40">
        <w:rPr>
          <w:color w:val="000000"/>
          <w:shd w:val="clear" w:color="auto" w:fill="FFFFFF"/>
        </w:rPr>
        <w:t xml:space="preserve"> не позволили бы элементами более мощного множества переписывать элементы менее мощного множества. В проиллюстрированной же ситуации важно понимать, что передаваемый</w:t>
      </w:r>
      <w:r w:rsidR="00660C10" w:rsidRPr="00345E40">
        <w:rPr>
          <w:color w:val="000000"/>
          <w:shd w:val="clear" w:color="auto" w:fill="FFFFFF"/>
        </w:rPr>
        <w:t xml:space="preserve"> вещественный</w:t>
      </w:r>
      <w:r w:rsidRPr="00345E40">
        <w:rPr>
          <w:color w:val="000000"/>
          <w:shd w:val="clear" w:color="auto" w:fill="FFFFFF"/>
        </w:rPr>
        <w:t xml:space="preserve"> результат будет округлён до </w:t>
      </w:r>
      <w:r w:rsidR="00660C10" w:rsidRPr="00345E40">
        <w:rPr>
          <w:color w:val="000000"/>
          <w:shd w:val="clear" w:color="auto" w:fill="FFFFFF"/>
        </w:rPr>
        <w:t xml:space="preserve">ближайшего </w:t>
      </w:r>
      <w:r w:rsidRPr="00345E40">
        <w:rPr>
          <w:color w:val="000000"/>
          <w:shd w:val="clear" w:color="auto" w:fill="FFFFFF"/>
        </w:rPr>
        <w:t>цел</w:t>
      </w:r>
      <w:r w:rsidR="00660C10" w:rsidRPr="00345E40">
        <w:rPr>
          <w:color w:val="000000"/>
          <w:shd w:val="clear" w:color="auto" w:fill="FFFFFF"/>
        </w:rPr>
        <w:t>ого значения</w:t>
      </w:r>
      <w:r w:rsidRPr="00345E40">
        <w:rPr>
          <w:color w:val="000000"/>
          <w:shd w:val="clear" w:color="auto" w:fill="FFFFFF"/>
        </w:rPr>
        <w:t>.</w:t>
      </w:r>
    </w:p>
    <w:p w14:paraId="11B3DC6A" w14:textId="77777777" w:rsidR="00390F65" w:rsidRPr="00345E40" w:rsidRDefault="00660C10" w:rsidP="003E6516">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З</w:t>
      </w:r>
      <w:r w:rsidR="00390F65" w:rsidRPr="00345E40">
        <w:rPr>
          <w:color w:val="000000"/>
          <w:shd w:val="clear" w:color="auto" w:fill="FFFFFF"/>
        </w:rPr>
        <w:t>апись</w:t>
      </w:r>
      <w:r w:rsidRPr="00345E40">
        <w:rPr>
          <w:color w:val="000000"/>
          <w:shd w:val="clear" w:color="auto" w:fill="FFFFFF"/>
        </w:rPr>
        <w:t xml:space="preserve"> же</w:t>
      </w:r>
      <w:r w:rsidR="00390F65" w:rsidRPr="00345E40">
        <w:rPr>
          <w:color w:val="000000"/>
          <w:shd w:val="clear" w:color="auto" w:fill="FFFFFF"/>
        </w:rPr>
        <w:t xml:space="preserve"> целы</w:t>
      </w:r>
      <w:r w:rsidRPr="00345E40">
        <w:rPr>
          <w:color w:val="000000"/>
          <w:shd w:val="clear" w:color="auto" w:fill="FFFFFF"/>
        </w:rPr>
        <w:t>х</w:t>
      </w:r>
      <w:r w:rsidR="00390F65" w:rsidRPr="00345E40">
        <w:rPr>
          <w:color w:val="000000"/>
          <w:shd w:val="clear" w:color="auto" w:fill="FFFFFF"/>
        </w:rPr>
        <w:t xml:space="preserve"> значени</w:t>
      </w:r>
      <w:r w:rsidRPr="00345E40">
        <w:rPr>
          <w:color w:val="000000"/>
          <w:shd w:val="clear" w:color="auto" w:fill="FFFFFF"/>
        </w:rPr>
        <w:t>й</w:t>
      </w:r>
      <w:r w:rsidR="00390F65" w:rsidRPr="00345E40">
        <w:rPr>
          <w:color w:val="000000"/>
          <w:shd w:val="clear" w:color="auto" w:fill="FFFFFF"/>
        </w:rPr>
        <w:t xml:space="preserve"> в вещественные переменные – это абсолютно нормальная </w:t>
      </w:r>
      <w:r w:rsidR="003E6516" w:rsidRPr="00345E40">
        <w:rPr>
          <w:color w:val="000000"/>
          <w:shd w:val="clear" w:color="auto" w:fill="FFFFFF"/>
        </w:rPr>
        <w:t>практика:</w:t>
      </w:r>
      <w:r w:rsidR="00390F65" w:rsidRPr="00345E40">
        <w:rPr>
          <w:color w:val="000000"/>
          <w:shd w:val="clear" w:color="auto" w:fill="FFFFFF"/>
        </w:rPr>
        <w:t xml:space="preserve"> элементы менее мощного множества могут перезаписывать элементы более мощного множества.</w:t>
      </w:r>
    </w:p>
    <w:p w14:paraId="3C1B9218" w14:textId="77777777" w:rsidR="00390F65" w:rsidRPr="00345E40" w:rsidRDefault="00390F65" w:rsidP="006B46B9">
      <w:pPr>
        <w:jc w:val="both"/>
      </w:pPr>
    </w:p>
    <w:p w14:paraId="08C0766B" w14:textId="77777777" w:rsidR="00E75CD9" w:rsidRPr="00345E40" w:rsidRDefault="00E75CD9" w:rsidP="00E75CD9">
      <w:pPr>
        <w:ind w:firstLine="0"/>
        <w:jc w:val="center"/>
      </w:pPr>
      <w:r w:rsidRPr="00345E40">
        <w:rPr>
          <w:noProof/>
          <w:lang w:eastAsia="ru-RU"/>
        </w:rPr>
        <w:drawing>
          <wp:inline distT="0" distB="0" distL="0" distR="0" wp14:anchorId="13956E88" wp14:editId="66BE222F">
            <wp:extent cx="1473200" cy="1809750"/>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250" t="28079" r="57605" b="11287"/>
                    <a:stretch/>
                  </pic:blipFill>
                  <pic:spPr bwMode="auto">
                    <a:xfrm>
                      <a:off x="0" y="0"/>
                      <a:ext cx="1475190" cy="1812195"/>
                    </a:xfrm>
                    <a:prstGeom prst="rect">
                      <a:avLst/>
                    </a:prstGeom>
                    <a:ln>
                      <a:noFill/>
                    </a:ln>
                    <a:extLst>
                      <a:ext uri="{53640926-AAD7-44D8-BBD7-CCE9431645EC}">
                        <a14:shadowObscured xmlns:a14="http://schemas.microsoft.com/office/drawing/2010/main"/>
                      </a:ext>
                    </a:extLst>
                  </pic:spPr>
                </pic:pic>
              </a:graphicData>
            </a:graphic>
          </wp:inline>
        </w:drawing>
      </w:r>
    </w:p>
    <w:p w14:paraId="5A8B9639" w14:textId="77777777" w:rsidR="003E6516" w:rsidRPr="00345E40" w:rsidRDefault="00390F65" w:rsidP="00390F65">
      <w:pPr>
        <w:ind w:firstLine="0"/>
        <w:jc w:val="center"/>
        <w:rPr>
          <w:color w:val="000000"/>
          <w:shd w:val="clear" w:color="auto" w:fill="FFFFFF"/>
        </w:rPr>
      </w:pPr>
      <w:r w:rsidRPr="00345E40">
        <w:rPr>
          <w:color w:val="000000"/>
          <w:shd w:val="clear" w:color="auto" w:fill="FFFFFF"/>
        </w:rPr>
        <w:t>Рисунок 1.9.2 – Пример записи элемента</w:t>
      </w:r>
      <w:r w:rsidR="00CB2CFD" w:rsidRPr="00345E40">
        <w:rPr>
          <w:color w:val="000000"/>
          <w:shd w:val="clear" w:color="auto" w:fill="FFFFFF"/>
        </w:rPr>
        <w:t xml:space="preserve"> из</w:t>
      </w:r>
      <w:r w:rsidRPr="00345E40">
        <w:rPr>
          <w:color w:val="000000"/>
          <w:shd w:val="clear" w:color="auto" w:fill="FFFFFF"/>
        </w:rPr>
        <w:t xml:space="preserve"> более мощного множества </w:t>
      </w:r>
      <w:r w:rsidR="00CB2CFD" w:rsidRPr="00345E40">
        <w:rPr>
          <w:color w:val="000000"/>
          <w:shd w:val="clear" w:color="auto" w:fill="FFFFFF"/>
        </w:rPr>
        <w:t>поверх</w:t>
      </w:r>
      <w:r w:rsidRPr="00345E40">
        <w:rPr>
          <w:color w:val="000000"/>
          <w:shd w:val="clear" w:color="auto" w:fill="FFFFFF"/>
        </w:rPr>
        <w:t xml:space="preserve"> элемент</w:t>
      </w:r>
      <w:r w:rsidR="00CB2CFD" w:rsidRPr="00345E40">
        <w:rPr>
          <w:color w:val="000000"/>
          <w:shd w:val="clear" w:color="auto" w:fill="FFFFFF"/>
        </w:rPr>
        <w:t>а из</w:t>
      </w:r>
      <w:r w:rsidRPr="00345E40">
        <w:rPr>
          <w:color w:val="000000"/>
          <w:shd w:val="clear" w:color="auto" w:fill="FFFFFF"/>
        </w:rPr>
        <w:t xml:space="preserve"> менее мощного множества </w:t>
      </w:r>
    </w:p>
    <w:p w14:paraId="380F011E" w14:textId="77777777" w:rsidR="00390F65" w:rsidRPr="00345E40" w:rsidRDefault="00390F65" w:rsidP="00390F65">
      <w:pPr>
        <w:ind w:firstLine="0"/>
        <w:jc w:val="center"/>
        <w:rPr>
          <w:color w:val="000000"/>
          <w:shd w:val="clear" w:color="auto" w:fill="FFFFFF"/>
        </w:rPr>
      </w:pPr>
      <w:r w:rsidRPr="00345E40">
        <w:rPr>
          <w:color w:val="000000"/>
          <w:shd w:val="clear" w:color="auto" w:fill="FFFFFF"/>
        </w:rPr>
        <w:t>(некорректная ситуация)</w:t>
      </w:r>
    </w:p>
    <w:p w14:paraId="32AAB1C4" w14:textId="77777777" w:rsidR="00E75CD9" w:rsidRPr="00345E40" w:rsidRDefault="00E75CD9" w:rsidP="00E75CD9">
      <w:pPr>
        <w:ind w:firstLine="0"/>
        <w:jc w:val="center"/>
      </w:pPr>
    </w:p>
    <w:p w14:paraId="59728C2F" w14:textId="77777777" w:rsidR="006F10A9" w:rsidRPr="00345E40" w:rsidRDefault="005E6BD6" w:rsidP="005E6BD6">
      <w:pPr>
        <w:jc w:val="both"/>
        <w:rPr>
          <w:noProof/>
          <w:lang w:eastAsia="ru-RU"/>
        </w:rPr>
      </w:pPr>
      <w:r w:rsidRPr="00345E40">
        <w:rPr>
          <w:noProof/>
          <w:lang w:eastAsia="ru-RU"/>
        </w:rPr>
        <w:t xml:space="preserve">На </w:t>
      </w:r>
      <w:r w:rsidR="00CB2CFD" w:rsidRPr="00345E40">
        <w:rPr>
          <w:noProof/>
          <w:lang w:eastAsia="ru-RU"/>
        </w:rPr>
        <w:t>Рисунке 1.9.3 показано соответствие типов, когда и входная и выходная информация одного – целого типа.</w:t>
      </w:r>
    </w:p>
    <w:p w14:paraId="1A78DB11" w14:textId="77777777" w:rsidR="00E75CD9" w:rsidRPr="00345E40" w:rsidRDefault="00E75CD9" w:rsidP="00E75CD9">
      <w:pPr>
        <w:ind w:firstLine="0"/>
        <w:jc w:val="center"/>
      </w:pPr>
      <w:r w:rsidRPr="00345E40">
        <w:rPr>
          <w:noProof/>
          <w:lang w:eastAsia="ru-RU"/>
        </w:rPr>
        <w:lastRenderedPageBreak/>
        <w:drawing>
          <wp:inline distT="0" distB="0" distL="0" distR="0" wp14:anchorId="2732498E" wp14:editId="4F3C9651">
            <wp:extent cx="1536700" cy="1930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449" t="25557" r="58034" b="11789"/>
                    <a:stretch/>
                  </pic:blipFill>
                  <pic:spPr bwMode="auto">
                    <a:xfrm>
                      <a:off x="0" y="0"/>
                      <a:ext cx="1536700" cy="1930400"/>
                    </a:xfrm>
                    <a:prstGeom prst="rect">
                      <a:avLst/>
                    </a:prstGeom>
                    <a:ln>
                      <a:noFill/>
                    </a:ln>
                    <a:extLst>
                      <a:ext uri="{53640926-AAD7-44D8-BBD7-CCE9431645EC}">
                        <a14:shadowObscured xmlns:a14="http://schemas.microsoft.com/office/drawing/2010/main"/>
                      </a:ext>
                    </a:extLst>
                  </pic:spPr>
                </pic:pic>
              </a:graphicData>
            </a:graphic>
          </wp:inline>
        </w:drawing>
      </w:r>
    </w:p>
    <w:p w14:paraId="2978D58C" w14:textId="77777777" w:rsidR="00CB2CFD" w:rsidRPr="00345E40" w:rsidRDefault="00CB2CFD" w:rsidP="00CB2CFD">
      <w:pPr>
        <w:ind w:firstLine="0"/>
        <w:jc w:val="center"/>
        <w:rPr>
          <w:color w:val="000000"/>
          <w:shd w:val="clear" w:color="auto" w:fill="FFFFFF"/>
        </w:rPr>
      </w:pPr>
      <w:r w:rsidRPr="00345E40">
        <w:rPr>
          <w:color w:val="000000"/>
          <w:shd w:val="clear" w:color="auto" w:fill="FFFFFF"/>
        </w:rPr>
        <w:t>Рисунок 1.9.3 – Пример соответствия типов при «вводе-выводе»: «целое-целое»</w:t>
      </w:r>
    </w:p>
    <w:p w14:paraId="1BA52272" w14:textId="77777777" w:rsidR="00CB2CFD" w:rsidRPr="00345E40" w:rsidRDefault="00CB2CFD" w:rsidP="00CB2CFD">
      <w:pPr>
        <w:jc w:val="both"/>
        <w:rPr>
          <w:noProof/>
          <w:lang w:eastAsia="ru-RU"/>
        </w:rPr>
      </w:pPr>
    </w:p>
    <w:p w14:paraId="292726F0" w14:textId="77777777" w:rsidR="00CB2CFD" w:rsidRPr="00345E40" w:rsidRDefault="00CB2CFD" w:rsidP="00CB2CFD">
      <w:pPr>
        <w:jc w:val="both"/>
        <w:rPr>
          <w:noProof/>
          <w:lang w:eastAsia="ru-RU"/>
        </w:rPr>
      </w:pPr>
      <w:r w:rsidRPr="00345E40">
        <w:rPr>
          <w:noProof/>
          <w:lang w:eastAsia="ru-RU"/>
        </w:rPr>
        <w:t>На Рисунке 1.9.4 разобрана оставшаясь нерассмотренной (корректная) ситуация, когда целое значение записывается в вещественный контейнер (вещенственную переменную).</w:t>
      </w:r>
    </w:p>
    <w:p w14:paraId="5E0D8F84" w14:textId="77777777" w:rsidR="00E75CD9" w:rsidRPr="00345E40" w:rsidRDefault="00E75CD9" w:rsidP="00E75CD9">
      <w:pPr>
        <w:ind w:firstLine="0"/>
        <w:jc w:val="center"/>
      </w:pPr>
    </w:p>
    <w:p w14:paraId="49479BFC" w14:textId="77777777" w:rsidR="00E75CD9" w:rsidRPr="00345E40" w:rsidRDefault="00E75CD9" w:rsidP="00E75CD9">
      <w:pPr>
        <w:ind w:firstLine="0"/>
        <w:jc w:val="center"/>
      </w:pPr>
      <w:r w:rsidRPr="00345E40">
        <w:rPr>
          <w:noProof/>
          <w:lang w:eastAsia="ru-RU"/>
        </w:rPr>
        <w:drawing>
          <wp:inline distT="0" distB="0" distL="0" distR="0" wp14:anchorId="625F7113" wp14:editId="0281C2F8">
            <wp:extent cx="1485900" cy="1924050"/>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449" t="26923" r="59340" b="11741"/>
                    <a:stretch/>
                  </pic:blipFill>
                  <pic:spPr bwMode="auto">
                    <a:xfrm>
                      <a:off x="0" y="0"/>
                      <a:ext cx="1485900" cy="1924050"/>
                    </a:xfrm>
                    <a:prstGeom prst="rect">
                      <a:avLst/>
                    </a:prstGeom>
                    <a:ln>
                      <a:noFill/>
                    </a:ln>
                    <a:extLst>
                      <a:ext uri="{53640926-AAD7-44D8-BBD7-CCE9431645EC}">
                        <a14:shadowObscured xmlns:a14="http://schemas.microsoft.com/office/drawing/2010/main"/>
                      </a:ext>
                    </a:extLst>
                  </pic:spPr>
                </pic:pic>
              </a:graphicData>
            </a:graphic>
          </wp:inline>
        </w:drawing>
      </w:r>
    </w:p>
    <w:p w14:paraId="5B37F500" w14:textId="77777777" w:rsidR="00CB2CFD" w:rsidRPr="00345E40" w:rsidRDefault="00CB2CFD" w:rsidP="00CB2CFD">
      <w:pPr>
        <w:ind w:firstLine="0"/>
        <w:jc w:val="center"/>
        <w:rPr>
          <w:color w:val="000000"/>
          <w:shd w:val="clear" w:color="auto" w:fill="FFFFFF"/>
        </w:rPr>
      </w:pPr>
      <w:r w:rsidRPr="00345E40">
        <w:rPr>
          <w:color w:val="000000"/>
          <w:shd w:val="clear" w:color="auto" w:fill="FFFFFF"/>
        </w:rPr>
        <w:t xml:space="preserve">Рисунок 1.9.4 – Пример записи элемента из менее мощного множества поверх элемента из более мощного множества </w:t>
      </w:r>
    </w:p>
    <w:p w14:paraId="0CBEF4C5" w14:textId="77777777" w:rsidR="00CB2CFD" w:rsidRPr="00345E40" w:rsidRDefault="00CB2CFD" w:rsidP="00CB2CFD">
      <w:pPr>
        <w:ind w:firstLine="0"/>
        <w:jc w:val="center"/>
        <w:rPr>
          <w:color w:val="000000"/>
          <w:shd w:val="clear" w:color="auto" w:fill="FFFFFF"/>
        </w:rPr>
      </w:pPr>
      <w:r w:rsidRPr="00345E40">
        <w:rPr>
          <w:color w:val="000000"/>
          <w:shd w:val="clear" w:color="auto" w:fill="FFFFFF"/>
        </w:rPr>
        <w:t>(корректная ситуация)</w:t>
      </w:r>
    </w:p>
    <w:p w14:paraId="14C0CF09" w14:textId="77777777" w:rsidR="00E75CD9" w:rsidRPr="00345E40" w:rsidRDefault="00E75CD9" w:rsidP="00E75CD9">
      <w:pPr>
        <w:ind w:firstLine="0"/>
        <w:rPr>
          <w:shd w:val="clear" w:color="auto" w:fill="FFFFFF"/>
        </w:rPr>
      </w:pPr>
    </w:p>
    <w:p w14:paraId="43D338DA" w14:textId="77777777" w:rsidR="00E75CD9" w:rsidRPr="00345E40" w:rsidRDefault="004D2E5C" w:rsidP="00964BE3">
      <w:pPr>
        <w:jc w:val="both"/>
        <w:rPr>
          <w:shd w:val="clear" w:color="auto" w:fill="FFFFFF"/>
        </w:rPr>
      </w:pPr>
      <w:r w:rsidRPr="00345E40">
        <w:rPr>
          <w:shd w:val="clear" w:color="auto" w:fill="FFFFFF"/>
        </w:rPr>
        <w:lastRenderedPageBreak/>
        <w:t>Опять же, до настоящего момента работа проводилась только внутри разделов числовых</w:t>
      </w:r>
      <w:r w:rsidR="0066096E" w:rsidRPr="00345E40">
        <w:rPr>
          <w:shd w:val="clear" w:color="auto" w:fill="FFFFFF"/>
        </w:rPr>
        <w:t xml:space="preserve"> функций и числовых интерфейсных элементов управления</w:t>
      </w:r>
      <w:r w:rsidR="00393110" w:rsidRPr="00345E40">
        <w:rPr>
          <w:shd w:val="clear" w:color="auto" w:fill="FFFFFF"/>
        </w:rPr>
        <w:t xml:space="preserve">. Для более </w:t>
      </w:r>
      <w:proofErr w:type="spellStart"/>
      <w:r w:rsidR="00393110" w:rsidRPr="00345E40">
        <w:rPr>
          <w:shd w:val="clear" w:color="auto" w:fill="FFFFFF"/>
        </w:rPr>
        <w:t>углубленного</w:t>
      </w:r>
      <w:proofErr w:type="spellEnd"/>
      <w:r w:rsidR="00393110" w:rsidRPr="00345E40">
        <w:rPr>
          <w:shd w:val="clear" w:color="auto" w:fill="FFFFFF"/>
        </w:rPr>
        <w:t xml:space="preserve"> изучения </w:t>
      </w:r>
      <w:r w:rsidR="00393110" w:rsidRPr="00345E40">
        <w:rPr>
          <w:i/>
          <w:shd w:val="clear" w:color="auto" w:fill="FFFFFF"/>
          <w:lang w:val="en-US"/>
        </w:rPr>
        <w:t>NI</w:t>
      </w:r>
      <w:r w:rsidR="00393110" w:rsidRPr="00345E40">
        <w:rPr>
          <w:i/>
          <w:shd w:val="clear" w:color="auto" w:fill="FFFFFF"/>
        </w:rPr>
        <w:t xml:space="preserve"> </w:t>
      </w:r>
      <w:proofErr w:type="spellStart"/>
      <w:r w:rsidR="00393110" w:rsidRPr="00345E40">
        <w:rPr>
          <w:i/>
          <w:shd w:val="clear" w:color="auto" w:fill="FFFFFF"/>
          <w:lang w:val="en-US"/>
        </w:rPr>
        <w:t>LabView</w:t>
      </w:r>
      <w:proofErr w:type="spellEnd"/>
      <w:r w:rsidR="00393110" w:rsidRPr="00345E40">
        <w:rPr>
          <w:shd w:val="clear" w:color="auto" w:fill="FFFFFF"/>
        </w:rPr>
        <w:t xml:space="preserve"> при переходе от линейного вычислительного процесса к разветвляющемуся необходимо освоить логические (Булевские) элементы, размещаемые как на лицевой панели, так и на блок-диаграмме. На лицевой панели – это всевозможные тумблеры и лампочки, на блок-диаграмме – это</w:t>
      </w:r>
      <w:r w:rsidR="00264523" w:rsidRPr="00345E40">
        <w:rPr>
          <w:shd w:val="clear" w:color="auto" w:fill="FFFFFF"/>
        </w:rPr>
        <w:t xml:space="preserve"> образы</w:t>
      </w:r>
      <w:r w:rsidR="00393110" w:rsidRPr="00345E40">
        <w:rPr>
          <w:shd w:val="clear" w:color="auto" w:fill="FFFFFF"/>
        </w:rPr>
        <w:t xml:space="preserve"> элемент</w:t>
      </w:r>
      <w:r w:rsidR="00264523" w:rsidRPr="00345E40">
        <w:rPr>
          <w:shd w:val="clear" w:color="auto" w:fill="FFFFFF"/>
        </w:rPr>
        <w:t>ов и элементы</w:t>
      </w:r>
      <w:r w:rsidR="00393110" w:rsidRPr="00345E40">
        <w:rPr>
          <w:shd w:val="clear" w:color="auto" w:fill="FFFFFF"/>
        </w:rPr>
        <w:t xml:space="preserve"> зелёного цвета. Они находятся в одном из двух состояний «истина» («да» / «включено» / «логическая единица» / «+»), либо «ложь» («нет» / «выключено» / «логический ноль» / «–»).</w:t>
      </w:r>
    </w:p>
    <w:p w14:paraId="1938DFF6" w14:textId="77777777" w:rsidR="00393110" w:rsidRPr="00345E40" w:rsidRDefault="00393110" w:rsidP="00964BE3">
      <w:pPr>
        <w:jc w:val="both"/>
        <w:rPr>
          <w:shd w:val="clear" w:color="auto" w:fill="FFFFFF"/>
        </w:rPr>
      </w:pPr>
      <w:r w:rsidRPr="00345E40">
        <w:rPr>
          <w:shd w:val="clear" w:color="auto" w:fill="FFFFFF"/>
        </w:rPr>
        <w:t>На Рисунке 1.9.5 показано добавление логических элементов в ВП и решение для них типовой задачи «ввода-вывода».</w:t>
      </w:r>
    </w:p>
    <w:p w14:paraId="35F48EE6" w14:textId="77777777" w:rsidR="007C1978" w:rsidRPr="00345E40" w:rsidRDefault="007C1978" w:rsidP="00964BE3">
      <w:pPr>
        <w:jc w:val="both"/>
        <w:rPr>
          <w:shd w:val="clear" w:color="auto" w:fill="FFFFFF"/>
        </w:rPr>
      </w:pPr>
    </w:p>
    <w:p w14:paraId="021ADFAE" w14:textId="77777777" w:rsidR="007C1978" w:rsidRPr="00345E40" w:rsidRDefault="007C1978" w:rsidP="0066096E">
      <w:pPr>
        <w:ind w:firstLine="0"/>
        <w:jc w:val="center"/>
        <w:rPr>
          <w:shd w:val="clear" w:color="auto" w:fill="FFFFFF"/>
        </w:rPr>
      </w:pPr>
      <w:r w:rsidRPr="00345E40">
        <w:rPr>
          <w:noProof/>
          <w:lang w:eastAsia="ru-RU"/>
        </w:rPr>
        <w:drawing>
          <wp:inline distT="0" distB="0" distL="0" distR="0" wp14:anchorId="47214822" wp14:editId="62D9285A">
            <wp:extent cx="1511300" cy="224790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122" t="21040" r="59014" b="7344"/>
                    <a:stretch/>
                  </pic:blipFill>
                  <pic:spPr bwMode="auto">
                    <a:xfrm>
                      <a:off x="0" y="0"/>
                      <a:ext cx="1511300" cy="2247900"/>
                    </a:xfrm>
                    <a:prstGeom prst="rect">
                      <a:avLst/>
                    </a:prstGeom>
                    <a:ln>
                      <a:noFill/>
                    </a:ln>
                    <a:extLst>
                      <a:ext uri="{53640926-AAD7-44D8-BBD7-CCE9431645EC}">
                        <a14:shadowObscured xmlns:a14="http://schemas.microsoft.com/office/drawing/2010/main"/>
                      </a:ext>
                    </a:extLst>
                  </pic:spPr>
                </pic:pic>
              </a:graphicData>
            </a:graphic>
          </wp:inline>
        </w:drawing>
      </w:r>
    </w:p>
    <w:p w14:paraId="5C03CCAF" w14:textId="77777777" w:rsidR="00393110" w:rsidRPr="00345E40" w:rsidRDefault="00393110" w:rsidP="00393110">
      <w:pPr>
        <w:ind w:firstLine="0"/>
        <w:jc w:val="center"/>
        <w:rPr>
          <w:color w:val="000000"/>
          <w:shd w:val="clear" w:color="auto" w:fill="FFFFFF"/>
        </w:rPr>
      </w:pPr>
      <w:r w:rsidRPr="00345E40">
        <w:rPr>
          <w:color w:val="000000"/>
          <w:shd w:val="clear" w:color="auto" w:fill="FFFFFF"/>
        </w:rPr>
        <w:t>Рисунок 1.9.5 – Добавление в ВП логических элементов и решение для них типовой задачи «ввода-вывода»</w:t>
      </w:r>
    </w:p>
    <w:p w14:paraId="18D03171" w14:textId="77777777" w:rsidR="0066096E" w:rsidRPr="00345E40" w:rsidRDefault="0066096E" w:rsidP="0066096E">
      <w:pPr>
        <w:ind w:firstLine="0"/>
        <w:jc w:val="both"/>
        <w:rPr>
          <w:shd w:val="clear" w:color="auto" w:fill="FFFFFF"/>
        </w:rPr>
      </w:pPr>
    </w:p>
    <w:p w14:paraId="06057AB2" w14:textId="77777777" w:rsidR="004547E6" w:rsidRPr="00345E40" w:rsidRDefault="0035574F" w:rsidP="004547E6">
      <w:pPr>
        <w:jc w:val="both"/>
        <w:rPr>
          <w:shd w:val="clear" w:color="auto" w:fill="FFFFFF"/>
        </w:rPr>
      </w:pPr>
      <w:r w:rsidRPr="00345E40">
        <w:rPr>
          <w:shd w:val="clear" w:color="auto" w:fill="FFFFFF"/>
        </w:rPr>
        <w:t xml:space="preserve">Далее на Рисунке 1.9.6 продемонстрирована попытка связать между собой элементы, принципиально не согласующиеся друг с другом по типу. </w:t>
      </w:r>
      <w:r w:rsidR="00264523" w:rsidRPr="00345E40">
        <w:rPr>
          <w:shd w:val="clear" w:color="auto" w:fill="FFFFFF"/>
        </w:rPr>
        <w:t>Линии с</w:t>
      </w:r>
      <w:r w:rsidRPr="00345E40">
        <w:rPr>
          <w:shd w:val="clear" w:color="auto" w:fill="FFFFFF"/>
        </w:rPr>
        <w:t>вязи при этом ста</w:t>
      </w:r>
      <w:r w:rsidR="00264523" w:rsidRPr="00345E40">
        <w:rPr>
          <w:shd w:val="clear" w:color="auto" w:fill="FFFFFF"/>
        </w:rPr>
        <w:t>новятся пунктирными</w:t>
      </w:r>
      <w:r w:rsidRPr="00345E40">
        <w:rPr>
          <w:shd w:val="clear" w:color="auto" w:fill="FFFFFF"/>
        </w:rPr>
        <w:t xml:space="preserve">. </w:t>
      </w:r>
    </w:p>
    <w:p w14:paraId="1B40AC73" w14:textId="77777777" w:rsidR="0035574F" w:rsidRPr="00345E40" w:rsidRDefault="0035574F" w:rsidP="004547E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Тип соединения</w:t>
      </w:r>
      <w:r w:rsidR="004547E6" w:rsidRPr="00345E40">
        <w:rPr>
          <w:shd w:val="clear" w:color="auto" w:fill="FFFFFF"/>
        </w:rPr>
        <w:t>,</w:t>
      </w:r>
      <w:r w:rsidRPr="00345E40">
        <w:rPr>
          <w:shd w:val="clear" w:color="auto" w:fill="FFFFFF"/>
        </w:rPr>
        <w:t xml:space="preserve"> </w:t>
      </w:r>
      <w:r w:rsidR="004547E6" w:rsidRPr="00345E40">
        <w:rPr>
          <w:shd w:val="clear" w:color="auto" w:fill="FFFFFF"/>
        </w:rPr>
        <w:t xml:space="preserve">обозначенный пунктиром в </w:t>
      </w:r>
      <w:r w:rsidR="004547E6" w:rsidRPr="00345E40">
        <w:rPr>
          <w:i/>
          <w:shd w:val="clear" w:color="auto" w:fill="FFFFFF"/>
          <w:lang w:val="en-US"/>
        </w:rPr>
        <w:t>NI</w:t>
      </w:r>
      <w:r w:rsidR="004547E6" w:rsidRPr="00345E40">
        <w:rPr>
          <w:i/>
          <w:shd w:val="clear" w:color="auto" w:fill="FFFFFF"/>
        </w:rPr>
        <w:t xml:space="preserve"> </w:t>
      </w:r>
      <w:proofErr w:type="spellStart"/>
      <w:r w:rsidR="004547E6" w:rsidRPr="00345E40">
        <w:rPr>
          <w:i/>
          <w:shd w:val="clear" w:color="auto" w:fill="FFFFFF"/>
          <w:lang w:val="en-US"/>
        </w:rPr>
        <w:t>LabView</w:t>
      </w:r>
      <w:proofErr w:type="spellEnd"/>
      <w:r w:rsidR="00264523" w:rsidRPr="00345E40">
        <w:rPr>
          <w:shd w:val="clear" w:color="auto" w:fill="FFFFFF"/>
        </w:rPr>
        <w:t>,</w:t>
      </w:r>
      <w:r w:rsidRPr="00345E40">
        <w:rPr>
          <w:shd w:val="clear" w:color="auto" w:fill="FFFFFF"/>
        </w:rPr>
        <w:t xml:space="preserve"> носит наименование «неактивного соединения».</w:t>
      </w:r>
      <w:r w:rsidR="00264523" w:rsidRPr="00345E40">
        <w:rPr>
          <w:shd w:val="clear" w:color="auto" w:fill="FFFFFF"/>
        </w:rPr>
        <w:t xml:space="preserve"> И</w:t>
      </w:r>
      <w:r w:rsidR="004547E6" w:rsidRPr="00345E40">
        <w:rPr>
          <w:shd w:val="clear" w:color="auto" w:fill="FFFFFF"/>
        </w:rPr>
        <w:t xml:space="preserve">ные типы </w:t>
      </w:r>
      <w:r w:rsidR="004547E6" w:rsidRPr="00345E40">
        <w:rPr>
          <w:shd w:val="clear" w:color="auto" w:fill="FFFFFF"/>
        </w:rPr>
        <w:lastRenderedPageBreak/>
        <w:t>соединений, например, все рассмотренные</w:t>
      </w:r>
      <w:r w:rsidR="00264523" w:rsidRPr="00345E40">
        <w:rPr>
          <w:shd w:val="clear" w:color="auto" w:fill="FFFFFF"/>
        </w:rPr>
        <w:t xml:space="preserve"> ранее</w:t>
      </w:r>
      <w:r w:rsidR="004547E6" w:rsidRPr="00345E40">
        <w:rPr>
          <w:shd w:val="clear" w:color="auto" w:fill="FFFFFF"/>
        </w:rPr>
        <w:t>, – называют «активным соединением».</w:t>
      </w:r>
    </w:p>
    <w:p w14:paraId="1B246A95" w14:textId="77777777" w:rsidR="004547E6" w:rsidRPr="00345E40" w:rsidRDefault="004547E6" w:rsidP="0035574F">
      <w:pPr>
        <w:jc w:val="both"/>
        <w:rPr>
          <w:shd w:val="clear" w:color="auto" w:fill="FFFFFF"/>
        </w:rPr>
      </w:pPr>
    </w:p>
    <w:p w14:paraId="5F198F73" w14:textId="77777777" w:rsidR="007C1978" w:rsidRPr="00345E40" w:rsidRDefault="007C1978" w:rsidP="00393110">
      <w:pPr>
        <w:ind w:firstLine="0"/>
        <w:jc w:val="center"/>
        <w:rPr>
          <w:shd w:val="clear" w:color="auto" w:fill="FFFFFF"/>
        </w:rPr>
      </w:pPr>
      <w:r w:rsidRPr="00345E40">
        <w:rPr>
          <w:noProof/>
          <w:lang w:eastAsia="ru-RU"/>
        </w:rPr>
        <w:drawing>
          <wp:inline distT="0" distB="0" distL="0" distR="0" wp14:anchorId="3FEDFA09" wp14:editId="279DEFFB">
            <wp:extent cx="1524000" cy="2247900"/>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449" t="20935" r="58361" b="7113"/>
                    <a:stretch/>
                  </pic:blipFill>
                  <pic:spPr bwMode="auto">
                    <a:xfrm>
                      <a:off x="0" y="0"/>
                      <a:ext cx="1524000" cy="2247900"/>
                    </a:xfrm>
                    <a:prstGeom prst="rect">
                      <a:avLst/>
                    </a:prstGeom>
                    <a:ln>
                      <a:noFill/>
                    </a:ln>
                    <a:extLst>
                      <a:ext uri="{53640926-AAD7-44D8-BBD7-CCE9431645EC}">
                        <a14:shadowObscured xmlns:a14="http://schemas.microsoft.com/office/drawing/2010/main"/>
                      </a:ext>
                    </a:extLst>
                  </pic:spPr>
                </pic:pic>
              </a:graphicData>
            </a:graphic>
          </wp:inline>
        </w:drawing>
      </w:r>
    </w:p>
    <w:p w14:paraId="72A106E4" w14:textId="77777777" w:rsidR="00393110" w:rsidRPr="00345E40" w:rsidRDefault="00393110" w:rsidP="00393110">
      <w:pPr>
        <w:ind w:firstLine="0"/>
        <w:jc w:val="center"/>
        <w:rPr>
          <w:color w:val="000000"/>
          <w:shd w:val="clear" w:color="auto" w:fill="FFFFFF"/>
        </w:rPr>
      </w:pPr>
      <w:r w:rsidRPr="00345E40">
        <w:rPr>
          <w:color w:val="000000"/>
          <w:shd w:val="clear" w:color="auto" w:fill="FFFFFF"/>
        </w:rPr>
        <w:t xml:space="preserve">Рисунок 1.9.6 – Пример несоответствия типов для связанных </w:t>
      </w:r>
      <w:r w:rsidR="00264523" w:rsidRPr="00345E40">
        <w:rPr>
          <w:color w:val="000000"/>
          <w:shd w:val="clear" w:color="auto" w:fill="FFFFFF"/>
        </w:rPr>
        <w:t xml:space="preserve">образов интерфейсных </w:t>
      </w:r>
      <w:r w:rsidRPr="00345E40">
        <w:rPr>
          <w:color w:val="000000"/>
          <w:shd w:val="clear" w:color="auto" w:fill="FFFFFF"/>
        </w:rPr>
        <w:t xml:space="preserve">элементов в </w:t>
      </w:r>
      <w:r w:rsidRPr="00345E40">
        <w:rPr>
          <w:i/>
          <w:color w:val="000000"/>
          <w:shd w:val="clear" w:color="auto" w:fill="FFFFFF"/>
          <w:lang w:val="en-US"/>
        </w:rPr>
        <w:t>National</w:t>
      </w:r>
      <w:r w:rsidRPr="00345E40">
        <w:rPr>
          <w:i/>
          <w:color w:val="000000"/>
          <w:shd w:val="clear" w:color="auto" w:fill="FFFFFF"/>
        </w:rPr>
        <w:t xml:space="preserve"> </w:t>
      </w:r>
      <w:r w:rsidRPr="00345E40">
        <w:rPr>
          <w:i/>
          <w:color w:val="000000"/>
          <w:shd w:val="clear" w:color="auto" w:fill="FFFFFF"/>
          <w:lang w:val="en-US"/>
        </w:rPr>
        <w:t>Instruments</w:t>
      </w:r>
      <w:r w:rsidRPr="00345E40">
        <w:rPr>
          <w:i/>
          <w:color w:val="000000"/>
          <w:shd w:val="clear" w:color="auto" w:fill="FFFFFF"/>
        </w:rPr>
        <w:t xml:space="preserve"> </w:t>
      </w:r>
      <w:proofErr w:type="spellStart"/>
      <w:r w:rsidRPr="00345E40">
        <w:rPr>
          <w:i/>
          <w:color w:val="000000"/>
          <w:shd w:val="clear" w:color="auto" w:fill="FFFFFF"/>
          <w:lang w:val="en-US"/>
        </w:rPr>
        <w:t>LabView</w:t>
      </w:r>
      <w:proofErr w:type="spellEnd"/>
    </w:p>
    <w:p w14:paraId="26924A0C" w14:textId="77777777" w:rsidR="007C1978" w:rsidRPr="00345E40" w:rsidRDefault="007C1978" w:rsidP="00964BE3">
      <w:pPr>
        <w:jc w:val="both"/>
        <w:rPr>
          <w:shd w:val="clear" w:color="auto" w:fill="FFFFFF"/>
        </w:rPr>
      </w:pPr>
    </w:p>
    <w:p w14:paraId="552F7384" w14:textId="77777777" w:rsidR="004826F7" w:rsidRPr="00345E40" w:rsidRDefault="004547E6" w:rsidP="00347D4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 xml:space="preserve">Для устранения всех неактивных соединений в </w:t>
      </w:r>
      <w:r w:rsidRPr="00345E40">
        <w:rPr>
          <w:i/>
          <w:shd w:val="clear" w:color="auto" w:fill="FFFFFF"/>
          <w:lang w:val="en-US"/>
        </w:rPr>
        <w:t>NI</w:t>
      </w:r>
      <w:r w:rsidRPr="00345E40">
        <w:rPr>
          <w:i/>
          <w:shd w:val="clear" w:color="auto" w:fill="FFFFFF"/>
        </w:rPr>
        <w:t xml:space="preserve"> </w:t>
      </w:r>
      <w:proofErr w:type="spellStart"/>
      <w:r w:rsidRPr="00345E40">
        <w:rPr>
          <w:i/>
          <w:shd w:val="clear" w:color="auto" w:fill="FFFFFF"/>
          <w:lang w:val="en-US"/>
        </w:rPr>
        <w:t>LabView</w:t>
      </w:r>
      <w:proofErr w:type="spellEnd"/>
      <w:r w:rsidRPr="00345E40">
        <w:rPr>
          <w:shd w:val="clear" w:color="auto" w:fill="FFFFFF"/>
        </w:rPr>
        <w:t xml:space="preserve"> существует удобная комбинация горячих клавиш: у</w:t>
      </w:r>
      <w:r w:rsidR="007C1978" w:rsidRPr="00345E40">
        <w:rPr>
          <w:shd w:val="clear" w:color="auto" w:fill="FFFFFF"/>
        </w:rPr>
        <w:t>брать все оборванные связи можно по сочетанию «</w:t>
      </w:r>
      <w:r w:rsidR="007C1978" w:rsidRPr="00345E40">
        <w:rPr>
          <w:i/>
          <w:shd w:val="clear" w:color="auto" w:fill="FFFFFF"/>
          <w:lang w:val="en-US"/>
        </w:rPr>
        <w:t>Ctrl</w:t>
      </w:r>
      <w:r w:rsidR="007C1978" w:rsidRPr="00345E40">
        <w:rPr>
          <w:shd w:val="clear" w:color="auto" w:fill="FFFFFF"/>
        </w:rPr>
        <w:t>» + «</w:t>
      </w:r>
      <w:r w:rsidR="007C1978" w:rsidRPr="00345E40">
        <w:rPr>
          <w:i/>
          <w:shd w:val="clear" w:color="auto" w:fill="FFFFFF"/>
          <w:lang w:val="en-US"/>
        </w:rPr>
        <w:t>B</w:t>
      </w:r>
      <w:r w:rsidR="007C1978" w:rsidRPr="00345E40">
        <w:rPr>
          <w:shd w:val="clear" w:color="auto" w:fill="FFFFFF"/>
        </w:rPr>
        <w:t>».</w:t>
      </w:r>
      <w:r w:rsidRPr="00345E40">
        <w:rPr>
          <w:shd w:val="clear" w:color="auto" w:fill="FFFFFF"/>
        </w:rPr>
        <w:t xml:space="preserve"> </w:t>
      </w:r>
    </w:p>
    <w:p w14:paraId="186F81E5" w14:textId="77777777" w:rsidR="00857596" w:rsidRPr="00345E40" w:rsidRDefault="004547E6" w:rsidP="00347D4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Это</w:t>
      </w:r>
      <w:r w:rsidR="004826F7" w:rsidRPr="00345E40">
        <w:rPr>
          <w:shd w:val="clear" w:color="auto" w:fill="FFFFFF"/>
        </w:rPr>
        <w:t xml:space="preserve"> бывает</w:t>
      </w:r>
      <w:r w:rsidRPr="00345E40">
        <w:rPr>
          <w:shd w:val="clear" w:color="auto" w:fill="FFFFFF"/>
        </w:rPr>
        <w:t xml:space="preserve"> особенно полезно, когда оборванные связи не видно за пределами обозреваемой части блок-диаграммы </w:t>
      </w:r>
      <w:proofErr w:type="gramStart"/>
      <w:r w:rsidRPr="00345E40">
        <w:rPr>
          <w:shd w:val="clear" w:color="auto" w:fill="FFFFFF"/>
        </w:rPr>
        <w:t>или</w:t>
      </w:r>
      <w:proofErr w:type="gramEnd"/>
      <w:r w:rsidRPr="00345E40">
        <w:rPr>
          <w:shd w:val="clear" w:color="auto" w:fill="FFFFFF"/>
        </w:rPr>
        <w:t xml:space="preserve"> </w:t>
      </w:r>
      <w:r w:rsidR="004826F7" w:rsidRPr="00345E40">
        <w:rPr>
          <w:shd w:val="clear" w:color="auto" w:fill="FFFFFF"/>
        </w:rPr>
        <w:t xml:space="preserve">когда </w:t>
      </w:r>
      <w:r w:rsidRPr="00345E40">
        <w:rPr>
          <w:shd w:val="clear" w:color="auto" w:fill="FFFFFF"/>
        </w:rPr>
        <w:t>оборванные связи оказались под структурами и их так же не видно.</w:t>
      </w:r>
      <w:r w:rsidR="007C1978" w:rsidRPr="00345E40">
        <w:rPr>
          <w:shd w:val="clear" w:color="auto" w:fill="FFFFFF"/>
        </w:rPr>
        <w:t xml:space="preserve"> </w:t>
      </w:r>
    </w:p>
    <w:p w14:paraId="08D6FA19" w14:textId="77777777" w:rsidR="00857596" w:rsidRPr="00345E40" w:rsidRDefault="00857596" w:rsidP="00964BE3">
      <w:pPr>
        <w:jc w:val="both"/>
        <w:rPr>
          <w:shd w:val="clear" w:color="auto" w:fill="FFFFFF"/>
        </w:rPr>
      </w:pPr>
    </w:p>
    <w:p w14:paraId="3A4544A2" w14:textId="77777777" w:rsidR="00237C79" w:rsidRPr="00345E40" w:rsidRDefault="00237C79" w:rsidP="00964BE3">
      <w:pPr>
        <w:jc w:val="both"/>
        <w:rPr>
          <w:shd w:val="clear" w:color="auto" w:fill="FFFFFF"/>
        </w:rPr>
      </w:pPr>
      <w:r w:rsidRPr="00345E40">
        <w:rPr>
          <w:shd w:val="clear" w:color="auto" w:fill="FFFFFF"/>
        </w:rPr>
        <w:t>Толщина активных соединений определяет мощность используемых множеств данных. Для наглядной демонстрации различных значений толщины линий связи необходимо ввести, например, массив.</w:t>
      </w:r>
    </w:p>
    <w:p w14:paraId="0E66D37F" w14:textId="77777777" w:rsidR="00472601" w:rsidRPr="00345E40" w:rsidRDefault="00472601" w:rsidP="00964BE3">
      <w:pPr>
        <w:jc w:val="both"/>
        <w:rPr>
          <w:shd w:val="clear" w:color="auto" w:fill="FFFFFF"/>
        </w:rPr>
      </w:pPr>
      <w:r w:rsidRPr="00345E40">
        <w:rPr>
          <w:shd w:val="clear" w:color="auto" w:fill="FFFFFF"/>
        </w:rPr>
        <w:t xml:space="preserve">Не типизированный (пустой) массив </w:t>
      </w:r>
      <w:r w:rsidR="004826F7" w:rsidRPr="00345E40">
        <w:rPr>
          <w:shd w:val="clear" w:color="auto" w:fill="FFFFFF"/>
        </w:rPr>
        <w:t>находится</w:t>
      </w:r>
      <w:r w:rsidRPr="00345E40">
        <w:rPr>
          <w:shd w:val="clear" w:color="auto" w:fill="FFFFFF"/>
        </w:rPr>
        <w:t xml:space="preserve"> в соответствующем разделе массивов и кластеров («</w:t>
      </w:r>
      <w:r w:rsidRPr="00345E40">
        <w:rPr>
          <w:i/>
          <w:shd w:val="clear" w:color="auto" w:fill="FFFFFF"/>
          <w:lang w:val="en-US"/>
        </w:rPr>
        <w:t>Array</w:t>
      </w:r>
      <w:r w:rsidRPr="00345E40">
        <w:rPr>
          <w:i/>
          <w:shd w:val="clear" w:color="auto" w:fill="FFFFFF"/>
        </w:rPr>
        <w:t xml:space="preserve"> &amp; </w:t>
      </w:r>
      <w:r w:rsidRPr="00345E40">
        <w:rPr>
          <w:i/>
          <w:shd w:val="clear" w:color="auto" w:fill="FFFFFF"/>
          <w:lang w:val="en-US"/>
        </w:rPr>
        <w:t>Cluster</w:t>
      </w:r>
      <w:r w:rsidRPr="00345E40">
        <w:rPr>
          <w:shd w:val="clear" w:color="auto" w:fill="FFFFFF"/>
        </w:rPr>
        <w:t>»). Элемент «</w:t>
      </w:r>
      <w:r w:rsidRPr="00345E40">
        <w:rPr>
          <w:i/>
          <w:shd w:val="clear" w:color="auto" w:fill="FFFFFF"/>
          <w:lang w:val="en-US"/>
        </w:rPr>
        <w:t>Array</w:t>
      </w:r>
      <w:r w:rsidRPr="00345E40">
        <w:rPr>
          <w:shd w:val="clear" w:color="auto" w:fill="FFFFFF"/>
        </w:rPr>
        <w:t>», размещаемый на лицевой панели ВП, показан на Рисунке 1.9.7.</w:t>
      </w:r>
    </w:p>
    <w:p w14:paraId="19CC5E0B" w14:textId="77777777" w:rsidR="00472601" w:rsidRPr="00345E40" w:rsidRDefault="00472601" w:rsidP="00964BE3">
      <w:pPr>
        <w:jc w:val="both"/>
        <w:rPr>
          <w:shd w:val="clear" w:color="auto" w:fill="FFFFFF"/>
        </w:rPr>
      </w:pPr>
    </w:p>
    <w:p w14:paraId="50409A98" w14:textId="77777777" w:rsidR="00472601" w:rsidRPr="00345E40" w:rsidRDefault="00472601" w:rsidP="00472601">
      <w:pPr>
        <w:ind w:firstLine="0"/>
        <w:jc w:val="center"/>
        <w:rPr>
          <w:shd w:val="clear" w:color="auto" w:fill="FFFFFF"/>
        </w:rPr>
      </w:pPr>
      <w:r w:rsidRPr="00345E40">
        <w:rPr>
          <w:noProof/>
          <w:lang w:eastAsia="ru-RU"/>
        </w:rPr>
        <w:drawing>
          <wp:inline distT="0" distB="0" distL="0" distR="0" wp14:anchorId="710C3950" wp14:editId="7CFF96B0">
            <wp:extent cx="1270000" cy="1714859"/>
            <wp:effectExtent l="0" t="0" r="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79173" cy="1727246"/>
                    </a:xfrm>
                    <a:prstGeom prst="rect">
                      <a:avLst/>
                    </a:prstGeom>
                  </pic:spPr>
                </pic:pic>
              </a:graphicData>
            </a:graphic>
          </wp:inline>
        </w:drawing>
      </w:r>
    </w:p>
    <w:p w14:paraId="5977A7D0" w14:textId="77777777" w:rsidR="00472601" w:rsidRPr="00345E40" w:rsidRDefault="00472601" w:rsidP="00472601">
      <w:pPr>
        <w:ind w:firstLine="0"/>
        <w:jc w:val="center"/>
        <w:rPr>
          <w:color w:val="000000"/>
          <w:shd w:val="clear" w:color="auto" w:fill="FFFFFF"/>
        </w:rPr>
      </w:pPr>
      <w:r w:rsidRPr="00345E40">
        <w:rPr>
          <w:color w:val="000000"/>
          <w:shd w:val="clear" w:color="auto" w:fill="FFFFFF"/>
        </w:rPr>
        <w:t xml:space="preserve">Рисунок 1.9.7 – </w:t>
      </w:r>
      <w:r w:rsidR="004826F7" w:rsidRPr="00345E40">
        <w:rPr>
          <w:color w:val="000000"/>
          <w:shd w:val="clear" w:color="auto" w:fill="FFFFFF"/>
        </w:rPr>
        <w:t>Место</w:t>
      </w:r>
      <w:r w:rsidRPr="00345E40">
        <w:rPr>
          <w:color w:val="000000"/>
          <w:shd w:val="clear" w:color="auto" w:fill="FFFFFF"/>
        </w:rPr>
        <w:t xml:space="preserve"> массива</w:t>
      </w:r>
      <w:r w:rsidR="004826F7" w:rsidRPr="00345E40">
        <w:rPr>
          <w:color w:val="000000"/>
          <w:shd w:val="clear" w:color="auto" w:fill="FFFFFF"/>
        </w:rPr>
        <w:t xml:space="preserve"> («</w:t>
      </w:r>
      <w:r w:rsidR="004826F7" w:rsidRPr="00345E40">
        <w:rPr>
          <w:i/>
          <w:color w:val="000000"/>
          <w:shd w:val="clear" w:color="auto" w:fill="FFFFFF"/>
          <w:lang w:val="en-US"/>
        </w:rPr>
        <w:t>Array</w:t>
      </w:r>
      <w:r w:rsidR="004826F7" w:rsidRPr="00345E40">
        <w:rPr>
          <w:color w:val="000000"/>
          <w:shd w:val="clear" w:color="auto" w:fill="FFFFFF"/>
        </w:rPr>
        <w:t>») в перечне интерфейсных элементов управления</w:t>
      </w:r>
    </w:p>
    <w:p w14:paraId="5E6DB44C" w14:textId="77777777" w:rsidR="00472601" w:rsidRPr="00345E40" w:rsidRDefault="00472601" w:rsidP="00472601">
      <w:pPr>
        <w:ind w:firstLine="0"/>
        <w:jc w:val="center"/>
        <w:rPr>
          <w:shd w:val="clear" w:color="auto" w:fill="FFFFFF"/>
        </w:rPr>
      </w:pPr>
    </w:p>
    <w:p w14:paraId="31AAAA5E" w14:textId="77777777" w:rsidR="00472601" w:rsidRPr="00345E40" w:rsidRDefault="00472601" w:rsidP="00472601">
      <w:pPr>
        <w:jc w:val="both"/>
        <w:rPr>
          <w:shd w:val="clear" w:color="auto" w:fill="FFFFFF"/>
        </w:rPr>
      </w:pPr>
      <w:r w:rsidRPr="00345E40">
        <w:rPr>
          <w:shd w:val="clear" w:color="auto" w:fill="FFFFFF"/>
        </w:rPr>
        <w:t xml:space="preserve">Массив, тип которого не определён, на блок-диаграмме отмечается </w:t>
      </w:r>
      <w:r w:rsidR="004826F7" w:rsidRPr="00345E40">
        <w:rPr>
          <w:shd w:val="clear" w:color="auto" w:fill="FFFFFF"/>
        </w:rPr>
        <w:t xml:space="preserve">образом </w:t>
      </w:r>
      <w:r w:rsidRPr="00345E40">
        <w:rPr>
          <w:shd w:val="clear" w:color="auto" w:fill="FFFFFF"/>
        </w:rPr>
        <w:t>чёрн</w:t>
      </w:r>
      <w:r w:rsidR="004826F7" w:rsidRPr="00345E40">
        <w:rPr>
          <w:shd w:val="clear" w:color="auto" w:fill="FFFFFF"/>
        </w:rPr>
        <w:t>ого</w:t>
      </w:r>
      <w:r w:rsidRPr="00345E40">
        <w:rPr>
          <w:shd w:val="clear" w:color="auto" w:fill="FFFFFF"/>
        </w:rPr>
        <w:t xml:space="preserve"> цвет</w:t>
      </w:r>
      <w:r w:rsidR="004826F7" w:rsidRPr="00345E40">
        <w:rPr>
          <w:shd w:val="clear" w:color="auto" w:fill="FFFFFF"/>
        </w:rPr>
        <w:t>а</w:t>
      </w:r>
      <w:r w:rsidRPr="00345E40">
        <w:rPr>
          <w:shd w:val="clear" w:color="auto" w:fill="FFFFFF"/>
        </w:rPr>
        <w:t xml:space="preserve"> как неактивный</w:t>
      </w:r>
      <w:r w:rsidR="004826F7" w:rsidRPr="00345E40">
        <w:rPr>
          <w:shd w:val="clear" w:color="auto" w:fill="FFFFFF"/>
        </w:rPr>
        <w:t xml:space="preserve"> интерфейсный элемент управления</w:t>
      </w:r>
      <w:r w:rsidRPr="00345E40">
        <w:rPr>
          <w:shd w:val="clear" w:color="auto" w:fill="FFFFFF"/>
        </w:rPr>
        <w:t xml:space="preserve"> (Рисунок 1.9.8).</w:t>
      </w:r>
    </w:p>
    <w:p w14:paraId="7B569B0E" w14:textId="77777777" w:rsidR="00472601" w:rsidRPr="00345E40" w:rsidRDefault="00472601" w:rsidP="00472601">
      <w:pPr>
        <w:ind w:firstLine="0"/>
        <w:jc w:val="both"/>
        <w:rPr>
          <w:shd w:val="clear" w:color="auto" w:fill="FFFFFF"/>
        </w:rPr>
      </w:pPr>
    </w:p>
    <w:p w14:paraId="44877028" w14:textId="77777777" w:rsidR="00857596" w:rsidRPr="00345E40" w:rsidRDefault="00857596" w:rsidP="00393110">
      <w:pPr>
        <w:ind w:firstLine="0"/>
        <w:jc w:val="center"/>
        <w:rPr>
          <w:shd w:val="clear" w:color="auto" w:fill="FFFFFF"/>
        </w:rPr>
      </w:pPr>
      <w:r w:rsidRPr="00345E40">
        <w:rPr>
          <w:noProof/>
          <w:lang w:eastAsia="ru-RU"/>
        </w:rPr>
        <w:drawing>
          <wp:inline distT="0" distB="0" distL="0" distR="0" wp14:anchorId="7444DC0A" wp14:editId="10BA6073">
            <wp:extent cx="1358900" cy="2127250"/>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286" t="24728" r="62769" b="9001"/>
                    <a:stretch/>
                  </pic:blipFill>
                  <pic:spPr bwMode="auto">
                    <a:xfrm>
                      <a:off x="0" y="0"/>
                      <a:ext cx="1358900" cy="2127250"/>
                    </a:xfrm>
                    <a:prstGeom prst="rect">
                      <a:avLst/>
                    </a:prstGeom>
                    <a:ln>
                      <a:noFill/>
                    </a:ln>
                    <a:extLst>
                      <a:ext uri="{53640926-AAD7-44D8-BBD7-CCE9431645EC}">
                        <a14:shadowObscured xmlns:a14="http://schemas.microsoft.com/office/drawing/2010/main"/>
                      </a:ext>
                    </a:extLst>
                  </pic:spPr>
                </pic:pic>
              </a:graphicData>
            </a:graphic>
          </wp:inline>
        </w:drawing>
      </w:r>
    </w:p>
    <w:p w14:paraId="1AE682FA" w14:textId="77777777" w:rsidR="00393110" w:rsidRPr="00345E40" w:rsidRDefault="00393110" w:rsidP="00393110">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8</w:t>
      </w:r>
      <w:r w:rsidRPr="00345E40">
        <w:rPr>
          <w:color w:val="000000"/>
          <w:shd w:val="clear" w:color="auto" w:fill="FFFFFF"/>
        </w:rPr>
        <w:t xml:space="preserve"> – Пример размещения не типизированного массива</w:t>
      </w:r>
    </w:p>
    <w:p w14:paraId="183B7F7F" w14:textId="77777777" w:rsidR="00472601" w:rsidRPr="00345E40" w:rsidRDefault="00472601" w:rsidP="00964BE3">
      <w:pPr>
        <w:jc w:val="both"/>
        <w:rPr>
          <w:shd w:val="clear" w:color="auto" w:fill="FFFFFF"/>
        </w:rPr>
      </w:pPr>
      <w:r w:rsidRPr="00345E40">
        <w:rPr>
          <w:shd w:val="clear" w:color="auto" w:fill="FFFFFF"/>
        </w:rPr>
        <w:t xml:space="preserve">Если же в перечне интерфейсных элементов управления выбрать, например, числовой элемент ввода информации и </w:t>
      </w:r>
      <w:r w:rsidRPr="00345E40">
        <w:rPr>
          <w:shd w:val="clear" w:color="auto" w:fill="FFFFFF"/>
        </w:rPr>
        <w:lastRenderedPageBreak/>
        <w:t>перетащить его в область массива, то сам массив получит свой вещественный тип в соответствии с настройками по умолчанию элемента ввода и, станет, собственно, массивом исходных данных (Рисунок 1.9.9).</w:t>
      </w:r>
    </w:p>
    <w:p w14:paraId="3D96FA56" w14:textId="77777777" w:rsidR="00472601" w:rsidRPr="00345E40" w:rsidRDefault="00472601" w:rsidP="00964BE3">
      <w:pPr>
        <w:jc w:val="both"/>
        <w:rPr>
          <w:shd w:val="clear" w:color="auto" w:fill="FFFFFF"/>
        </w:rPr>
      </w:pPr>
    </w:p>
    <w:p w14:paraId="640E8EDB" w14:textId="77777777" w:rsidR="0078391C" w:rsidRPr="00345E40" w:rsidRDefault="00857596" w:rsidP="00347D46">
      <w:pPr>
        <w:ind w:firstLine="0"/>
        <w:jc w:val="center"/>
        <w:rPr>
          <w:shd w:val="clear" w:color="auto" w:fill="FFFFFF"/>
        </w:rPr>
      </w:pPr>
      <w:r w:rsidRPr="00345E40">
        <w:rPr>
          <w:noProof/>
          <w:lang w:eastAsia="ru-RU"/>
        </w:rPr>
        <w:drawing>
          <wp:inline distT="0" distB="0" distL="0" distR="0" wp14:anchorId="5912D625" wp14:editId="42AE3663">
            <wp:extent cx="1346200" cy="2108200"/>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450" t="25080" r="62933" b="9359"/>
                    <a:stretch/>
                  </pic:blipFill>
                  <pic:spPr bwMode="auto">
                    <a:xfrm>
                      <a:off x="0" y="0"/>
                      <a:ext cx="1346200" cy="2108200"/>
                    </a:xfrm>
                    <a:prstGeom prst="rect">
                      <a:avLst/>
                    </a:prstGeom>
                    <a:ln>
                      <a:noFill/>
                    </a:ln>
                    <a:extLst>
                      <a:ext uri="{53640926-AAD7-44D8-BBD7-CCE9431645EC}">
                        <a14:shadowObscured xmlns:a14="http://schemas.microsoft.com/office/drawing/2010/main"/>
                      </a:ext>
                    </a:extLst>
                  </pic:spPr>
                </pic:pic>
              </a:graphicData>
            </a:graphic>
          </wp:inline>
        </w:drawing>
      </w:r>
    </w:p>
    <w:p w14:paraId="1D8B4AB1" w14:textId="77777777" w:rsidR="00347D46" w:rsidRPr="00345E40" w:rsidRDefault="00347D46" w:rsidP="00347D46">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9</w:t>
      </w:r>
      <w:r w:rsidRPr="00345E40">
        <w:rPr>
          <w:color w:val="000000"/>
          <w:shd w:val="clear" w:color="auto" w:fill="FFFFFF"/>
        </w:rPr>
        <w:t xml:space="preserve"> – Пример размещения </w:t>
      </w:r>
      <w:r w:rsidR="000E1F27" w:rsidRPr="00345E40">
        <w:rPr>
          <w:color w:val="000000"/>
          <w:shd w:val="clear" w:color="auto" w:fill="FFFFFF"/>
        </w:rPr>
        <w:t>одномерного вещественного</w:t>
      </w:r>
      <w:r w:rsidRPr="00345E40">
        <w:rPr>
          <w:color w:val="000000"/>
          <w:shd w:val="clear" w:color="auto" w:fill="FFFFFF"/>
        </w:rPr>
        <w:t xml:space="preserve"> массива</w:t>
      </w:r>
      <w:r w:rsidR="000E1F27" w:rsidRPr="00345E40">
        <w:rPr>
          <w:color w:val="000000"/>
          <w:shd w:val="clear" w:color="auto" w:fill="FFFFFF"/>
        </w:rPr>
        <w:t xml:space="preserve"> исходных сведений</w:t>
      </w:r>
    </w:p>
    <w:p w14:paraId="03BD27B2" w14:textId="77777777" w:rsidR="00347D46" w:rsidRPr="00345E40" w:rsidRDefault="00347D46" w:rsidP="00347D46">
      <w:pPr>
        <w:ind w:firstLine="0"/>
        <w:jc w:val="center"/>
        <w:rPr>
          <w:shd w:val="clear" w:color="auto" w:fill="FFFFFF"/>
        </w:rPr>
      </w:pPr>
    </w:p>
    <w:p w14:paraId="0AA87E68" w14:textId="77777777" w:rsidR="004826F7" w:rsidRPr="00345E40" w:rsidRDefault="00472601" w:rsidP="007D1D0B">
      <w:pPr>
        <w:jc w:val="both"/>
        <w:rPr>
          <w:shd w:val="clear" w:color="auto" w:fill="FFFFFF"/>
        </w:rPr>
      </w:pPr>
      <w:r w:rsidRPr="00345E40">
        <w:rPr>
          <w:shd w:val="clear" w:color="auto" w:fill="FFFFFF"/>
        </w:rPr>
        <w:t>Этот массив теперь</w:t>
      </w:r>
      <w:r w:rsidR="007D1D0B" w:rsidRPr="00345E40">
        <w:rPr>
          <w:shd w:val="clear" w:color="auto" w:fill="FFFFFF"/>
        </w:rPr>
        <w:t xml:space="preserve"> можно подключать к другим элементам и/или операци</w:t>
      </w:r>
      <w:r w:rsidR="004826F7" w:rsidRPr="00345E40">
        <w:rPr>
          <w:shd w:val="clear" w:color="auto" w:fill="FFFFFF"/>
        </w:rPr>
        <w:t>ям</w:t>
      </w:r>
      <w:r w:rsidR="007D1D0B" w:rsidRPr="00345E40">
        <w:rPr>
          <w:shd w:val="clear" w:color="auto" w:fill="FFFFFF"/>
        </w:rPr>
        <w:t xml:space="preserve">. Для удобства демонстрации и соблюдения логики повествования возьмём операцию, рассмотренную по справочнику в пункте 1.6 – операцию суммирования элементов массива. При подключении к ней заметна яркая оранжевая линия </w:t>
      </w:r>
      <w:r w:rsidR="004826F7" w:rsidRPr="00345E40">
        <w:rPr>
          <w:shd w:val="clear" w:color="auto" w:fill="FFFFFF"/>
        </w:rPr>
        <w:t>(</w:t>
      </w:r>
      <w:r w:rsidR="007D1D0B" w:rsidRPr="00345E40">
        <w:rPr>
          <w:shd w:val="clear" w:color="auto" w:fill="FFFFFF"/>
        </w:rPr>
        <w:t>Рисунок 1.9.10</w:t>
      </w:r>
      <w:r w:rsidR="004826F7" w:rsidRPr="00345E40">
        <w:rPr>
          <w:shd w:val="clear" w:color="auto" w:fill="FFFFFF"/>
        </w:rPr>
        <w:t>)</w:t>
      </w:r>
      <w:r w:rsidR="007D1D0B" w:rsidRPr="00345E40">
        <w:rPr>
          <w:shd w:val="clear" w:color="auto" w:fill="FFFFFF"/>
        </w:rPr>
        <w:t xml:space="preserve">, которая не противоречит входному типу информации, требующейся операции </w:t>
      </w:r>
      <w:r w:rsidR="004826F7" w:rsidRPr="00345E40">
        <w:rPr>
          <w:shd w:val="clear" w:color="auto" w:fill="FFFFFF"/>
        </w:rPr>
        <w:t>согласно её</w:t>
      </w:r>
      <w:r w:rsidR="007D1D0B" w:rsidRPr="00345E40">
        <w:rPr>
          <w:shd w:val="clear" w:color="auto" w:fill="FFFFFF"/>
        </w:rPr>
        <w:t xml:space="preserve"> формату. </w:t>
      </w:r>
    </w:p>
    <w:p w14:paraId="7D060BBB" w14:textId="77777777" w:rsidR="005E183A" w:rsidRPr="00345E40" w:rsidRDefault="004826F7" w:rsidP="007D1D0B">
      <w:pPr>
        <w:jc w:val="both"/>
        <w:rPr>
          <w:shd w:val="clear" w:color="auto" w:fill="FFFFFF"/>
        </w:rPr>
      </w:pPr>
      <w:r w:rsidRPr="00345E40">
        <w:rPr>
          <w:shd w:val="clear" w:color="auto" w:fill="FFFFFF"/>
        </w:rPr>
        <w:t>Д</w:t>
      </w:r>
      <w:r w:rsidR="007D1D0B" w:rsidRPr="00345E40">
        <w:rPr>
          <w:shd w:val="clear" w:color="auto" w:fill="FFFFFF"/>
        </w:rPr>
        <w:t>ля наглядности сопоставления</w:t>
      </w:r>
      <w:r w:rsidRPr="00345E40">
        <w:rPr>
          <w:shd w:val="clear" w:color="auto" w:fill="FFFFFF"/>
        </w:rPr>
        <w:t xml:space="preserve"> толщины линий</w:t>
      </w:r>
      <w:r w:rsidR="007D1D0B" w:rsidRPr="00345E40">
        <w:rPr>
          <w:shd w:val="clear" w:color="auto" w:fill="FFFFFF"/>
        </w:rPr>
        <w:t xml:space="preserve"> необходимо </w:t>
      </w:r>
      <w:r w:rsidRPr="00345E40">
        <w:rPr>
          <w:shd w:val="clear" w:color="auto" w:fill="FFFFFF"/>
        </w:rPr>
        <w:t>доукомплектовать</w:t>
      </w:r>
      <w:r w:rsidR="007D1D0B" w:rsidRPr="00345E40">
        <w:rPr>
          <w:shd w:val="clear" w:color="auto" w:fill="FFFFFF"/>
        </w:rPr>
        <w:t xml:space="preserve"> операци</w:t>
      </w:r>
      <w:r w:rsidRPr="00345E40">
        <w:rPr>
          <w:shd w:val="clear" w:color="auto" w:fill="FFFFFF"/>
        </w:rPr>
        <w:t>ю</w:t>
      </w:r>
      <w:r w:rsidR="007D1D0B" w:rsidRPr="00345E40">
        <w:rPr>
          <w:shd w:val="clear" w:color="auto" w:fill="FFFFFF"/>
        </w:rPr>
        <w:t xml:space="preserve"> </w:t>
      </w:r>
      <w:r w:rsidRPr="00345E40">
        <w:rPr>
          <w:shd w:val="clear" w:color="auto" w:fill="FFFFFF"/>
        </w:rPr>
        <w:t>связями</w:t>
      </w:r>
      <w:r w:rsidR="007D1D0B" w:rsidRPr="00345E40">
        <w:rPr>
          <w:shd w:val="clear" w:color="auto" w:fill="FFFFFF"/>
        </w:rPr>
        <w:t xml:space="preserve"> (не только слева, но и справа).</w:t>
      </w:r>
    </w:p>
    <w:p w14:paraId="6BFD0EB9" w14:textId="77777777" w:rsidR="0078391C" w:rsidRPr="00345E40" w:rsidRDefault="0078391C" w:rsidP="000E1F27">
      <w:pPr>
        <w:ind w:firstLine="0"/>
        <w:jc w:val="center"/>
        <w:rPr>
          <w:shd w:val="clear" w:color="auto" w:fill="FFFFFF"/>
        </w:rPr>
      </w:pPr>
      <w:r w:rsidRPr="00345E40">
        <w:rPr>
          <w:noProof/>
          <w:lang w:eastAsia="ru-RU"/>
        </w:rPr>
        <w:lastRenderedPageBreak/>
        <w:drawing>
          <wp:inline distT="0" distB="0" distL="0" distR="0" wp14:anchorId="306951DA" wp14:editId="5375E286">
            <wp:extent cx="1536700" cy="2139950"/>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286" t="24892" r="58197" b="9055"/>
                    <a:stretch/>
                  </pic:blipFill>
                  <pic:spPr bwMode="auto">
                    <a:xfrm>
                      <a:off x="0" y="0"/>
                      <a:ext cx="1536700" cy="2139950"/>
                    </a:xfrm>
                    <a:prstGeom prst="rect">
                      <a:avLst/>
                    </a:prstGeom>
                    <a:ln>
                      <a:noFill/>
                    </a:ln>
                    <a:extLst>
                      <a:ext uri="{53640926-AAD7-44D8-BBD7-CCE9431645EC}">
                        <a14:shadowObscured xmlns:a14="http://schemas.microsoft.com/office/drawing/2010/main"/>
                      </a:ext>
                    </a:extLst>
                  </pic:spPr>
                </pic:pic>
              </a:graphicData>
            </a:graphic>
          </wp:inline>
        </w:drawing>
      </w:r>
    </w:p>
    <w:p w14:paraId="662AD0E8" w14:textId="77777777"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10</w:t>
      </w:r>
      <w:r w:rsidRPr="00345E40">
        <w:rPr>
          <w:color w:val="000000"/>
          <w:shd w:val="clear" w:color="auto" w:fill="FFFFFF"/>
        </w:rPr>
        <w:t xml:space="preserve"> – Пример подключения исходного вещественного массива к операции суммирования элементов массива</w:t>
      </w:r>
    </w:p>
    <w:p w14:paraId="139D3E4F" w14:textId="77777777" w:rsidR="000E1F27" w:rsidRPr="00345E40" w:rsidRDefault="000E1F27" w:rsidP="000E1F27">
      <w:pPr>
        <w:ind w:firstLine="0"/>
        <w:jc w:val="center"/>
        <w:rPr>
          <w:shd w:val="clear" w:color="auto" w:fill="FFFFFF"/>
        </w:rPr>
      </w:pPr>
    </w:p>
    <w:p w14:paraId="126C1101" w14:textId="77777777" w:rsidR="007D1D0B" w:rsidRPr="00345E40" w:rsidRDefault="007D1D0B" w:rsidP="007D1D0B">
      <w:pPr>
        <w:jc w:val="both"/>
        <w:rPr>
          <w:shd w:val="clear" w:color="auto" w:fill="FFFFFF"/>
        </w:rPr>
      </w:pPr>
      <w:r w:rsidRPr="00345E40">
        <w:rPr>
          <w:shd w:val="clear" w:color="auto" w:fill="FFFFFF"/>
        </w:rPr>
        <w:t xml:space="preserve">Добавим на лицевую панель ВП числовой </w:t>
      </w:r>
      <w:r w:rsidR="004826F7" w:rsidRPr="00345E40">
        <w:rPr>
          <w:shd w:val="clear" w:color="auto" w:fill="FFFFFF"/>
        </w:rPr>
        <w:t>элемент вывода</w:t>
      </w:r>
      <w:r w:rsidRPr="00345E40">
        <w:rPr>
          <w:shd w:val="clear" w:color="auto" w:fill="FFFFFF"/>
        </w:rPr>
        <w:t xml:space="preserve"> и соединим его с выходом операции поиска суммы элементов массива (Рисунок 1.9.11).</w:t>
      </w:r>
    </w:p>
    <w:p w14:paraId="56D4FE99" w14:textId="77777777" w:rsidR="007D1D0B" w:rsidRPr="00345E40" w:rsidRDefault="007D1D0B" w:rsidP="000E1F27">
      <w:pPr>
        <w:ind w:firstLine="0"/>
        <w:jc w:val="center"/>
        <w:rPr>
          <w:shd w:val="clear" w:color="auto" w:fill="FFFFFF"/>
        </w:rPr>
      </w:pPr>
    </w:p>
    <w:p w14:paraId="44380601" w14:textId="77777777" w:rsidR="0078391C" w:rsidRPr="00345E40" w:rsidRDefault="0078391C" w:rsidP="000E1F27">
      <w:pPr>
        <w:ind w:firstLine="0"/>
        <w:jc w:val="center"/>
        <w:rPr>
          <w:shd w:val="clear" w:color="auto" w:fill="FFFFFF"/>
        </w:rPr>
      </w:pPr>
      <w:r w:rsidRPr="00345E40">
        <w:rPr>
          <w:noProof/>
          <w:lang w:eastAsia="ru-RU"/>
        </w:rPr>
        <w:drawing>
          <wp:inline distT="0" distB="0" distL="0" distR="0" wp14:anchorId="6C800FB6" wp14:editId="07E79B94">
            <wp:extent cx="2095500" cy="2127250"/>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2286" t="24839" r="43827" b="9642"/>
                    <a:stretch/>
                  </pic:blipFill>
                  <pic:spPr bwMode="auto">
                    <a:xfrm>
                      <a:off x="0" y="0"/>
                      <a:ext cx="2095500" cy="2127250"/>
                    </a:xfrm>
                    <a:prstGeom prst="rect">
                      <a:avLst/>
                    </a:prstGeom>
                    <a:ln>
                      <a:noFill/>
                    </a:ln>
                    <a:extLst>
                      <a:ext uri="{53640926-AAD7-44D8-BBD7-CCE9431645EC}">
                        <a14:shadowObscured xmlns:a14="http://schemas.microsoft.com/office/drawing/2010/main"/>
                      </a:ext>
                    </a:extLst>
                  </pic:spPr>
                </pic:pic>
              </a:graphicData>
            </a:graphic>
          </wp:inline>
        </w:drawing>
      </w:r>
    </w:p>
    <w:p w14:paraId="344B26B6" w14:textId="77777777"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1</w:t>
      </w:r>
      <w:r w:rsidRPr="00345E40">
        <w:rPr>
          <w:color w:val="000000"/>
          <w:shd w:val="clear" w:color="auto" w:fill="FFFFFF"/>
        </w:rPr>
        <w:t xml:space="preserve"> – Пример использования операции суммирования элементов одномерного массива</w:t>
      </w:r>
    </w:p>
    <w:p w14:paraId="4218DF7F" w14:textId="77777777" w:rsidR="007D1D0B" w:rsidRPr="00345E40" w:rsidRDefault="007D1D0B" w:rsidP="007D1D0B">
      <w:pPr>
        <w:jc w:val="both"/>
        <w:rPr>
          <w:shd w:val="clear" w:color="auto" w:fill="FFFFFF"/>
        </w:rPr>
      </w:pPr>
      <w:r w:rsidRPr="00345E40">
        <w:rPr>
          <w:shd w:val="clear" w:color="auto" w:fill="FFFFFF"/>
        </w:rPr>
        <w:lastRenderedPageBreak/>
        <w:t xml:space="preserve">Проверим, связано ли увеличение мощностей используемых множеств с пропорциональным </w:t>
      </w:r>
      <w:r w:rsidR="008D6E18" w:rsidRPr="00345E40">
        <w:rPr>
          <w:shd w:val="clear" w:color="auto" w:fill="FFFFFF"/>
        </w:rPr>
        <w:t>увеличением толщины линий связи? –</w:t>
      </w:r>
      <w:r w:rsidRPr="00345E40">
        <w:rPr>
          <w:shd w:val="clear" w:color="auto" w:fill="FFFFFF"/>
        </w:rPr>
        <w:t xml:space="preserve"> Добавим размерность через контекст как показано на Рисунке 1.9.12 – сделаем из вектора матрицу.</w:t>
      </w:r>
    </w:p>
    <w:p w14:paraId="4F42DAA3" w14:textId="77777777" w:rsidR="000E1F27" w:rsidRPr="00345E40" w:rsidRDefault="007D1D0B" w:rsidP="007D1D0B">
      <w:pPr>
        <w:jc w:val="both"/>
        <w:rPr>
          <w:shd w:val="clear" w:color="auto" w:fill="FFFFFF"/>
        </w:rPr>
      </w:pPr>
      <w:r w:rsidRPr="00345E40">
        <w:rPr>
          <w:shd w:val="clear" w:color="auto" w:fill="FFFFFF"/>
        </w:rPr>
        <w:t xml:space="preserve"> </w:t>
      </w:r>
    </w:p>
    <w:p w14:paraId="52CA6E57" w14:textId="77777777" w:rsidR="000E1F27" w:rsidRPr="00345E40" w:rsidRDefault="0078391C" w:rsidP="000E1F27">
      <w:pPr>
        <w:ind w:firstLine="0"/>
        <w:jc w:val="center"/>
        <w:rPr>
          <w:noProof/>
          <w:lang w:eastAsia="ru-RU"/>
        </w:rPr>
      </w:pPr>
      <w:r w:rsidRPr="00345E40">
        <w:rPr>
          <w:noProof/>
          <w:lang w:eastAsia="ru-RU"/>
        </w:rPr>
        <w:drawing>
          <wp:inline distT="0" distB="0" distL="0" distR="0" wp14:anchorId="5B4823F4" wp14:editId="79982167">
            <wp:extent cx="1932169" cy="1987550"/>
            <wp:effectExtent l="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226" t="24498" r="43501" b="10643"/>
                    <a:stretch/>
                  </pic:blipFill>
                  <pic:spPr bwMode="auto">
                    <a:xfrm>
                      <a:off x="0" y="0"/>
                      <a:ext cx="1935541" cy="1991019"/>
                    </a:xfrm>
                    <a:prstGeom prst="rect">
                      <a:avLst/>
                    </a:prstGeom>
                    <a:ln>
                      <a:noFill/>
                    </a:ln>
                    <a:extLst>
                      <a:ext uri="{53640926-AAD7-44D8-BBD7-CCE9431645EC}">
                        <a14:shadowObscured xmlns:a14="http://schemas.microsoft.com/office/drawing/2010/main"/>
                      </a:ext>
                    </a:extLst>
                  </pic:spPr>
                </pic:pic>
              </a:graphicData>
            </a:graphic>
          </wp:inline>
        </w:drawing>
      </w:r>
    </w:p>
    <w:p w14:paraId="3AF7D241" w14:textId="77777777"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2</w:t>
      </w:r>
      <w:r w:rsidRPr="00345E40">
        <w:rPr>
          <w:color w:val="000000"/>
          <w:shd w:val="clear" w:color="auto" w:fill="FFFFFF"/>
        </w:rPr>
        <w:t xml:space="preserve"> – Добавление размерности массиву (трансформация вектора в матрицу)</w:t>
      </w:r>
    </w:p>
    <w:p w14:paraId="5049C880" w14:textId="77777777" w:rsidR="000E1F27" w:rsidRPr="00345E40" w:rsidRDefault="000E1F27" w:rsidP="000E1F27">
      <w:pPr>
        <w:ind w:firstLine="0"/>
        <w:jc w:val="center"/>
        <w:rPr>
          <w:noProof/>
          <w:lang w:eastAsia="ru-RU"/>
        </w:rPr>
      </w:pPr>
    </w:p>
    <w:p w14:paraId="399DBBE1" w14:textId="77777777" w:rsidR="007D1D0B" w:rsidRPr="00345E40" w:rsidRDefault="007D1D0B" w:rsidP="007D1D0B">
      <w:pPr>
        <w:jc w:val="both"/>
        <w:rPr>
          <w:noProof/>
          <w:lang w:eastAsia="ru-RU"/>
        </w:rPr>
      </w:pPr>
      <w:r w:rsidRPr="00345E40">
        <w:rPr>
          <w:noProof/>
          <w:lang w:eastAsia="ru-RU"/>
        </w:rPr>
        <w:t>Как результат – толщина линии связи увеличилась (Рисунок 1.9.13).</w:t>
      </w:r>
    </w:p>
    <w:p w14:paraId="733D775C" w14:textId="77777777" w:rsidR="007D1D0B" w:rsidRPr="00345E40" w:rsidRDefault="007D1D0B" w:rsidP="000E1F27">
      <w:pPr>
        <w:ind w:firstLine="0"/>
        <w:jc w:val="center"/>
        <w:rPr>
          <w:noProof/>
          <w:lang w:eastAsia="ru-RU"/>
        </w:rPr>
      </w:pPr>
    </w:p>
    <w:p w14:paraId="1818EF59" w14:textId="77777777" w:rsidR="0078391C" w:rsidRPr="00345E40" w:rsidRDefault="0078391C" w:rsidP="000E1F27">
      <w:pPr>
        <w:ind w:firstLine="0"/>
        <w:jc w:val="center"/>
        <w:rPr>
          <w:noProof/>
          <w:lang w:eastAsia="ru-RU"/>
        </w:rPr>
      </w:pPr>
      <w:r w:rsidRPr="00345E40">
        <w:rPr>
          <w:noProof/>
          <w:lang w:eastAsia="ru-RU"/>
        </w:rPr>
        <w:drawing>
          <wp:inline distT="0" distB="0" distL="0" distR="0" wp14:anchorId="5C465D7C" wp14:editId="127D3BA3">
            <wp:extent cx="2089150" cy="1823947"/>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3103" t="24758" r="33867" b="8497"/>
                    <a:stretch/>
                  </pic:blipFill>
                  <pic:spPr bwMode="auto">
                    <a:xfrm>
                      <a:off x="0" y="0"/>
                      <a:ext cx="2100074" cy="1833484"/>
                    </a:xfrm>
                    <a:prstGeom prst="rect">
                      <a:avLst/>
                    </a:prstGeom>
                    <a:ln>
                      <a:noFill/>
                    </a:ln>
                    <a:extLst>
                      <a:ext uri="{53640926-AAD7-44D8-BBD7-CCE9431645EC}">
                        <a14:shadowObscured xmlns:a14="http://schemas.microsoft.com/office/drawing/2010/main"/>
                      </a:ext>
                    </a:extLst>
                  </pic:spPr>
                </pic:pic>
              </a:graphicData>
            </a:graphic>
          </wp:inline>
        </w:drawing>
      </w:r>
    </w:p>
    <w:p w14:paraId="0FA2E49B" w14:textId="77777777"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3</w:t>
      </w:r>
      <w:r w:rsidRPr="00345E40">
        <w:rPr>
          <w:color w:val="000000"/>
          <w:shd w:val="clear" w:color="auto" w:fill="FFFFFF"/>
        </w:rPr>
        <w:t xml:space="preserve"> – Пример использования операции суммирования элементов двумерного массива</w:t>
      </w:r>
    </w:p>
    <w:p w14:paraId="7728B56B" w14:textId="77777777" w:rsidR="000E1F27" w:rsidRPr="00345E40" w:rsidRDefault="00470A10" w:rsidP="00470A10">
      <w:pPr>
        <w:jc w:val="both"/>
        <w:rPr>
          <w:noProof/>
          <w:lang w:eastAsia="ru-RU"/>
        </w:rPr>
      </w:pPr>
      <w:r w:rsidRPr="00345E40">
        <w:rPr>
          <w:noProof/>
          <w:lang w:eastAsia="ru-RU"/>
        </w:rPr>
        <w:lastRenderedPageBreak/>
        <w:t xml:space="preserve">Сделаем </w:t>
      </w:r>
      <w:r w:rsidR="008D6E18" w:rsidRPr="00345E40">
        <w:rPr>
          <w:noProof/>
          <w:lang w:eastAsia="ru-RU"/>
        </w:rPr>
        <w:t>очередной исследовательский</w:t>
      </w:r>
      <w:r w:rsidRPr="00345E40">
        <w:rPr>
          <w:noProof/>
          <w:lang w:eastAsia="ru-RU"/>
        </w:rPr>
        <w:t xml:space="preserve"> шаг – добавим</w:t>
      </w:r>
      <w:r w:rsidR="008D6E18" w:rsidRPr="00345E40">
        <w:rPr>
          <w:noProof/>
          <w:lang w:eastAsia="ru-RU"/>
        </w:rPr>
        <w:t xml:space="preserve"> массиву ещё одну</w:t>
      </w:r>
      <w:r w:rsidRPr="00345E40">
        <w:rPr>
          <w:noProof/>
          <w:lang w:eastAsia="ru-RU"/>
        </w:rPr>
        <w:t xml:space="preserve"> размерность</w:t>
      </w:r>
      <w:r w:rsidR="008D6E18" w:rsidRPr="00345E40">
        <w:rPr>
          <w:noProof/>
          <w:lang w:eastAsia="ru-RU"/>
        </w:rPr>
        <w:t>:</w:t>
      </w:r>
      <w:r w:rsidRPr="00345E40">
        <w:rPr>
          <w:noProof/>
          <w:lang w:eastAsia="ru-RU"/>
        </w:rPr>
        <w:t xml:space="preserve"> перейдём от двумерного массива к трёхмерному. Толщина линии связи </w:t>
      </w:r>
      <w:r w:rsidR="008D6E18" w:rsidRPr="00345E40">
        <w:rPr>
          <w:noProof/>
          <w:lang w:eastAsia="ru-RU"/>
        </w:rPr>
        <w:t>снова</w:t>
      </w:r>
      <w:r w:rsidRPr="00345E40">
        <w:rPr>
          <w:noProof/>
          <w:lang w:eastAsia="ru-RU"/>
        </w:rPr>
        <w:t xml:space="preserve"> увеличилась (Рисунок 1.9.14).</w:t>
      </w:r>
    </w:p>
    <w:p w14:paraId="6FC4C307" w14:textId="77777777" w:rsidR="00470A10" w:rsidRPr="00345E40" w:rsidRDefault="00470A10" w:rsidP="000E1F27">
      <w:pPr>
        <w:ind w:firstLine="0"/>
        <w:jc w:val="center"/>
        <w:rPr>
          <w:noProof/>
          <w:lang w:eastAsia="ru-RU"/>
        </w:rPr>
      </w:pPr>
    </w:p>
    <w:p w14:paraId="6A7AD8CE" w14:textId="77777777" w:rsidR="000E1F27" w:rsidRPr="00345E40" w:rsidRDefault="0078391C" w:rsidP="00347D46">
      <w:pPr>
        <w:ind w:firstLine="0"/>
        <w:jc w:val="center"/>
        <w:rPr>
          <w:noProof/>
          <w:lang w:eastAsia="ru-RU"/>
        </w:rPr>
      </w:pPr>
      <w:r w:rsidRPr="00345E40">
        <w:rPr>
          <w:noProof/>
          <w:lang w:eastAsia="ru-RU"/>
        </w:rPr>
        <w:drawing>
          <wp:inline distT="0" distB="0" distL="0" distR="0" wp14:anchorId="69658AAB" wp14:editId="7785B3A2">
            <wp:extent cx="2311121" cy="199864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959" t="24196" r="34031" b="8568"/>
                    <a:stretch/>
                  </pic:blipFill>
                  <pic:spPr bwMode="auto">
                    <a:xfrm>
                      <a:off x="0" y="0"/>
                      <a:ext cx="2319993" cy="2006321"/>
                    </a:xfrm>
                    <a:prstGeom prst="rect">
                      <a:avLst/>
                    </a:prstGeom>
                    <a:ln>
                      <a:noFill/>
                    </a:ln>
                    <a:extLst>
                      <a:ext uri="{53640926-AAD7-44D8-BBD7-CCE9431645EC}">
                        <a14:shadowObscured xmlns:a14="http://schemas.microsoft.com/office/drawing/2010/main"/>
                      </a:ext>
                    </a:extLst>
                  </pic:spPr>
                </pic:pic>
              </a:graphicData>
            </a:graphic>
          </wp:inline>
        </w:drawing>
      </w:r>
    </w:p>
    <w:p w14:paraId="05DC3B05" w14:textId="77777777" w:rsidR="000E1F27" w:rsidRPr="00345E40" w:rsidRDefault="000E1F27" w:rsidP="00347D46">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4</w:t>
      </w:r>
      <w:r w:rsidRPr="00345E40">
        <w:rPr>
          <w:color w:val="000000"/>
          <w:shd w:val="clear" w:color="auto" w:fill="FFFFFF"/>
        </w:rPr>
        <w:t xml:space="preserve"> – Пример использования операции суммирования элементов трёхмерного массива</w:t>
      </w:r>
    </w:p>
    <w:p w14:paraId="6CD0DCAC" w14:textId="77777777" w:rsidR="00470A10" w:rsidRPr="00345E40" w:rsidRDefault="00470A10" w:rsidP="00347D46">
      <w:pPr>
        <w:ind w:firstLine="0"/>
        <w:jc w:val="center"/>
        <w:rPr>
          <w:color w:val="000000"/>
          <w:shd w:val="clear" w:color="auto" w:fill="FFFFFF"/>
        </w:rPr>
      </w:pPr>
    </w:p>
    <w:p w14:paraId="23AE929F" w14:textId="77777777" w:rsidR="00470A10" w:rsidRPr="00345E40" w:rsidRDefault="008D6E18" w:rsidP="00470A10">
      <w:pPr>
        <w:jc w:val="both"/>
        <w:rPr>
          <w:color w:val="000000"/>
          <w:shd w:val="clear" w:color="auto" w:fill="FFFFFF"/>
        </w:rPr>
      </w:pPr>
      <w:r w:rsidRPr="00345E40">
        <w:rPr>
          <w:color w:val="000000"/>
          <w:shd w:val="clear" w:color="auto" w:fill="FFFFFF"/>
        </w:rPr>
        <w:t>Другим</w:t>
      </w:r>
      <w:r w:rsidR="00470A10" w:rsidRPr="00345E40">
        <w:rPr>
          <w:color w:val="000000"/>
          <w:shd w:val="clear" w:color="auto" w:fill="FFFFFF"/>
        </w:rPr>
        <w:t xml:space="preserve"> известным примером более толстой линии связи является тип данных </w:t>
      </w:r>
      <w:r w:rsidRPr="00345E40">
        <w:rPr>
          <w:color w:val="000000"/>
          <w:shd w:val="clear" w:color="auto" w:fill="FFFFFF"/>
        </w:rPr>
        <w:t>«</w:t>
      </w:r>
      <w:r w:rsidR="00470A10" w:rsidRPr="00345E40">
        <w:rPr>
          <w:color w:val="000000"/>
          <w:shd w:val="clear" w:color="auto" w:fill="FFFFFF"/>
        </w:rPr>
        <w:t>строка</w:t>
      </w:r>
      <w:r w:rsidRPr="00345E40">
        <w:rPr>
          <w:color w:val="000000"/>
          <w:shd w:val="clear" w:color="auto" w:fill="FFFFFF"/>
        </w:rPr>
        <w:t>» («</w:t>
      </w:r>
      <w:r w:rsidRPr="00345E40">
        <w:rPr>
          <w:i/>
          <w:color w:val="000000"/>
          <w:shd w:val="clear" w:color="auto" w:fill="FFFFFF"/>
          <w:lang w:val="en-US"/>
        </w:rPr>
        <w:t>string</w:t>
      </w:r>
      <w:r w:rsidRPr="00345E40">
        <w:rPr>
          <w:color w:val="000000"/>
          <w:shd w:val="clear" w:color="auto" w:fill="FFFFFF"/>
        </w:rPr>
        <w:t>»)</w:t>
      </w:r>
      <w:r w:rsidR="00470A10" w:rsidRPr="00345E40">
        <w:rPr>
          <w:color w:val="000000"/>
          <w:shd w:val="clear" w:color="auto" w:fill="FFFFFF"/>
        </w:rPr>
        <w:t>, обозначаемый фиолетовым (розовым) цветом. Это не случайно. Если задаться целью</w:t>
      </w:r>
      <w:r w:rsidRPr="00345E40">
        <w:rPr>
          <w:color w:val="000000"/>
          <w:shd w:val="clear" w:color="auto" w:fill="FFFFFF"/>
        </w:rPr>
        <w:t xml:space="preserve"> и</w:t>
      </w:r>
      <w:r w:rsidR="00470A10" w:rsidRPr="00345E40">
        <w:rPr>
          <w:color w:val="000000"/>
          <w:shd w:val="clear" w:color="auto" w:fill="FFFFFF"/>
        </w:rPr>
        <w:t xml:space="preserve"> прочитать</w:t>
      </w:r>
      <w:r w:rsidRPr="00345E40">
        <w:rPr>
          <w:color w:val="000000"/>
          <w:shd w:val="clear" w:color="auto" w:fill="FFFFFF"/>
        </w:rPr>
        <w:t xml:space="preserve"> строгое</w:t>
      </w:r>
      <w:r w:rsidR="00470A10" w:rsidRPr="00345E40">
        <w:rPr>
          <w:color w:val="000000"/>
          <w:shd w:val="clear" w:color="auto" w:fill="FFFFFF"/>
        </w:rPr>
        <w:t xml:space="preserve"> определение строки</w:t>
      </w:r>
      <w:r w:rsidRPr="00345E40">
        <w:rPr>
          <w:color w:val="000000"/>
          <w:shd w:val="clear" w:color="auto" w:fill="FFFFFF"/>
        </w:rPr>
        <w:t xml:space="preserve"> в программировании</w:t>
      </w:r>
      <w:r w:rsidR="00470A10" w:rsidRPr="00345E40">
        <w:rPr>
          <w:color w:val="000000"/>
          <w:shd w:val="clear" w:color="auto" w:fill="FFFFFF"/>
        </w:rPr>
        <w:t>, то в большинстве источников строка будет определена как «массив символов» (Рисунок 1.9.15).</w:t>
      </w:r>
    </w:p>
    <w:p w14:paraId="7B3B9308" w14:textId="77777777" w:rsidR="00470A10" w:rsidRPr="00345E40" w:rsidRDefault="00470A10" w:rsidP="00347D46">
      <w:pPr>
        <w:ind w:firstLine="0"/>
        <w:jc w:val="center"/>
        <w:rPr>
          <w:noProof/>
          <w:lang w:eastAsia="ru-RU"/>
        </w:rPr>
      </w:pPr>
    </w:p>
    <w:p w14:paraId="37849FBB" w14:textId="77777777" w:rsidR="00F60D54" w:rsidRPr="00345E40" w:rsidRDefault="00165F2F" w:rsidP="00347D46">
      <w:pPr>
        <w:ind w:firstLine="0"/>
        <w:jc w:val="center"/>
        <w:rPr>
          <w:noProof/>
          <w:lang w:eastAsia="ru-RU"/>
        </w:rPr>
      </w:pPr>
      <w:r w:rsidRPr="00345E40">
        <w:rPr>
          <w:noProof/>
          <w:lang w:eastAsia="ru-RU"/>
        </w:rPr>
        <w:drawing>
          <wp:inline distT="0" distB="0" distL="0" distR="0" wp14:anchorId="5F49552C" wp14:editId="1B5554A0">
            <wp:extent cx="1877475" cy="1306285"/>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122" t="28612" r="36153" b="8679"/>
                    <a:stretch/>
                  </pic:blipFill>
                  <pic:spPr bwMode="auto">
                    <a:xfrm>
                      <a:off x="0" y="0"/>
                      <a:ext cx="1949891" cy="1356670"/>
                    </a:xfrm>
                    <a:prstGeom prst="rect">
                      <a:avLst/>
                    </a:prstGeom>
                    <a:ln>
                      <a:noFill/>
                    </a:ln>
                    <a:extLst>
                      <a:ext uri="{53640926-AAD7-44D8-BBD7-CCE9431645EC}">
                        <a14:shadowObscured xmlns:a14="http://schemas.microsoft.com/office/drawing/2010/main"/>
                      </a:ext>
                    </a:extLst>
                  </pic:spPr>
                </pic:pic>
              </a:graphicData>
            </a:graphic>
          </wp:inline>
        </w:drawing>
      </w:r>
    </w:p>
    <w:p w14:paraId="75F08C4B" w14:textId="77777777" w:rsidR="000E1F27" w:rsidRPr="00345E40" w:rsidRDefault="000E1F27" w:rsidP="00347D46">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5</w:t>
      </w:r>
      <w:r w:rsidRPr="00345E40">
        <w:rPr>
          <w:color w:val="000000"/>
          <w:shd w:val="clear" w:color="auto" w:fill="FFFFFF"/>
        </w:rPr>
        <w:t xml:space="preserve"> – Пример связи элементов строкового типа</w:t>
      </w:r>
    </w:p>
    <w:p w14:paraId="2842FE67" w14:textId="77777777" w:rsidR="008D6E18" w:rsidRPr="00345E40" w:rsidRDefault="00470A10" w:rsidP="00470A10">
      <w:pPr>
        <w:jc w:val="both"/>
        <w:rPr>
          <w:noProof/>
          <w:lang w:eastAsia="ru-RU"/>
        </w:rPr>
      </w:pPr>
      <w:r w:rsidRPr="00345E40">
        <w:rPr>
          <w:noProof/>
          <w:lang w:eastAsia="ru-RU"/>
        </w:rPr>
        <w:lastRenderedPageBreak/>
        <w:t xml:space="preserve">Та же строка, но предназначенная для достижения иных целей и задач, в </w:t>
      </w:r>
      <w:r w:rsidRPr="00345E40">
        <w:rPr>
          <w:i/>
          <w:noProof/>
          <w:lang w:val="en-US" w:eastAsia="ru-RU"/>
        </w:rPr>
        <w:t>NI</w:t>
      </w:r>
      <w:r w:rsidRPr="00345E40">
        <w:rPr>
          <w:i/>
          <w:noProof/>
          <w:lang w:eastAsia="ru-RU"/>
        </w:rPr>
        <w:t xml:space="preserve"> </w:t>
      </w:r>
      <w:r w:rsidRPr="00345E40">
        <w:rPr>
          <w:i/>
          <w:noProof/>
          <w:lang w:val="en-US" w:eastAsia="ru-RU"/>
        </w:rPr>
        <w:t>LabView</w:t>
      </w:r>
      <w:r w:rsidRPr="00345E40">
        <w:rPr>
          <w:noProof/>
          <w:lang w:eastAsia="ru-RU"/>
        </w:rPr>
        <w:t xml:space="preserve"> существует в </w:t>
      </w:r>
      <w:r w:rsidR="008D6E18" w:rsidRPr="00345E40">
        <w:rPr>
          <w:noProof/>
          <w:lang w:eastAsia="ru-RU"/>
        </w:rPr>
        <w:t>формате</w:t>
      </w:r>
      <w:r w:rsidRPr="00345E40">
        <w:rPr>
          <w:noProof/>
          <w:lang w:eastAsia="ru-RU"/>
        </w:rPr>
        <w:t xml:space="preserve"> </w:t>
      </w:r>
      <w:r w:rsidR="008D6E18" w:rsidRPr="00345E40">
        <w:rPr>
          <w:noProof/>
          <w:lang w:eastAsia="ru-RU"/>
        </w:rPr>
        <w:t>дополнительного</w:t>
      </w:r>
      <w:r w:rsidRPr="00345E40">
        <w:rPr>
          <w:noProof/>
          <w:lang w:eastAsia="ru-RU"/>
        </w:rPr>
        <w:t xml:space="preserve"> типа данных, </w:t>
      </w:r>
      <w:r w:rsidR="008D6E18" w:rsidRPr="00345E40">
        <w:rPr>
          <w:noProof/>
          <w:lang w:eastAsia="ru-RU"/>
        </w:rPr>
        <w:t>называемого</w:t>
      </w:r>
      <w:r w:rsidRPr="00345E40">
        <w:rPr>
          <w:noProof/>
          <w:lang w:eastAsia="ru-RU"/>
        </w:rPr>
        <w:t xml:space="preserve"> «путём к файлу» («</w:t>
      </w:r>
      <w:r w:rsidRPr="00345E40">
        <w:rPr>
          <w:i/>
          <w:noProof/>
          <w:lang w:val="en-US" w:eastAsia="ru-RU"/>
        </w:rPr>
        <w:t>File</w:t>
      </w:r>
      <w:r w:rsidRPr="00345E40">
        <w:rPr>
          <w:i/>
          <w:noProof/>
          <w:lang w:eastAsia="ru-RU"/>
        </w:rPr>
        <w:t xml:space="preserve"> </w:t>
      </w:r>
      <w:r w:rsidRPr="00345E40">
        <w:rPr>
          <w:i/>
          <w:noProof/>
          <w:lang w:val="en-US" w:eastAsia="ru-RU"/>
        </w:rPr>
        <w:t>Path</w:t>
      </w:r>
      <w:r w:rsidRPr="00345E40">
        <w:rPr>
          <w:noProof/>
          <w:lang w:eastAsia="ru-RU"/>
        </w:rPr>
        <w:t xml:space="preserve">»). </w:t>
      </w:r>
    </w:p>
    <w:p w14:paraId="2D26714A" w14:textId="77777777" w:rsidR="00470A10" w:rsidRPr="00345E40" w:rsidRDefault="00470A10" w:rsidP="00470A10">
      <w:pPr>
        <w:jc w:val="both"/>
        <w:rPr>
          <w:noProof/>
          <w:lang w:eastAsia="ru-RU"/>
        </w:rPr>
      </w:pPr>
      <w:r w:rsidRPr="00345E40">
        <w:rPr>
          <w:noProof/>
          <w:lang w:eastAsia="ru-RU"/>
        </w:rPr>
        <w:t>Пути к файлам</w:t>
      </w:r>
      <w:r w:rsidR="008D6E18" w:rsidRPr="00345E40">
        <w:rPr>
          <w:noProof/>
          <w:lang w:eastAsia="ru-RU"/>
        </w:rPr>
        <w:t xml:space="preserve"> на блок-диаграмме обладают</w:t>
      </w:r>
      <w:r w:rsidRPr="00345E40">
        <w:rPr>
          <w:noProof/>
          <w:lang w:eastAsia="ru-RU"/>
        </w:rPr>
        <w:t xml:space="preserve"> характерно</w:t>
      </w:r>
      <w:r w:rsidR="008D6E18" w:rsidRPr="00345E40">
        <w:rPr>
          <w:noProof/>
          <w:lang w:eastAsia="ru-RU"/>
        </w:rPr>
        <w:t>й</w:t>
      </w:r>
      <w:r w:rsidRPr="00345E40">
        <w:rPr>
          <w:noProof/>
          <w:lang w:eastAsia="ru-RU"/>
        </w:rPr>
        <w:t xml:space="preserve"> бирюзово</w:t>
      </w:r>
      <w:r w:rsidR="008D6E18" w:rsidRPr="00345E40">
        <w:rPr>
          <w:noProof/>
          <w:lang w:eastAsia="ru-RU"/>
        </w:rPr>
        <w:t>й</w:t>
      </w:r>
      <w:r w:rsidRPr="00345E40">
        <w:rPr>
          <w:noProof/>
          <w:lang w:eastAsia="ru-RU"/>
        </w:rPr>
        <w:t xml:space="preserve"> </w:t>
      </w:r>
      <w:r w:rsidR="008D6E18" w:rsidRPr="00345E40">
        <w:rPr>
          <w:noProof/>
          <w:lang w:eastAsia="ru-RU"/>
        </w:rPr>
        <w:t>окраской.</w:t>
      </w:r>
      <w:r w:rsidRPr="00345E40">
        <w:rPr>
          <w:noProof/>
          <w:lang w:eastAsia="ru-RU"/>
        </w:rPr>
        <w:t xml:space="preserve"> </w:t>
      </w:r>
      <w:r w:rsidR="008D6E18" w:rsidRPr="00345E40">
        <w:rPr>
          <w:noProof/>
          <w:lang w:eastAsia="ru-RU"/>
        </w:rPr>
        <w:t>О</w:t>
      </w:r>
      <w:r w:rsidRPr="00345E40">
        <w:rPr>
          <w:noProof/>
          <w:lang w:eastAsia="ru-RU"/>
        </w:rPr>
        <w:t>ни</w:t>
      </w:r>
      <w:r w:rsidR="008D6E18" w:rsidRPr="00345E40">
        <w:rPr>
          <w:noProof/>
          <w:lang w:eastAsia="ru-RU"/>
        </w:rPr>
        <w:t>,</w:t>
      </w:r>
      <w:r w:rsidRPr="00345E40">
        <w:rPr>
          <w:noProof/>
          <w:lang w:eastAsia="ru-RU"/>
        </w:rPr>
        <w:t xml:space="preserve"> так же как и строки</w:t>
      </w:r>
      <w:r w:rsidR="008D6E18" w:rsidRPr="00345E40">
        <w:rPr>
          <w:noProof/>
          <w:lang w:eastAsia="ru-RU"/>
        </w:rPr>
        <w:t>,</w:t>
      </w:r>
      <w:r w:rsidRPr="00345E40">
        <w:rPr>
          <w:noProof/>
          <w:lang w:eastAsia="ru-RU"/>
        </w:rPr>
        <w:t xml:space="preserve"> имеют чуть большую толщину</w:t>
      </w:r>
      <w:r w:rsidR="008D6E18" w:rsidRPr="00345E40">
        <w:rPr>
          <w:noProof/>
          <w:lang w:eastAsia="ru-RU"/>
        </w:rPr>
        <w:t>.</w:t>
      </w:r>
      <w:r w:rsidRPr="00345E40">
        <w:rPr>
          <w:noProof/>
          <w:lang w:eastAsia="ru-RU"/>
        </w:rPr>
        <w:t xml:space="preserve"> </w:t>
      </w:r>
      <w:r w:rsidR="008D6E18" w:rsidRPr="00345E40">
        <w:rPr>
          <w:noProof/>
          <w:lang w:eastAsia="ru-RU"/>
        </w:rPr>
        <w:t>Они</w:t>
      </w:r>
      <w:r w:rsidRPr="00345E40">
        <w:rPr>
          <w:noProof/>
          <w:lang w:eastAsia="ru-RU"/>
        </w:rPr>
        <w:t xml:space="preserve"> тоже являются массивами символов.</w:t>
      </w:r>
    </w:p>
    <w:p w14:paraId="36D4DC61" w14:textId="77777777" w:rsidR="00470A10" w:rsidRPr="00345E40" w:rsidRDefault="00470A10" w:rsidP="00347D46">
      <w:pPr>
        <w:ind w:firstLine="0"/>
        <w:jc w:val="center"/>
        <w:rPr>
          <w:noProof/>
          <w:lang w:eastAsia="ru-RU"/>
        </w:rPr>
      </w:pPr>
    </w:p>
    <w:p w14:paraId="1F174D6E" w14:textId="77777777" w:rsidR="000E1F27" w:rsidRPr="00345E40" w:rsidRDefault="00F60D54" w:rsidP="000E1F27">
      <w:pPr>
        <w:ind w:firstLine="0"/>
        <w:jc w:val="center"/>
        <w:rPr>
          <w:shd w:val="clear" w:color="auto" w:fill="FFFFFF"/>
        </w:rPr>
      </w:pPr>
      <w:r w:rsidRPr="00345E40">
        <w:rPr>
          <w:noProof/>
          <w:lang w:eastAsia="ru-RU"/>
        </w:rPr>
        <w:drawing>
          <wp:inline distT="0" distB="0" distL="0" distR="0" wp14:anchorId="339C3739" wp14:editId="0AFF48EC">
            <wp:extent cx="1905000" cy="1847850"/>
            <wp:effectExtent l="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59" t="26135" r="49053" b="9413"/>
                    <a:stretch/>
                  </pic:blipFill>
                  <pic:spPr bwMode="auto">
                    <a:xfrm>
                      <a:off x="0" y="0"/>
                      <a:ext cx="1905000" cy="1847850"/>
                    </a:xfrm>
                    <a:prstGeom prst="rect">
                      <a:avLst/>
                    </a:prstGeom>
                    <a:ln>
                      <a:noFill/>
                    </a:ln>
                    <a:extLst>
                      <a:ext uri="{53640926-AAD7-44D8-BBD7-CCE9431645EC}">
                        <a14:shadowObscured xmlns:a14="http://schemas.microsoft.com/office/drawing/2010/main"/>
                      </a:ext>
                    </a:extLst>
                  </pic:spPr>
                </pic:pic>
              </a:graphicData>
            </a:graphic>
          </wp:inline>
        </w:drawing>
      </w:r>
    </w:p>
    <w:p w14:paraId="5C0246C8" w14:textId="77777777" w:rsidR="00391A4E" w:rsidRPr="00345E40" w:rsidRDefault="000E1F27" w:rsidP="000E1F27">
      <w:pPr>
        <w:ind w:firstLine="0"/>
        <w:jc w:val="center"/>
        <w:rPr>
          <w:rFonts w:eastAsia="Times New Roman"/>
          <w:b/>
          <w:bCs/>
          <w:color w:val="000000" w:themeColor="text1"/>
          <w:szCs w:val="28"/>
          <w:shd w:val="clear" w:color="auto" w:fill="FFFFFF"/>
        </w:rPr>
      </w:pPr>
      <w:r w:rsidRPr="00345E40">
        <w:rPr>
          <w:color w:val="000000"/>
          <w:shd w:val="clear" w:color="auto" w:fill="FFFFFF"/>
        </w:rPr>
        <w:t>Рисунок 1.9.1</w:t>
      </w:r>
      <w:r w:rsidR="00472601" w:rsidRPr="00345E40">
        <w:rPr>
          <w:color w:val="000000"/>
          <w:shd w:val="clear" w:color="auto" w:fill="FFFFFF"/>
        </w:rPr>
        <w:t>6</w:t>
      </w:r>
      <w:r w:rsidRPr="00345E40">
        <w:rPr>
          <w:color w:val="000000"/>
          <w:shd w:val="clear" w:color="auto" w:fill="FFFFFF"/>
        </w:rPr>
        <w:t xml:space="preserve"> – Пример связи элементов типа «путь к файлу»</w:t>
      </w:r>
      <w:r w:rsidRPr="00345E40">
        <w:rPr>
          <w:shd w:val="clear" w:color="auto" w:fill="FFFFFF"/>
        </w:rPr>
        <w:t xml:space="preserve"> </w:t>
      </w:r>
      <w:r w:rsidR="00391A4E" w:rsidRPr="00345E40">
        <w:rPr>
          <w:shd w:val="clear" w:color="auto" w:fill="FFFFFF"/>
        </w:rPr>
        <w:br w:type="page"/>
      </w:r>
    </w:p>
    <w:p w14:paraId="5E624DFB" w14:textId="77777777" w:rsidR="004234B8" w:rsidRPr="00345E40" w:rsidRDefault="00126EBD" w:rsidP="004B3885">
      <w:pPr>
        <w:pStyle w:val="Heading1"/>
        <w:tabs>
          <w:tab w:val="left" w:pos="709"/>
        </w:tabs>
        <w:spacing w:line="240" w:lineRule="auto"/>
        <w:ind w:left="709" w:hanging="709"/>
        <w:jc w:val="both"/>
        <w:rPr>
          <w:shd w:val="clear" w:color="auto" w:fill="FFFFFF"/>
        </w:rPr>
      </w:pPr>
      <w:r w:rsidRPr="00345E40">
        <w:rPr>
          <w:shd w:val="clear" w:color="auto" w:fill="FFFFFF"/>
        </w:rPr>
        <w:lastRenderedPageBreak/>
        <w:t>2</w:t>
      </w:r>
      <w:r w:rsidR="004234B8" w:rsidRPr="00345E40">
        <w:rPr>
          <w:shd w:val="clear" w:color="auto" w:fill="FFFFFF"/>
        </w:rPr>
        <w:t xml:space="preserve"> </w:t>
      </w:r>
      <w:r w:rsidR="00537C02" w:rsidRPr="00345E40">
        <w:rPr>
          <w:shd w:val="clear" w:color="auto" w:fill="FFFFFF"/>
        </w:rPr>
        <w:tab/>
      </w:r>
      <w:r w:rsidR="004234B8" w:rsidRPr="00345E40">
        <w:rPr>
          <w:shd w:val="clear" w:color="auto" w:fill="FFFFFF"/>
        </w:rPr>
        <w:t xml:space="preserve">Задание </w:t>
      </w:r>
      <w:r w:rsidR="00BD3D99" w:rsidRPr="00345E40">
        <w:rPr>
          <w:shd w:val="clear" w:color="auto" w:fill="FFFFFF"/>
        </w:rPr>
        <w:t xml:space="preserve">«Разработка </w:t>
      </w:r>
      <w:r w:rsidR="00537C02" w:rsidRPr="00345E40">
        <w:rPr>
          <w:shd w:val="clear" w:color="auto" w:fill="FFFFFF"/>
        </w:rPr>
        <w:t>ВП</w:t>
      </w:r>
      <w:r w:rsidR="00BD3D99" w:rsidRPr="00345E40">
        <w:rPr>
          <w:shd w:val="clear" w:color="auto" w:fill="FFFFFF"/>
        </w:rPr>
        <w:t xml:space="preserve"> "Простой калькулятор"»</w:t>
      </w:r>
      <w:r w:rsidR="004234B8" w:rsidRPr="00345E40">
        <w:rPr>
          <w:shd w:val="clear" w:color="auto" w:fill="FFFFFF"/>
        </w:rPr>
        <w:t xml:space="preserve"> </w:t>
      </w:r>
    </w:p>
    <w:p w14:paraId="7C568287" w14:textId="77777777" w:rsidR="000A73E6" w:rsidRPr="00345E40" w:rsidRDefault="000A73E6" w:rsidP="00BD3D99">
      <w:pPr>
        <w:jc w:val="both"/>
        <w:rPr>
          <w:color w:val="000000"/>
          <w:shd w:val="clear" w:color="auto" w:fill="FFFFFF"/>
        </w:rPr>
      </w:pPr>
    </w:p>
    <w:p w14:paraId="37DB2C9C" w14:textId="77777777" w:rsidR="000A73E6" w:rsidRPr="00345E40" w:rsidRDefault="000A73E6" w:rsidP="000A73E6">
      <w:pPr>
        <w:jc w:val="both"/>
        <w:rPr>
          <w:color w:val="000000"/>
        </w:rPr>
      </w:pPr>
    </w:p>
    <w:p w14:paraId="6E4B32FD" w14:textId="77777777" w:rsidR="000A73E6" w:rsidRPr="00345E40" w:rsidRDefault="000A73E6" w:rsidP="004B3885">
      <w:pPr>
        <w:pStyle w:val="Heading2"/>
        <w:tabs>
          <w:tab w:val="left" w:pos="709"/>
        </w:tabs>
        <w:ind w:left="709" w:hanging="709"/>
        <w:jc w:val="both"/>
      </w:pPr>
      <w:r w:rsidRPr="00345E40">
        <w:t xml:space="preserve">2.1 </w:t>
      </w:r>
      <w:r w:rsidR="00537C02" w:rsidRPr="00345E40">
        <w:tab/>
      </w:r>
      <w:r w:rsidRPr="00345E40">
        <w:t>Цель работы</w:t>
      </w:r>
    </w:p>
    <w:p w14:paraId="55EFF757" w14:textId="77777777" w:rsidR="0098266E" w:rsidRPr="00345E40" w:rsidRDefault="0098266E" w:rsidP="000A73E6">
      <w:pPr>
        <w:jc w:val="both"/>
        <w:rPr>
          <w:color w:val="000000"/>
          <w:shd w:val="clear" w:color="auto" w:fill="FFFFFF"/>
        </w:rPr>
      </w:pPr>
    </w:p>
    <w:p w14:paraId="3734CA80" w14:textId="77777777" w:rsidR="000A73E6" w:rsidRPr="00345E40" w:rsidRDefault="000A73E6" w:rsidP="000A73E6">
      <w:pPr>
        <w:jc w:val="both"/>
        <w:rPr>
          <w:color w:val="000000"/>
        </w:rPr>
      </w:pPr>
    </w:p>
    <w:p w14:paraId="7F496457" w14:textId="69B546A9" w:rsidR="000A73E6" w:rsidRDefault="000A73E6" w:rsidP="004B3885">
      <w:pPr>
        <w:pStyle w:val="Heading2"/>
        <w:tabs>
          <w:tab w:val="left" w:pos="709"/>
        </w:tabs>
        <w:ind w:left="709" w:hanging="709"/>
        <w:jc w:val="both"/>
      </w:pPr>
      <w:r w:rsidRPr="00345E40">
        <w:t>2.2</w:t>
      </w:r>
      <w:r w:rsidR="00C84616" w:rsidRPr="00345E40">
        <w:t xml:space="preserve"> </w:t>
      </w:r>
      <w:r w:rsidR="00537C02" w:rsidRPr="00345E40">
        <w:tab/>
      </w:r>
      <w:r w:rsidR="0092292D" w:rsidRPr="00345E40">
        <w:t>Полезные соотношения для выполнения задания</w:t>
      </w:r>
    </w:p>
    <w:p w14:paraId="6A64ACC4" w14:textId="77777777" w:rsidR="0083683C" w:rsidRPr="0083683C" w:rsidRDefault="0083683C" w:rsidP="0083683C"/>
    <w:p w14:paraId="3D9B67A0" w14:textId="77777777" w:rsidR="000A73E6" w:rsidRPr="00345E40" w:rsidRDefault="000A73E6" w:rsidP="000A73E6">
      <w:pPr>
        <w:jc w:val="both"/>
        <w:rPr>
          <w:color w:val="000000"/>
        </w:rPr>
      </w:pPr>
    </w:p>
    <w:p w14:paraId="0DE32F15" w14:textId="77777777" w:rsidR="0019335C" w:rsidRPr="00345E40" w:rsidRDefault="00B12131" w:rsidP="00B12131">
      <w:pPr>
        <w:pStyle w:val="Heading3"/>
        <w:tabs>
          <w:tab w:val="left" w:pos="709"/>
        </w:tabs>
        <w:ind w:left="709" w:hanging="709"/>
      </w:pPr>
      <w:r w:rsidRPr="00345E40">
        <w:t xml:space="preserve">2.2.1 </w:t>
      </w:r>
      <w:r w:rsidRPr="00345E40">
        <w:tab/>
      </w:r>
      <w:r w:rsidR="0019335C" w:rsidRPr="00345E40">
        <w:t>Термины</w:t>
      </w:r>
    </w:p>
    <w:p w14:paraId="5F91F6D1" w14:textId="77777777" w:rsidR="0019335C" w:rsidRPr="00345E40" w:rsidRDefault="0019335C" w:rsidP="000A73E6">
      <w:pPr>
        <w:jc w:val="both"/>
        <w:rPr>
          <w:color w:val="000000"/>
        </w:rPr>
      </w:pPr>
    </w:p>
    <w:p w14:paraId="63310370" w14:textId="7A548AB5" w:rsidR="00F74A73" w:rsidRPr="00345E40" w:rsidRDefault="00F74A73" w:rsidP="00AE578A">
      <w:pPr>
        <w:jc w:val="both"/>
        <w:rPr>
          <w:color w:val="000000"/>
        </w:rPr>
      </w:pPr>
    </w:p>
    <w:p w14:paraId="6A5DBD1F" w14:textId="77777777" w:rsidR="0092292D" w:rsidRPr="00345E40" w:rsidRDefault="0092292D" w:rsidP="004F23C2">
      <w:pPr>
        <w:jc w:val="both"/>
        <w:rPr>
          <w:color w:val="000000"/>
          <w:shd w:val="clear" w:color="auto" w:fill="FFFFFF"/>
        </w:rPr>
      </w:pPr>
    </w:p>
    <w:p w14:paraId="292D3B82" w14:textId="77777777" w:rsidR="0092292D" w:rsidRPr="00345E40" w:rsidRDefault="00453B6A" w:rsidP="005B07C5">
      <w:pPr>
        <w:pStyle w:val="Heading3"/>
        <w:tabs>
          <w:tab w:val="left" w:pos="709"/>
        </w:tabs>
        <w:ind w:left="709" w:hanging="709"/>
        <w:jc w:val="both"/>
        <w:rPr>
          <w:shd w:val="clear" w:color="auto" w:fill="FFFFFF"/>
        </w:rPr>
      </w:pPr>
      <w:r w:rsidRPr="00345E40">
        <w:rPr>
          <w:shd w:val="clear" w:color="auto" w:fill="FFFFFF"/>
        </w:rPr>
        <w:t>2.2.</w:t>
      </w:r>
      <w:r w:rsidR="00A9357C" w:rsidRPr="00345E40">
        <w:rPr>
          <w:shd w:val="clear" w:color="auto" w:fill="FFFFFF"/>
        </w:rPr>
        <w:t>2</w:t>
      </w:r>
      <w:r w:rsidRPr="00345E40">
        <w:rPr>
          <w:shd w:val="clear" w:color="auto" w:fill="FFFFFF"/>
        </w:rPr>
        <w:tab/>
      </w:r>
      <w:r w:rsidR="005B07C5" w:rsidRPr="00345E40">
        <w:rPr>
          <w:shd w:val="clear" w:color="auto" w:fill="FFFFFF"/>
        </w:rPr>
        <w:t>С</w:t>
      </w:r>
      <w:r w:rsidR="0092292D" w:rsidRPr="00345E40">
        <w:rPr>
          <w:shd w:val="clear" w:color="auto" w:fill="FFFFFF"/>
        </w:rPr>
        <w:t>вяз</w:t>
      </w:r>
      <w:r w:rsidR="005B07C5" w:rsidRPr="00345E40">
        <w:rPr>
          <w:shd w:val="clear" w:color="auto" w:fill="FFFFFF"/>
        </w:rPr>
        <w:t>ь</w:t>
      </w:r>
      <w:r w:rsidR="0092292D" w:rsidRPr="00345E40">
        <w:rPr>
          <w:shd w:val="clear" w:color="auto" w:fill="FFFFFF"/>
        </w:rPr>
        <w:t xml:space="preserve"> между числ</w:t>
      </w:r>
      <w:r w:rsidR="007F65BE" w:rsidRPr="00345E40">
        <w:rPr>
          <w:shd w:val="clear" w:color="auto" w:fill="FFFFFF"/>
        </w:rPr>
        <w:t>овым</w:t>
      </w:r>
      <w:r w:rsidR="0092292D" w:rsidRPr="00345E40">
        <w:rPr>
          <w:shd w:val="clear" w:color="auto" w:fill="FFFFFF"/>
        </w:rPr>
        <w:t xml:space="preserve"> и логическим элементами</w:t>
      </w:r>
      <w:r w:rsidR="005B07C5" w:rsidRPr="00345E40">
        <w:rPr>
          <w:shd w:val="clear" w:color="auto" w:fill="FFFFFF"/>
        </w:rPr>
        <w:t xml:space="preserve"> управления</w:t>
      </w:r>
      <w:r w:rsidR="0003302C" w:rsidRPr="00345E40">
        <w:rPr>
          <w:shd w:val="clear" w:color="auto" w:fill="FFFFFF"/>
        </w:rPr>
        <w:t xml:space="preserve"> ВП</w:t>
      </w:r>
    </w:p>
    <w:p w14:paraId="4750BD9F" w14:textId="77777777" w:rsidR="0092292D" w:rsidRPr="00345E40" w:rsidRDefault="0092292D" w:rsidP="004F23C2">
      <w:pPr>
        <w:jc w:val="both"/>
        <w:rPr>
          <w:color w:val="000000"/>
          <w:shd w:val="clear" w:color="auto" w:fill="FFFFFF"/>
        </w:rPr>
      </w:pPr>
    </w:p>
    <w:p w14:paraId="7F875CF7" w14:textId="77777777" w:rsidR="00DC2072" w:rsidRPr="00345E40" w:rsidRDefault="00453B6A" w:rsidP="004F23C2">
      <w:pPr>
        <w:jc w:val="both"/>
        <w:rPr>
          <w:color w:val="000000"/>
          <w:shd w:val="clear" w:color="auto" w:fill="FFFFFF"/>
        </w:rPr>
      </w:pPr>
      <w:bookmarkStart w:id="2" w:name="_GoBack"/>
      <w:r w:rsidRPr="00345E40">
        <w:rPr>
          <w:color w:val="000000"/>
          <w:shd w:val="clear" w:color="auto" w:fill="FFFFFF"/>
        </w:rPr>
        <w:t>Р</w:t>
      </w:r>
      <w:r w:rsidR="0092292D" w:rsidRPr="00345E40">
        <w:rPr>
          <w:color w:val="000000"/>
          <w:shd w:val="clear" w:color="auto" w:fill="FFFFFF"/>
        </w:rPr>
        <w:t>ассм</w:t>
      </w:r>
      <w:r w:rsidRPr="00345E40">
        <w:rPr>
          <w:color w:val="000000"/>
          <w:shd w:val="clear" w:color="auto" w:fill="FFFFFF"/>
        </w:rPr>
        <w:t>атривается</w:t>
      </w:r>
      <w:r w:rsidR="0092292D" w:rsidRPr="00345E40">
        <w:rPr>
          <w:color w:val="000000"/>
          <w:shd w:val="clear" w:color="auto" w:fill="FFFFFF"/>
        </w:rPr>
        <w:t xml:space="preserve"> решение </w:t>
      </w:r>
      <w:r w:rsidRPr="00345E40">
        <w:rPr>
          <w:color w:val="000000"/>
          <w:shd w:val="clear" w:color="auto" w:fill="FFFFFF"/>
        </w:rPr>
        <w:t>другой простой</w:t>
      </w:r>
      <w:r w:rsidR="0092292D" w:rsidRPr="00345E40">
        <w:rPr>
          <w:color w:val="000000"/>
          <w:shd w:val="clear" w:color="auto" w:fill="FFFFFF"/>
        </w:rPr>
        <w:t xml:space="preserve"> задачи, в которой </w:t>
      </w:r>
      <w:r w:rsidR="00B75CB7" w:rsidRPr="00345E40">
        <w:rPr>
          <w:color w:val="000000"/>
          <w:shd w:val="clear" w:color="auto" w:fill="FFFFFF"/>
        </w:rPr>
        <w:t>проверяется</w:t>
      </w:r>
      <w:r w:rsidR="0092292D" w:rsidRPr="00345E40">
        <w:rPr>
          <w:color w:val="000000"/>
          <w:shd w:val="clear" w:color="auto" w:fill="FFFFFF"/>
        </w:rPr>
        <w:t xml:space="preserve"> наличи</w:t>
      </w:r>
      <w:r w:rsidR="00DC2072" w:rsidRPr="00345E40">
        <w:rPr>
          <w:color w:val="000000"/>
          <w:shd w:val="clear" w:color="auto" w:fill="FFFFFF"/>
        </w:rPr>
        <w:t>е</w:t>
      </w:r>
      <w:r w:rsidR="0092292D" w:rsidRPr="00345E40">
        <w:rPr>
          <w:color w:val="000000"/>
          <w:shd w:val="clear" w:color="auto" w:fill="FFFFFF"/>
        </w:rPr>
        <w:t xml:space="preserve"> соответствия между входной информацией и некоторой наперёд заданной константой (</w:t>
      </w:r>
      <w:r w:rsidR="00DC2072" w:rsidRPr="00345E40">
        <w:rPr>
          <w:color w:val="000000"/>
          <w:shd w:val="clear" w:color="auto" w:fill="FFFFFF"/>
        </w:rPr>
        <w:t>в данном примере</w:t>
      </w:r>
      <w:r w:rsidR="0092292D" w:rsidRPr="00345E40">
        <w:rPr>
          <w:color w:val="000000"/>
          <w:shd w:val="clear" w:color="auto" w:fill="FFFFFF"/>
        </w:rPr>
        <w:t xml:space="preserve"> её значение равно «5»).</w:t>
      </w:r>
      <w:r w:rsidR="00DC2072" w:rsidRPr="00345E40">
        <w:rPr>
          <w:color w:val="000000"/>
          <w:shd w:val="clear" w:color="auto" w:fill="FFFFFF"/>
        </w:rPr>
        <w:t xml:space="preserve"> О</w:t>
      </w:r>
      <w:r w:rsidR="0092292D" w:rsidRPr="00345E40">
        <w:rPr>
          <w:color w:val="000000"/>
          <w:shd w:val="clear" w:color="auto" w:fill="FFFFFF"/>
        </w:rPr>
        <w:t>твет</w:t>
      </w:r>
      <w:r w:rsidR="00DC2072" w:rsidRPr="00345E40">
        <w:rPr>
          <w:color w:val="000000"/>
          <w:shd w:val="clear" w:color="auto" w:fill="FFFFFF"/>
        </w:rPr>
        <w:t>, получаемый</w:t>
      </w:r>
      <w:r w:rsidR="0092292D" w:rsidRPr="00345E40">
        <w:rPr>
          <w:color w:val="000000"/>
          <w:shd w:val="clear" w:color="auto" w:fill="FFFFFF"/>
        </w:rPr>
        <w:t xml:space="preserve"> </w:t>
      </w:r>
      <w:r w:rsidR="00DC2072" w:rsidRPr="00345E40">
        <w:rPr>
          <w:color w:val="000000"/>
          <w:shd w:val="clear" w:color="auto" w:fill="FFFFFF"/>
        </w:rPr>
        <w:t>в результате сопоставления</w:t>
      </w:r>
      <w:r w:rsidR="0003302C" w:rsidRPr="00345E40">
        <w:rPr>
          <w:color w:val="000000"/>
          <w:shd w:val="clear" w:color="auto" w:fill="FFFFFF"/>
        </w:rPr>
        <w:t xml:space="preserve"> значений</w:t>
      </w:r>
      <w:r w:rsidR="00DC2072" w:rsidRPr="00345E40">
        <w:rPr>
          <w:color w:val="000000"/>
          <w:shd w:val="clear" w:color="auto" w:fill="FFFFFF"/>
        </w:rPr>
        <w:t>, –</w:t>
      </w:r>
      <w:r w:rsidR="0092292D" w:rsidRPr="00345E40">
        <w:rPr>
          <w:color w:val="000000"/>
          <w:shd w:val="clear" w:color="auto" w:fill="FFFFFF"/>
        </w:rPr>
        <w:t xml:space="preserve"> логическ</w:t>
      </w:r>
      <w:r w:rsidR="00DC2072" w:rsidRPr="00345E40">
        <w:rPr>
          <w:color w:val="000000"/>
          <w:shd w:val="clear" w:color="auto" w:fill="FFFFFF"/>
        </w:rPr>
        <w:t>ого типа</w:t>
      </w:r>
      <w:r w:rsidR="0092292D" w:rsidRPr="00345E40">
        <w:rPr>
          <w:color w:val="000000"/>
          <w:shd w:val="clear" w:color="auto" w:fill="FFFFFF"/>
        </w:rPr>
        <w:t xml:space="preserve">. </w:t>
      </w:r>
    </w:p>
    <w:p w14:paraId="070678A1" w14:textId="77777777" w:rsidR="0092292D" w:rsidRPr="00345E40" w:rsidRDefault="0092292D" w:rsidP="004F23C2">
      <w:pPr>
        <w:jc w:val="both"/>
        <w:rPr>
          <w:color w:val="000000"/>
          <w:shd w:val="clear" w:color="auto" w:fill="FFFFFF"/>
        </w:rPr>
      </w:pPr>
      <w:r w:rsidRPr="00345E40">
        <w:rPr>
          <w:color w:val="000000"/>
          <w:shd w:val="clear" w:color="auto" w:fill="FFFFFF"/>
        </w:rPr>
        <w:t>Все логические</w:t>
      </w:r>
      <w:r w:rsidR="00A9357C" w:rsidRPr="00345E40">
        <w:rPr>
          <w:color w:val="000000"/>
          <w:shd w:val="clear" w:color="auto" w:fill="FFFFFF"/>
        </w:rPr>
        <w:t xml:space="preserve"> интерфейсные</w:t>
      </w:r>
      <w:r w:rsidRPr="00345E40">
        <w:rPr>
          <w:color w:val="000000"/>
          <w:shd w:val="clear" w:color="auto" w:fill="FFFFFF"/>
        </w:rPr>
        <w:t xml:space="preserve"> элементы</w:t>
      </w:r>
      <w:r w:rsidR="00A9357C" w:rsidRPr="00345E40">
        <w:rPr>
          <w:color w:val="000000"/>
          <w:shd w:val="clear" w:color="auto" w:fill="FFFFFF"/>
        </w:rPr>
        <w:t xml:space="preserve"> управления</w:t>
      </w:r>
      <w:r w:rsidRPr="00345E40">
        <w:rPr>
          <w:color w:val="000000"/>
          <w:shd w:val="clear" w:color="auto" w:fill="FFFFFF"/>
        </w:rPr>
        <w:t xml:space="preserve"> содержатся в разделе логических или булевских</w:t>
      </w:r>
      <w:r w:rsidR="00DC2072" w:rsidRPr="00345E40">
        <w:rPr>
          <w:color w:val="000000"/>
          <w:shd w:val="clear" w:color="auto" w:fill="FFFFFF"/>
        </w:rPr>
        <w:t xml:space="preserve"> (</w:t>
      </w:r>
      <w:r w:rsidR="00DC2072" w:rsidRPr="00345E40">
        <w:rPr>
          <w:i/>
          <w:color w:val="000000"/>
          <w:shd w:val="clear" w:color="auto" w:fill="FFFFFF"/>
        </w:rPr>
        <w:t>«</w:t>
      </w:r>
      <w:r w:rsidR="00DC2072" w:rsidRPr="00345E40">
        <w:rPr>
          <w:i/>
          <w:color w:val="000000"/>
          <w:shd w:val="clear" w:color="auto" w:fill="FFFFFF"/>
          <w:lang w:val="en-US"/>
        </w:rPr>
        <w:t>Boolean</w:t>
      </w:r>
      <w:r w:rsidR="00DC2072" w:rsidRPr="00345E40">
        <w:rPr>
          <w:i/>
          <w:color w:val="000000"/>
          <w:shd w:val="clear" w:color="auto" w:fill="FFFFFF"/>
        </w:rPr>
        <w:t>»</w:t>
      </w:r>
      <w:r w:rsidR="00DC2072"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1</w:t>
      </w:r>
      <w:r w:rsidRPr="00345E40">
        <w:rPr>
          <w:color w:val="000000"/>
          <w:shd w:val="clear" w:color="auto" w:fill="FFFFFF"/>
        </w:rPr>
        <w:t>).</w:t>
      </w:r>
    </w:p>
    <w:p w14:paraId="1E4E6692" w14:textId="77777777" w:rsidR="0092292D" w:rsidRPr="00345E40" w:rsidRDefault="0092292D" w:rsidP="004F23C2">
      <w:pPr>
        <w:jc w:val="both"/>
        <w:rPr>
          <w:color w:val="000000"/>
          <w:shd w:val="clear" w:color="auto" w:fill="FFFFFF"/>
        </w:rPr>
      </w:pPr>
    </w:p>
    <w:p w14:paraId="40C1BDB7" w14:textId="3324DFFD" w:rsidR="0092292D" w:rsidRPr="00345E40" w:rsidRDefault="000B1E18" w:rsidP="0089232E">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62336" behindDoc="0" locked="0" layoutInCell="1" allowOverlap="1" wp14:anchorId="7E9D3696" wp14:editId="0457B0C3">
                <wp:simplePos x="0" y="0"/>
                <wp:positionH relativeFrom="column">
                  <wp:posOffset>1762760</wp:posOffset>
                </wp:positionH>
                <wp:positionV relativeFrom="paragraph">
                  <wp:posOffset>648970</wp:posOffset>
                </wp:positionV>
                <wp:extent cx="332740" cy="307340"/>
                <wp:effectExtent l="25400" t="26670" r="22860" b="27940"/>
                <wp:wrapNone/>
                <wp:docPr id="20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740" cy="30734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707EEE" id="Rectangle 22" o:spid="_x0000_s1026" style="position:absolute;margin-left:138.8pt;margin-top:51.1pt;width:26.2pt;height:2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" filled="f" strokecolor="red" strokeweight="3pt"/>
            </w:pict>
          </mc:Fallback>
        </mc:AlternateContent>
      </w:r>
      <w:r w:rsidR="0092292D" w:rsidRPr="00345E40">
        <w:rPr>
          <w:noProof/>
          <w:color w:val="000000"/>
          <w:shd w:val="clear" w:color="auto" w:fill="FFFFFF"/>
          <w:lang w:eastAsia="ru-RU"/>
        </w:rPr>
        <w:drawing>
          <wp:inline distT="0" distB="0" distL="0" distR="0" wp14:anchorId="704402D0" wp14:editId="7C2CDC2C">
            <wp:extent cx="1123805" cy="1135588"/>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75" cstate="print"/>
                    <a:srcRect l="45306" t="17286" r="41377" b="58440"/>
                    <a:stretch/>
                  </pic:blipFill>
                  <pic:spPr bwMode="auto">
                    <a:xfrm>
                      <a:off x="0" y="0"/>
                      <a:ext cx="1163473" cy="1175672"/>
                    </a:xfrm>
                    <a:prstGeom prst="rect">
                      <a:avLst/>
                    </a:prstGeom>
                    <a:noFill/>
                    <a:ln>
                      <a:noFill/>
                    </a:ln>
                    <a:extLst>
                      <a:ext uri="{53640926-AAD7-44D8-BBD7-CCE9431645EC}">
                        <a14:shadowObscured xmlns:a14="http://schemas.microsoft.com/office/drawing/2010/main"/>
                      </a:ext>
                    </a:extLst>
                  </pic:spPr>
                </pic:pic>
              </a:graphicData>
            </a:graphic>
          </wp:inline>
        </w:drawing>
      </w:r>
    </w:p>
    <w:p w14:paraId="6397E4AE"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453B6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1</w:t>
      </w:r>
      <w:r w:rsidRPr="00345E40">
        <w:rPr>
          <w:color w:val="000000"/>
          <w:shd w:val="clear" w:color="auto" w:fill="FFFFFF"/>
        </w:rPr>
        <w:t xml:space="preserve"> – Подсветка в панели</w:t>
      </w:r>
      <w:r w:rsidR="00DE61E7" w:rsidRPr="00345E40">
        <w:rPr>
          <w:color w:val="000000"/>
          <w:shd w:val="clear" w:color="auto" w:fill="FFFFFF"/>
        </w:rPr>
        <w:t xml:space="preserve"> интерфейсных</w:t>
      </w:r>
      <w:r w:rsidRPr="00345E40">
        <w:rPr>
          <w:color w:val="000000"/>
          <w:shd w:val="clear" w:color="auto" w:fill="FFFFFF"/>
        </w:rPr>
        <w:t xml:space="preserve"> элементов управления раздела логических элементов (</w:t>
      </w:r>
      <w:r w:rsidR="00DE61E7" w:rsidRPr="00345E40">
        <w:rPr>
          <w:i/>
          <w:color w:val="000000"/>
          <w:shd w:val="clear" w:color="auto" w:fill="FFFFFF"/>
        </w:rPr>
        <w:t>«</w:t>
      </w:r>
      <w:proofErr w:type="spellStart"/>
      <w:r w:rsidRPr="00345E40">
        <w:rPr>
          <w:i/>
          <w:color w:val="000000"/>
          <w:shd w:val="clear" w:color="auto" w:fill="FFFFFF"/>
        </w:rPr>
        <w:t>Boolean</w:t>
      </w:r>
      <w:proofErr w:type="spellEnd"/>
      <w:r w:rsidR="00DE61E7" w:rsidRPr="00345E40">
        <w:rPr>
          <w:i/>
          <w:color w:val="000000"/>
          <w:shd w:val="clear" w:color="auto" w:fill="FFFFFF"/>
        </w:rPr>
        <w:t>»</w:t>
      </w:r>
      <w:r w:rsidRPr="00345E40">
        <w:rPr>
          <w:color w:val="000000"/>
          <w:shd w:val="clear" w:color="auto" w:fill="FFFFFF"/>
        </w:rPr>
        <w:t>)</w:t>
      </w:r>
    </w:p>
    <w:p w14:paraId="552CC0D3" w14:textId="77777777" w:rsidR="0092292D" w:rsidRPr="00345E40" w:rsidRDefault="0092292D" w:rsidP="004F23C2">
      <w:pPr>
        <w:jc w:val="both"/>
        <w:rPr>
          <w:color w:val="000000"/>
          <w:shd w:val="clear" w:color="auto" w:fill="FFFFFF"/>
        </w:rPr>
      </w:pPr>
    </w:p>
    <w:p w14:paraId="30EE41C9" w14:textId="77777777" w:rsidR="00DE61E7" w:rsidRPr="00345E40" w:rsidRDefault="0092292D" w:rsidP="004F23C2">
      <w:pPr>
        <w:jc w:val="both"/>
        <w:rPr>
          <w:color w:val="000000"/>
          <w:shd w:val="clear" w:color="auto" w:fill="FFFFFF"/>
        </w:rPr>
      </w:pPr>
      <w:r w:rsidRPr="00345E40">
        <w:rPr>
          <w:color w:val="000000"/>
          <w:shd w:val="clear" w:color="auto" w:fill="FFFFFF"/>
        </w:rPr>
        <w:lastRenderedPageBreak/>
        <w:t>В перечне логических элементов</w:t>
      </w:r>
      <w:r w:rsidR="00DE61E7" w:rsidRPr="00345E40">
        <w:rPr>
          <w:color w:val="000000"/>
          <w:shd w:val="clear" w:color="auto" w:fill="FFFFFF"/>
        </w:rPr>
        <w:t xml:space="preserve"> управления</w:t>
      </w:r>
      <w:r w:rsidRPr="00345E40">
        <w:rPr>
          <w:color w:val="000000"/>
          <w:shd w:val="clear" w:color="auto" w:fill="FFFFFF"/>
        </w:rPr>
        <w:t xml:space="preserve"> существуют два наиболее примечательных</w:t>
      </w:r>
      <w:r w:rsidR="00DE61E7" w:rsidRPr="00345E40">
        <w:rPr>
          <w:color w:val="000000"/>
          <w:shd w:val="clear" w:color="auto" w:fill="FFFFFF"/>
        </w:rPr>
        <w:t xml:space="preserve"> светодиодных</w:t>
      </w:r>
      <w:r w:rsidRPr="00345E40">
        <w:rPr>
          <w:color w:val="000000"/>
          <w:shd w:val="clear" w:color="auto" w:fill="FFFFFF"/>
        </w:rPr>
        <w:t xml:space="preserve"> </w:t>
      </w:r>
      <w:r w:rsidR="00822A55" w:rsidRPr="00345E40">
        <w:rPr>
          <w:color w:val="000000"/>
          <w:shd w:val="clear" w:color="auto" w:fill="FFFFFF"/>
        </w:rPr>
        <w:t>элемента вывода</w:t>
      </w:r>
      <w:r w:rsidR="00DE61E7" w:rsidRPr="00345E40">
        <w:rPr>
          <w:color w:val="000000"/>
          <w:shd w:val="clear" w:color="auto" w:fill="FFFFFF"/>
        </w:rPr>
        <w:t xml:space="preserve"> (</w:t>
      </w:r>
      <w:r w:rsidR="00DE61E7" w:rsidRPr="00345E40">
        <w:rPr>
          <w:i/>
          <w:color w:val="000000"/>
          <w:shd w:val="clear" w:color="auto" w:fill="FFFFFF"/>
        </w:rPr>
        <w:t>«</w:t>
      </w:r>
      <w:r w:rsidR="00DE61E7" w:rsidRPr="00345E40">
        <w:rPr>
          <w:i/>
          <w:color w:val="000000"/>
          <w:shd w:val="clear" w:color="auto" w:fill="FFFFFF"/>
          <w:lang w:val="en-US"/>
        </w:rPr>
        <w:t>LED</w:t>
      </w:r>
      <w:r w:rsidR="00DE61E7" w:rsidRPr="00345E40">
        <w:rPr>
          <w:i/>
          <w:color w:val="000000"/>
          <w:shd w:val="clear" w:color="auto" w:fill="FFFFFF"/>
        </w:rPr>
        <w:t>»</w:t>
      </w:r>
      <w:r w:rsidR="00DE61E7" w:rsidRPr="00345E40">
        <w:rPr>
          <w:color w:val="000000"/>
          <w:shd w:val="clear" w:color="auto" w:fill="FFFFFF"/>
        </w:rPr>
        <w:t>)</w:t>
      </w:r>
      <w:r w:rsidRPr="00345E40">
        <w:rPr>
          <w:color w:val="000000"/>
          <w:shd w:val="clear" w:color="auto" w:fill="FFFFFF"/>
        </w:rPr>
        <w:t xml:space="preserve">: </w:t>
      </w:r>
    </w:p>
    <w:p w14:paraId="3F5E7B69" w14:textId="77777777" w:rsidR="00751D28" w:rsidRPr="00345E40" w:rsidRDefault="00751D28" w:rsidP="004F23C2">
      <w:pPr>
        <w:jc w:val="both"/>
        <w:rPr>
          <w:color w:val="000000"/>
          <w:shd w:val="clear" w:color="auto" w:fill="FFFFFF"/>
        </w:rPr>
      </w:pPr>
    </w:p>
    <w:p w14:paraId="26B1383F" w14:textId="77777777" w:rsidR="0072301E" w:rsidRPr="00345E40" w:rsidRDefault="00DE61E7" w:rsidP="0072301E">
      <w:pPr>
        <w:ind w:left="284" w:firstLine="0"/>
        <w:jc w:val="both"/>
        <w:rPr>
          <w:color w:val="000000"/>
          <w:shd w:val="clear" w:color="auto" w:fill="FFFFFF"/>
        </w:rPr>
      </w:pPr>
      <w:r w:rsidRPr="00345E40">
        <w:rPr>
          <w:color w:val="000000"/>
          <w:shd w:val="clear" w:color="auto" w:fill="FFFFFF"/>
        </w:rPr>
        <w:t>– «</w:t>
      </w:r>
      <w:r w:rsidR="0092292D" w:rsidRPr="00345E40">
        <w:rPr>
          <w:color w:val="000000"/>
          <w:shd w:val="clear" w:color="auto" w:fill="FFFFFF"/>
        </w:rPr>
        <w:t>квадратный</w:t>
      </w:r>
      <w:r w:rsidRPr="00345E40">
        <w:rPr>
          <w:color w:val="000000"/>
          <w:shd w:val="clear" w:color="auto" w:fill="FFFFFF"/>
        </w:rPr>
        <w:t>»</w:t>
      </w:r>
      <w:r w:rsidR="0092292D" w:rsidRPr="00345E40">
        <w:rPr>
          <w:color w:val="000000"/>
          <w:shd w:val="clear" w:color="auto" w:fill="FFFFFF"/>
        </w:rPr>
        <w:t xml:space="preserve"> (это только название</w:t>
      </w:r>
      <w:r w:rsidRPr="00345E40">
        <w:rPr>
          <w:color w:val="000000"/>
          <w:shd w:val="clear" w:color="auto" w:fill="FFFFFF"/>
        </w:rPr>
        <w:t>,</w:t>
      </w:r>
      <w:r w:rsidR="0092292D" w:rsidRPr="00345E40">
        <w:rPr>
          <w:color w:val="000000"/>
          <w:shd w:val="clear" w:color="auto" w:fill="FFFFFF"/>
        </w:rPr>
        <w:t xml:space="preserve"> </w:t>
      </w:r>
      <w:r w:rsidRPr="00345E40">
        <w:rPr>
          <w:color w:val="000000"/>
          <w:shd w:val="clear" w:color="auto" w:fill="FFFFFF"/>
        </w:rPr>
        <w:t>а</w:t>
      </w:r>
      <w:r w:rsidR="0092292D" w:rsidRPr="00345E40">
        <w:rPr>
          <w:color w:val="000000"/>
          <w:shd w:val="clear" w:color="auto" w:fill="FFFFFF"/>
        </w:rPr>
        <w:t xml:space="preserve"> на</w:t>
      </w:r>
      <w:r w:rsidRPr="00345E40">
        <w:rPr>
          <w:color w:val="000000"/>
          <w:shd w:val="clear" w:color="auto" w:fill="FFFFFF"/>
        </w:rPr>
        <w:t xml:space="preserve"> самом</w:t>
      </w:r>
      <w:r w:rsidR="0092292D" w:rsidRPr="00345E40">
        <w:rPr>
          <w:color w:val="000000"/>
          <w:shd w:val="clear" w:color="auto" w:fill="FFFFFF"/>
        </w:rPr>
        <w:t xml:space="preserve"> деле – элемент прямоугольной формы) светодиод</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Square</w:t>
      </w:r>
      <w:r w:rsidRPr="00345E40">
        <w:rPr>
          <w:i/>
          <w:color w:val="000000"/>
          <w:shd w:val="clear" w:color="auto" w:fill="FFFFFF"/>
        </w:rPr>
        <w:t xml:space="preserve"> </w:t>
      </w:r>
      <w:r w:rsidRPr="00345E40">
        <w:rPr>
          <w:i/>
          <w:color w:val="000000"/>
          <w:shd w:val="clear" w:color="auto" w:fill="FFFFFF"/>
          <w:lang w:val="en-US"/>
        </w:rPr>
        <w:t>LED</w:t>
      </w:r>
      <w:r w:rsidRPr="00345E40">
        <w:rPr>
          <w:i/>
          <w:color w:val="000000"/>
          <w:shd w:val="clear" w:color="auto" w:fill="FFFFFF"/>
        </w:rPr>
        <w:t>»</w:t>
      </w:r>
      <w:r w:rsidRPr="00345E40">
        <w:rPr>
          <w:color w:val="000000"/>
          <w:shd w:val="clear" w:color="auto" w:fill="FFFFFF"/>
        </w:rPr>
        <w:t>);</w:t>
      </w:r>
    </w:p>
    <w:p w14:paraId="77C79F33" w14:textId="77777777" w:rsidR="0072301E" w:rsidRPr="00345E40" w:rsidRDefault="0072301E" w:rsidP="0072301E">
      <w:pPr>
        <w:ind w:left="284" w:firstLine="0"/>
        <w:jc w:val="both"/>
        <w:rPr>
          <w:color w:val="000000"/>
          <w:shd w:val="clear" w:color="auto" w:fill="FFFFFF"/>
        </w:rPr>
      </w:pPr>
      <w:r w:rsidRPr="00345E40">
        <w:rPr>
          <w:color w:val="000000"/>
          <w:shd w:val="clear" w:color="auto" w:fill="FFFFFF"/>
        </w:rPr>
        <w:t>–</w:t>
      </w:r>
      <w:r w:rsidR="0092292D" w:rsidRPr="00345E40">
        <w:rPr>
          <w:color w:val="000000"/>
          <w:shd w:val="clear" w:color="auto" w:fill="FFFFFF"/>
        </w:rPr>
        <w:t xml:space="preserve"> </w:t>
      </w:r>
      <w:r w:rsidRPr="00345E40">
        <w:rPr>
          <w:color w:val="000000"/>
          <w:shd w:val="clear" w:color="auto" w:fill="FFFFFF"/>
        </w:rPr>
        <w:t>«</w:t>
      </w:r>
      <w:r w:rsidR="0092292D" w:rsidRPr="00345E40">
        <w:rPr>
          <w:color w:val="000000"/>
          <w:shd w:val="clear" w:color="auto" w:fill="FFFFFF"/>
        </w:rPr>
        <w:t>круглый</w:t>
      </w:r>
      <w:r w:rsidRPr="00345E40">
        <w:rPr>
          <w:color w:val="000000"/>
          <w:shd w:val="clear" w:color="auto" w:fill="FFFFFF"/>
        </w:rPr>
        <w:t>»</w:t>
      </w:r>
      <w:r w:rsidR="0092292D" w:rsidRPr="00345E40">
        <w:rPr>
          <w:color w:val="000000"/>
          <w:shd w:val="clear" w:color="auto" w:fill="FFFFFF"/>
        </w:rPr>
        <w:t xml:space="preserve"> светодиод</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Round</w:t>
      </w:r>
      <w:r w:rsidRPr="00345E40">
        <w:rPr>
          <w:i/>
          <w:color w:val="000000"/>
          <w:shd w:val="clear" w:color="auto" w:fill="FFFFFF"/>
        </w:rPr>
        <w:t xml:space="preserve"> </w:t>
      </w:r>
      <w:r w:rsidRPr="00345E40">
        <w:rPr>
          <w:i/>
          <w:color w:val="000000"/>
          <w:shd w:val="clear" w:color="auto" w:fill="FFFFFF"/>
          <w:lang w:val="en-US"/>
        </w:rPr>
        <w:t>LED</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w:t>
      </w:r>
    </w:p>
    <w:p w14:paraId="40337152" w14:textId="77777777" w:rsidR="00751D28" w:rsidRPr="00345E40" w:rsidRDefault="00751D28" w:rsidP="004F23C2">
      <w:pPr>
        <w:jc w:val="both"/>
        <w:rPr>
          <w:color w:val="000000"/>
          <w:shd w:val="clear" w:color="auto" w:fill="FFFFFF"/>
        </w:rPr>
      </w:pPr>
    </w:p>
    <w:p w14:paraId="108F3221" w14:textId="77777777" w:rsidR="0092292D" w:rsidRPr="00345E40" w:rsidRDefault="0092292D" w:rsidP="004F23C2">
      <w:pPr>
        <w:jc w:val="both"/>
        <w:rPr>
          <w:color w:val="000000"/>
          <w:shd w:val="clear" w:color="auto" w:fill="FFFFFF"/>
        </w:rPr>
      </w:pPr>
      <w:r w:rsidRPr="00345E40">
        <w:rPr>
          <w:color w:val="000000"/>
          <w:shd w:val="clear" w:color="auto" w:fill="FFFFFF"/>
        </w:rPr>
        <w:t>По смысловой нагрузке эти элементы равно</w:t>
      </w:r>
      <w:r w:rsidR="0072301E" w:rsidRPr="00345E40">
        <w:rPr>
          <w:color w:val="000000"/>
          <w:shd w:val="clear" w:color="auto" w:fill="FFFFFF"/>
        </w:rPr>
        <w:t>значны</w:t>
      </w:r>
      <w:r w:rsidRPr="00345E40">
        <w:rPr>
          <w:color w:val="000000"/>
          <w:shd w:val="clear" w:color="auto" w:fill="FFFFFF"/>
        </w:rPr>
        <w:t xml:space="preserve">, потому размещаются на графическом </w:t>
      </w:r>
      <w:bookmarkEnd w:id="2"/>
      <w:r w:rsidRPr="00345E40">
        <w:rPr>
          <w:color w:val="000000"/>
          <w:shd w:val="clear" w:color="auto" w:fill="FFFFFF"/>
        </w:rPr>
        <w:t>пользовательском интерфейсе по усмотрению</w:t>
      </w:r>
      <w:r w:rsidR="00D065BB" w:rsidRPr="00345E40">
        <w:rPr>
          <w:color w:val="000000"/>
          <w:shd w:val="clear" w:color="auto" w:fill="FFFFFF"/>
        </w:rPr>
        <w:t xml:space="preserve"> / по желанию</w:t>
      </w:r>
      <w:r w:rsidRPr="00345E40">
        <w:rPr>
          <w:color w:val="000000"/>
          <w:shd w:val="clear" w:color="auto" w:fill="FFFFFF"/>
        </w:rPr>
        <w:t xml:space="preserve"> автора </w:t>
      </w:r>
      <w:r w:rsidR="00FC1578" w:rsidRPr="00345E40">
        <w:rPr>
          <w:color w:val="000000"/>
          <w:shd w:val="clear" w:color="auto" w:fill="FFFFFF"/>
        </w:rPr>
        <w:t>ВП</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2</w:t>
      </w:r>
      <w:r w:rsidRPr="00345E40">
        <w:rPr>
          <w:color w:val="000000"/>
          <w:shd w:val="clear" w:color="auto" w:fill="FFFFFF"/>
        </w:rPr>
        <w:t xml:space="preserve">). </w:t>
      </w:r>
    </w:p>
    <w:p w14:paraId="6082DF92" w14:textId="77777777" w:rsidR="0092292D" w:rsidRPr="00345E40" w:rsidRDefault="0092292D" w:rsidP="004F23C2">
      <w:pPr>
        <w:jc w:val="both"/>
        <w:rPr>
          <w:color w:val="000000"/>
          <w:shd w:val="clear" w:color="auto" w:fill="FFFFFF"/>
        </w:rPr>
      </w:pPr>
    </w:p>
    <w:p w14:paraId="17C7DE1A" w14:textId="7626170A" w:rsidR="0092292D" w:rsidRPr="00345E40" w:rsidRDefault="000B1E18" w:rsidP="0089232E">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63360" behindDoc="0" locked="0" layoutInCell="1" allowOverlap="1" wp14:anchorId="60077281" wp14:editId="6196ED9A">
                <wp:simplePos x="0" y="0"/>
                <wp:positionH relativeFrom="column">
                  <wp:posOffset>1443990</wp:posOffset>
                </wp:positionH>
                <wp:positionV relativeFrom="paragraph">
                  <wp:posOffset>1080135</wp:posOffset>
                </wp:positionV>
                <wp:extent cx="236855" cy="238125"/>
                <wp:effectExtent l="20955" t="27940" r="27940" b="19685"/>
                <wp:wrapNone/>
                <wp:docPr id="20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855" cy="238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9E14A2" id="Rectangle 23" o:spid="_x0000_s1026" style="position:absolute;margin-left:113.7pt;margin-top:85.05pt;width:18.65pt;height:1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" filled="f" strokecolor="red" strokeweight="3pt"/>
            </w:pict>
          </mc:Fallback>
        </mc:AlternateContent>
      </w:r>
      <w:r w:rsidR="0092292D" w:rsidRPr="00345E40">
        <w:rPr>
          <w:noProof/>
          <w:color w:val="000000"/>
          <w:shd w:val="clear" w:color="auto" w:fill="FFFFFF"/>
          <w:lang w:eastAsia="ru-RU"/>
        </w:rPr>
        <w:drawing>
          <wp:inline distT="0" distB="0" distL="0" distR="0" wp14:anchorId="18C095B5" wp14:editId="2F3C083D">
            <wp:extent cx="1163896" cy="1668256"/>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76" cstate="print"/>
                    <a:srcRect l="45255" t="16747" r="38686" b="44005"/>
                    <a:stretch/>
                  </pic:blipFill>
                  <pic:spPr bwMode="auto">
                    <a:xfrm>
                      <a:off x="0" y="0"/>
                      <a:ext cx="1209879" cy="1734165"/>
                    </a:xfrm>
                    <a:prstGeom prst="rect">
                      <a:avLst/>
                    </a:prstGeom>
                    <a:noFill/>
                    <a:ln>
                      <a:noFill/>
                    </a:ln>
                    <a:extLst>
                      <a:ext uri="{53640926-AAD7-44D8-BBD7-CCE9431645EC}">
                        <a14:shadowObscured xmlns:a14="http://schemas.microsoft.com/office/drawing/2010/main"/>
                      </a:ext>
                    </a:extLst>
                  </pic:spPr>
                </pic:pic>
              </a:graphicData>
            </a:graphic>
          </wp:inline>
        </w:drawing>
      </w:r>
    </w:p>
    <w:p w14:paraId="69A03ACC"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2</w:t>
      </w:r>
      <w:r w:rsidRPr="00345E40">
        <w:rPr>
          <w:color w:val="000000"/>
          <w:shd w:val="clear" w:color="auto" w:fill="FFFFFF"/>
        </w:rPr>
        <w:t xml:space="preserve"> – Содержимое раздела логических элементов (</w:t>
      </w:r>
      <w:r w:rsidR="00FC1578" w:rsidRPr="00345E40">
        <w:rPr>
          <w:i/>
          <w:color w:val="000000"/>
          <w:shd w:val="clear" w:color="auto" w:fill="FFFFFF"/>
        </w:rPr>
        <w:t>«</w:t>
      </w:r>
      <w:proofErr w:type="spellStart"/>
      <w:r w:rsidRPr="00345E40">
        <w:rPr>
          <w:i/>
          <w:color w:val="000000"/>
          <w:shd w:val="clear" w:color="auto" w:fill="FFFFFF"/>
        </w:rPr>
        <w:t>Boolean</w:t>
      </w:r>
      <w:proofErr w:type="spellEnd"/>
      <w:r w:rsidR="00FC1578" w:rsidRPr="00345E40">
        <w:rPr>
          <w:i/>
          <w:color w:val="000000"/>
          <w:shd w:val="clear" w:color="auto" w:fill="FFFFFF"/>
        </w:rPr>
        <w:t>»</w:t>
      </w:r>
      <w:r w:rsidRPr="00345E40">
        <w:rPr>
          <w:color w:val="000000"/>
          <w:shd w:val="clear" w:color="auto" w:fill="FFFFFF"/>
        </w:rPr>
        <w:t xml:space="preserve">) с подсветкой логического </w:t>
      </w:r>
      <w:r w:rsidR="006A392C" w:rsidRPr="00345E40">
        <w:rPr>
          <w:color w:val="000000"/>
          <w:shd w:val="clear" w:color="auto" w:fill="FFFFFF"/>
        </w:rPr>
        <w:t>элемента вывода</w:t>
      </w:r>
      <w:r w:rsidR="00FC1578" w:rsidRPr="00345E40">
        <w:rPr>
          <w:color w:val="000000"/>
          <w:shd w:val="clear" w:color="auto" w:fill="FFFFFF"/>
        </w:rPr>
        <w:t xml:space="preserve"> типа «прямоугольный» светодиод</w:t>
      </w:r>
      <w:r w:rsidRPr="00345E40">
        <w:rPr>
          <w:color w:val="000000"/>
          <w:shd w:val="clear" w:color="auto" w:fill="FFFFFF"/>
        </w:rPr>
        <w:t xml:space="preserve"> (</w:t>
      </w:r>
      <w:r w:rsidR="00FC1578" w:rsidRPr="00345E40">
        <w:rPr>
          <w:i/>
          <w:color w:val="000000"/>
          <w:shd w:val="clear" w:color="auto" w:fill="FFFFFF"/>
        </w:rPr>
        <w:t>«</w:t>
      </w:r>
      <w:proofErr w:type="spellStart"/>
      <w:r w:rsidRPr="00345E40">
        <w:rPr>
          <w:i/>
          <w:color w:val="000000"/>
          <w:shd w:val="clear" w:color="auto" w:fill="FFFFFF"/>
        </w:rPr>
        <w:t>Square</w:t>
      </w:r>
      <w:proofErr w:type="spellEnd"/>
      <w:r w:rsidRPr="00345E40">
        <w:rPr>
          <w:i/>
          <w:color w:val="000000"/>
          <w:shd w:val="clear" w:color="auto" w:fill="FFFFFF"/>
        </w:rPr>
        <w:t xml:space="preserve"> LED</w:t>
      </w:r>
      <w:r w:rsidR="00FC1578" w:rsidRPr="00345E40">
        <w:rPr>
          <w:i/>
          <w:color w:val="000000"/>
          <w:shd w:val="clear" w:color="auto" w:fill="FFFFFF"/>
        </w:rPr>
        <w:t>»</w:t>
      </w:r>
      <w:r w:rsidRPr="00345E40">
        <w:rPr>
          <w:color w:val="000000"/>
          <w:shd w:val="clear" w:color="auto" w:fill="FFFFFF"/>
        </w:rPr>
        <w:t>)</w:t>
      </w:r>
    </w:p>
    <w:p w14:paraId="42FC9C85" w14:textId="77777777" w:rsidR="0092292D" w:rsidRPr="00345E40" w:rsidRDefault="0092292D" w:rsidP="004F23C2">
      <w:pPr>
        <w:jc w:val="both"/>
        <w:rPr>
          <w:color w:val="000000"/>
          <w:shd w:val="clear" w:color="auto" w:fill="FFFFFF"/>
        </w:rPr>
      </w:pPr>
    </w:p>
    <w:p w14:paraId="700D702E" w14:textId="77777777" w:rsidR="0092292D" w:rsidRPr="00345E40" w:rsidRDefault="0092292D" w:rsidP="004F23C2">
      <w:pPr>
        <w:jc w:val="both"/>
        <w:rPr>
          <w:color w:val="000000"/>
          <w:shd w:val="clear" w:color="auto" w:fill="FFFFFF"/>
        </w:rPr>
      </w:pPr>
      <w:r w:rsidRPr="00345E40">
        <w:rPr>
          <w:color w:val="000000"/>
          <w:shd w:val="clear" w:color="auto" w:fill="FFFFFF"/>
        </w:rPr>
        <w:t>Как правило, круглые элементы</w:t>
      </w:r>
      <w:r w:rsidR="00FC1578" w:rsidRPr="00345E40">
        <w:rPr>
          <w:color w:val="000000"/>
          <w:shd w:val="clear" w:color="auto" w:fill="FFFFFF"/>
        </w:rPr>
        <w:t xml:space="preserve"> управления выглядят</w:t>
      </w:r>
      <w:r w:rsidRPr="00345E40">
        <w:rPr>
          <w:color w:val="000000"/>
          <w:shd w:val="clear" w:color="auto" w:fill="FFFFFF"/>
        </w:rPr>
        <w:t xml:space="preserve"> менее строг</w:t>
      </w:r>
      <w:r w:rsidR="00FC1578" w:rsidRPr="00345E40">
        <w:rPr>
          <w:color w:val="000000"/>
          <w:shd w:val="clear" w:color="auto" w:fill="FFFFFF"/>
        </w:rPr>
        <w:t>о и не столь же быстро</w:t>
      </w:r>
      <w:r w:rsidRPr="00345E40">
        <w:rPr>
          <w:color w:val="000000"/>
          <w:shd w:val="clear" w:color="auto" w:fill="FFFFFF"/>
        </w:rPr>
        <w:t xml:space="preserve"> </w:t>
      </w:r>
      <w:r w:rsidR="00FC1578" w:rsidRPr="00345E40">
        <w:rPr>
          <w:color w:val="000000"/>
          <w:shd w:val="clear" w:color="auto" w:fill="FFFFFF"/>
        </w:rPr>
        <w:t>привлекают</w:t>
      </w:r>
      <w:r w:rsidR="00D065BB" w:rsidRPr="00345E40">
        <w:rPr>
          <w:color w:val="000000"/>
          <w:shd w:val="clear" w:color="auto" w:fill="FFFFFF"/>
        </w:rPr>
        <w:t xml:space="preserve"> к себе</w:t>
      </w:r>
      <w:r w:rsidRPr="00345E40">
        <w:rPr>
          <w:color w:val="000000"/>
          <w:shd w:val="clear" w:color="auto" w:fill="FFFFFF"/>
        </w:rPr>
        <w:t xml:space="preserve"> внимани</w:t>
      </w:r>
      <w:r w:rsidR="00FC1578" w:rsidRPr="00345E40">
        <w:rPr>
          <w:color w:val="000000"/>
          <w:shd w:val="clear" w:color="auto" w:fill="FFFFFF"/>
        </w:rPr>
        <w:t>е</w:t>
      </w:r>
      <w:r w:rsidRPr="00345E40">
        <w:rPr>
          <w:color w:val="000000"/>
          <w:shd w:val="clear" w:color="auto" w:fill="FFFFFF"/>
        </w:rPr>
        <w:t xml:space="preserve"> оператора,</w:t>
      </w:r>
      <w:r w:rsidR="00FC1578" w:rsidRPr="00345E40">
        <w:rPr>
          <w:color w:val="000000"/>
          <w:shd w:val="clear" w:color="auto" w:fill="FFFFFF"/>
        </w:rPr>
        <w:t xml:space="preserve"> как</w:t>
      </w:r>
      <w:r w:rsidR="00D065BB" w:rsidRPr="00345E40">
        <w:rPr>
          <w:color w:val="000000"/>
          <w:shd w:val="clear" w:color="auto" w:fill="FFFFFF"/>
        </w:rPr>
        <w:t>, например,</w:t>
      </w:r>
      <w:r w:rsidRPr="00345E40">
        <w:rPr>
          <w:color w:val="000000"/>
          <w:shd w:val="clear" w:color="auto" w:fill="FFFFFF"/>
        </w:rPr>
        <w:t xml:space="preserve"> прямоугольные элементы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3</w:t>
      </w:r>
      <w:r w:rsidRPr="00345E40">
        <w:rPr>
          <w:color w:val="000000"/>
          <w:shd w:val="clear" w:color="auto" w:fill="FFFFFF"/>
        </w:rPr>
        <w:t>).</w:t>
      </w:r>
    </w:p>
    <w:p w14:paraId="4E959B0F" w14:textId="77777777" w:rsidR="0092292D" w:rsidRPr="00345E40" w:rsidRDefault="0092292D" w:rsidP="004F23C2">
      <w:pPr>
        <w:jc w:val="both"/>
        <w:rPr>
          <w:color w:val="000000"/>
          <w:shd w:val="clear" w:color="auto" w:fill="FFFFFF"/>
        </w:rPr>
      </w:pPr>
    </w:p>
    <w:p w14:paraId="5C6A5C26" w14:textId="77777777"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2D14CA94" wp14:editId="11AC4F02">
            <wp:extent cx="2687359" cy="1359732"/>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7" cstate="print"/>
                    <a:srcRect t="3966" r="69570" b="68268"/>
                    <a:stretch>
                      <a:fillRect/>
                    </a:stretch>
                  </pic:blipFill>
                  <pic:spPr bwMode="auto">
                    <a:xfrm>
                      <a:off x="0" y="0"/>
                      <a:ext cx="2781138" cy="1407182"/>
                    </a:xfrm>
                    <a:prstGeom prst="rect">
                      <a:avLst/>
                    </a:prstGeom>
                    <a:noFill/>
                    <a:ln w="9525">
                      <a:noFill/>
                      <a:miter lim="800000"/>
                      <a:headEnd/>
                      <a:tailEnd/>
                    </a:ln>
                  </pic:spPr>
                </pic:pic>
              </a:graphicData>
            </a:graphic>
          </wp:inline>
        </w:drawing>
      </w:r>
    </w:p>
    <w:p w14:paraId="775E0581"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3</w:t>
      </w:r>
      <w:r w:rsidRPr="00345E40">
        <w:rPr>
          <w:color w:val="000000"/>
          <w:shd w:val="clear" w:color="auto" w:fill="FFFFFF"/>
        </w:rPr>
        <w:t xml:space="preserve"> – Размещение </w:t>
      </w:r>
      <w:r w:rsidR="00FC1578" w:rsidRPr="00345E40">
        <w:rPr>
          <w:color w:val="000000"/>
          <w:shd w:val="clear" w:color="auto" w:fill="FFFFFF"/>
        </w:rPr>
        <w:t>«</w:t>
      </w:r>
      <w:r w:rsidRPr="00345E40">
        <w:rPr>
          <w:color w:val="000000"/>
          <w:shd w:val="clear" w:color="auto" w:fill="FFFFFF"/>
        </w:rPr>
        <w:t>прямоугольного</w:t>
      </w:r>
      <w:r w:rsidR="00FC1578" w:rsidRPr="00345E40">
        <w:rPr>
          <w:color w:val="000000"/>
          <w:shd w:val="clear" w:color="auto" w:fill="FFFFFF"/>
        </w:rPr>
        <w:t>»</w:t>
      </w:r>
      <w:r w:rsidRPr="00345E40">
        <w:rPr>
          <w:color w:val="000000"/>
          <w:shd w:val="clear" w:color="auto" w:fill="FFFFFF"/>
        </w:rPr>
        <w:t xml:space="preserve"> светодиода</w:t>
      </w:r>
      <w:r w:rsidR="00FC1578" w:rsidRPr="00345E40">
        <w:rPr>
          <w:color w:val="000000"/>
          <w:shd w:val="clear" w:color="auto" w:fill="FFFFFF"/>
        </w:rPr>
        <w:t xml:space="preserve"> (</w:t>
      </w:r>
      <w:r w:rsidR="00FC1578" w:rsidRPr="00345E40">
        <w:rPr>
          <w:i/>
          <w:color w:val="000000"/>
          <w:shd w:val="clear" w:color="auto" w:fill="FFFFFF"/>
        </w:rPr>
        <w:t>«</w:t>
      </w:r>
      <w:r w:rsidR="00FC1578" w:rsidRPr="00345E40">
        <w:rPr>
          <w:i/>
          <w:color w:val="000000"/>
          <w:shd w:val="clear" w:color="auto" w:fill="FFFFFF"/>
          <w:lang w:val="en-US"/>
        </w:rPr>
        <w:t>Square</w:t>
      </w:r>
      <w:r w:rsidR="00FC1578" w:rsidRPr="00345E40">
        <w:rPr>
          <w:i/>
          <w:color w:val="000000"/>
          <w:shd w:val="clear" w:color="auto" w:fill="FFFFFF"/>
        </w:rPr>
        <w:t xml:space="preserve"> </w:t>
      </w:r>
      <w:r w:rsidR="00FC1578" w:rsidRPr="00345E40">
        <w:rPr>
          <w:i/>
          <w:color w:val="000000"/>
          <w:shd w:val="clear" w:color="auto" w:fill="FFFFFF"/>
          <w:lang w:val="en-US"/>
        </w:rPr>
        <w:t>LED</w:t>
      </w:r>
      <w:r w:rsidR="00FC1578" w:rsidRPr="00345E40">
        <w:rPr>
          <w:i/>
          <w:color w:val="000000"/>
          <w:shd w:val="clear" w:color="auto" w:fill="FFFFFF"/>
        </w:rPr>
        <w:t>»</w:t>
      </w:r>
      <w:r w:rsidR="00FC1578" w:rsidRPr="00345E40">
        <w:rPr>
          <w:color w:val="000000"/>
          <w:shd w:val="clear" w:color="auto" w:fill="FFFFFF"/>
        </w:rPr>
        <w:t>)</w:t>
      </w:r>
      <w:r w:rsidRPr="00345E40">
        <w:rPr>
          <w:color w:val="000000"/>
          <w:shd w:val="clear" w:color="auto" w:fill="FFFFFF"/>
        </w:rPr>
        <w:t xml:space="preserve"> на передней панели</w:t>
      </w:r>
      <w:r w:rsidR="00FC1578" w:rsidRPr="00345E40">
        <w:rPr>
          <w:color w:val="000000"/>
          <w:shd w:val="clear" w:color="auto" w:fill="FFFFFF"/>
        </w:rPr>
        <w:t xml:space="preserve"> ВП</w:t>
      </w:r>
    </w:p>
    <w:p w14:paraId="6D060EAF" w14:textId="77777777" w:rsidR="0092292D" w:rsidRPr="00345E40" w:rsidRDefault="0092292D" w:rsidP="004F23C2">
      <w:pPr>
        <w:jc w:val="both"/>
        <w:rPr>
          <w:color w:val="000000"/>
          <w:shd w:val="clear" w:color="auto" w:fill="FFFFFF"/>
        </w:rPr>
      </w:pPr>
    </w:p>
    <w:p w14:paraId="1C6E5446" w14:textId="77777777" w:rsidR="0092292D" w:rsidRPr="00345E40" w:rsidRDefault="00D85DF5" w:rsidP="004F23C2">
      <w:pPr>
        <w:jc w:val="both"/>
        <w:rPr>
          <w:color w:val="000000"/>
          <w:shd w:val="clear" w:color="auto" w:fill="FFFFFF"/>
        </w:rPr>
      </w:pPr>
      <w:r w:rsidRPr="00345E40">
        <w:rPr>
          <w:color w:val="000000"/>
          <w:shd w:val="clear" w:color="auto" w:fill="FFFFFF"/>
        </w:rPr>
        <w:t>Здесь так же</w:t>
      </w:r>
      <w:r w:rsidR="0092292D" w:rsidRPr="00345E40">
        <w:rPr>
          <w:color w:val="000000"/>
          <w:shd w:val="clear" w:color="auto" w:fill="FFFFFF"/>
        </w:rPr>
        <w:t xml:space="preserve"> не стоит забывать о существовании правил вежливости программиста</w:t>
      </w:r>
      <w:r w:rsidRPr="00345E40">
        <w:rPr>
          <w:color w:val="000000"/>
          <w:shd w:val="clear" w:color="auto" w:fill="FFFFFF"/>
        </w:rPr>
        <w:t xml:space="preserve"> и общих</w:t>
      </w:r>
      <w:r w:rsidR="0092292D" w:rsidRPr="00345E40">
        <w:rPr>
          <w:color w:val="000000"/>
          <w:shd w:val="clear" w:color="auto" w:fill="FFFFFF"/>
        </w:rPr>
        <w:t xml:space="preserve"> </w:t>
      </w:r>
      <w:r w:rsidRPr="00345E40">
        <w:rPr>
          <w:color w:val="000000"/>
          <w:shd w:val="clear" w:color="auto" w:fill="FFFFFF"/>
        </w:rPr>
        <w:t>принципов</w:t>
      </w:r>
      <w:r w:rsidR="0092292D" w:rsidRPr="00345E40">
        <w:rPr>
          <w:color w:val="000000"/>
          <w:shd w:val="clear" w:color="auto" w:fill="FFFFFF"/>
        </w:rPr>
        <w:t xml:space="preserve"> обеспечения дружественности графическо</w:t>
      </w:r>
      <w:r w:rsidRPr="00345E40">
        <w:rPr>
          <w:color w:val="000000"/>
          <w:shd w:val="clear" w:color="auto" w:fill="FFFFFF"/>
        </w:rPr>
        <w:t>го пользовательского интерфейса.</w:t>
      </w:r>
      <w:r w:rsidR="0092292D" w:rsidRPr="00345E40">
        <w:rPr>
          <w:color w:val="000000"/>
          <w:shd w:val="clear" w:color="auto" w:fill="FFFFFF"/>
        </w:rPr>
        <w:t xml:space="preserve"> </w:t>
      </w:r>
      <w:r w:rsidRPr="00345E40">
        <w:rPr>
          <w:color w:val="000000"/>
          <w:shd w:val="clear" w:color="auto" w:fill="FFFFFF"/>
        </w:rPr>
        <w:t>Н</w:t>
      </w:r>
      <w:r w:rsidR="0092292D" w:rsidRPr="00345E40">
        <w:rPr>
          <w:color w:val="000000"/>
          <w:shd w:val="clear" w:color="auto" w:fill="FFFFFF"/>
        </w:rPr>
        <w:t>ово</w:t>
      </w:r>
      <w:r w:rsidRPr="00345E40">
        <w:rPr>
          <w:color w:val="000000"/>
          <w:shd w:val="clear" w:color="auto" w:fill="FFFFFF"/>
        </w:rPr>
        <w:t>му</w:t>
      </w:r>
      <w:r w:rsidR="0092292D" w:rsidRPr="00345E40">
        <w:rPr>
          <w:color w:val="000000"/>
          <w:shd w:val="clear" w:color="auto" w:fill="FFFFFF"/>
        </w:rPr>
        <w:t xml:space="preserve"> логическо</w:t>
      </w:r>
      <w:r w:rsidRPr="00345E40">
        <w:rPr>
          <w:color w:val="000000"/>
          <w:shd w:val="clear" w:color="auto" w:fill="FFFFFF"/>
        </w:rPr>
        <w:t>му</w:t>
      </w:r>
      <w:r w:rsidR="0092292D" w:rsidRPr="00345E40">
        <w:rPr>
          <w:color w:val="000000"/>
          <w:shd w:val="clear" w:color="auto" w:fill="FFFFFF"/>
        </w:rPr>
        <w:t xml:space="preserve"> </w:t>
      </w:r>
      <w:r w:rsidR="006A392C" w:rsidRPr="00345E40">
        <w:rPr>
          <w:color w:val="000000"/>
          <w:shd w:val="clear" w:color="auto" w:fill="FFFFFF"/>
        </w:rPr>
        <w:t>элементу вывода</w:t>
      </w:r>
      <w:r w:rsidRPr="00345E40">
        <w:rPr>
          <w:color w:val="000000"/>
          <w:shd w:val="clear" w:color="auto" w:fill="FFFFFF"/>
        </w:rPr>
        <w:t xml:space="preserve"> следует присвоить одно из имён, соответствующих выходным данным: «Ответ» / «Результат» / «Отклик» / «</w:t>
      </w:r>
      <w:r w:rsidR="00FA1A99" w:rsidRPr="00345E40">
        <w:rPr>
          <w:color w:val="000000"/>
          <w:shd w:val="clear" w:color="auto" w:fill="FFFFFF"/>
        </w:rPr>
        <w:t>Выход</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4</w:t>
      </w:r>
      <w:r w:rsidR="0092292D" w:rsidRPr="00345E40">
        <w:rPr>
          <w:color w:val="000000"/>
          <w:shd w:val="clear" w:color="auto" w:fill="FFFFFF"/>
        </w:rPr>
        <w:t>).</w:t>
      </w:r>
    </w:p>
    <w:p w14:paraId="4FA3CF48" w14:textId="77777777" w:rsidR="00D065BB" w:rsidRPr="00345E40" w:rsidRDefault="00D065BB" w:rsidP="004F23C2">
      <w:pPr>
        <w:jc w:val="both"/>
        <w:rPr>
          <w:color w:val="000000"/>
          <w:shd w:val="clear" w:color="auto" w:fill="FFFFFF"/>
        </w:rPr>
      </w:pPr>
    </w:p>
    <w:p w14:paraId="5A53CC6E" w14:textId="77777777"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1A5FBEE5" wp14:editId="662B0F63">
            <wp:extent cx="2776118" cy="137509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8" cstate="print"/>
                    <a:srcRect t="3962" r="70122" b="69386"/>
                    <a:stretch>
                      <a:fillRect/>
                    </a:stretch>
                  </pic:blipFill>
                  <pic:spPr bwMode="auto">
                    <a:xfrm>
                      <a:off x="0" y="0"/>
                      <a:ext cx="2840048" cy="1406756"/>
                    </a:xfrm>
                    <a:prstGeom prst="rect">
                      <a:avLst/>
                    </a:prstGeom>
                    <a:noFill/>
                    <a:ln w="9525">
                      <a:noFill/>
                      <a:miter lim="800000"/>
                      <a:headEnd/>
                      <a:tailEnd/>
                    </a:ln>
                  </pic:spPr>
                </pic:pic>
              </a:graphicData>
            </a:graphic>
          </wp:inline>
        </w:drawing>
      </w:r>
    </w:p>
    <w:p w14:paraId="5BD6788B"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4</w:t>
      </w:r>
      <w:r w:rsidRPr="00345E40">
        <w:rPr>
          <w:color w:val="000000"/>
          <w:shd w:val="clear" w:color="auto" w:fill="FFFFFF"/>
        </w:rPr>
        <w:t xml:space="preserve"> – Формирование значащего имени</w:t>
      </w:r>
      <w:r w:rsidR="0003302C" w:rsidRPr="00345E40">
        <w:rPr>
          <w:color w:val="000000"/>
          <w:shd w:val="clear" w:color="auto" w:fill="FFFFFF"/>
        </w:rPr>
        <w:t xml:space="preserve"> («Выход»)</w:t>
      </w:r>
      <w:r w:rsidRPr="00345E40">
        <w:rPr>
          <w:color w:val="000000"/>
          <w:shd w:val="clear" w:color="auto" w:fill="FFFFFF"/>
        </w:rPr>
        <w:t xml:space="preserve"> для переменной, связанной с логическим</w:t>
      </w:r>
      <w:r w:rsidR="0003302C" w:rsidRPr="00345E40">
        <w:rPr>
          <w:color w:val="000000"/>
          <w:shd w:val="clear" w:color="auto" w:fill="FFFFFF"/>
        </w:rPr>
        <w:t xml:space="preserve"> «прямоугольным»</w:t>
      </w:r>
      <w:r w:rsidR="00FA1A99" w:rsidRPr="00345E40">
        <w:rPr>
          <w:color w:val="000000"/>
          <w:shd w:val="clear" w:color="auto" w:fill="FFFFFF"/>
        </w:rPr>
        <w:t xml:space="preserve"> светодиодным</w:t>
      </w:r>
      <w:r w:rsidRPr="00345E40">
        <w:rPr>
          <w:color w:val="000000"/>
          <w:shd w:val="clear" w:color="auto" w:fill="FFFFFF"/>
        </w:rPr>
        <w:t xml:space="preserve"> </w:t>
      </w:r>
      <w:r w:rsidR="006A392C" w:rsidRPr="00345E40">
        <w:rPr>
          <w:color w:val="000000"/>
          <w:shd w:val="clear" w:color="auto" w:fill="FFFFFF"/>
        </w:rPr>
        <w:t>элементом вывода</w:t>
      </w:r>
    </w:p>
    <w:p w14:paraId="4DDB4B81" w14:textId="77777777" w:rsidR="0092292D" w:rsidRPr="00345E40" w:rsidRDefault="0092292D" w:rsidP="004F23C2">
      <w:pPr>
        <w:jc w:val="both"/>
        <w:rPr>
          <w:color w:val="000000"/>
          <w:shd w:val="clear" w:color="auto" w:fill="FFFFFF"/>
        </w:rPr>
      </w:pPr>
    </w:p>
    <w:p w14:paraId="70EC79FD" w14:textId="77777777" w:rsidR="0092292D" w:rsidRPr="00345E40" w:rsidRDefault="0092292D" w:rsidP="004F23C2">
      <w:pPr>
        <w:jc w:val="both"/>
        <w:rPr>
          <w:color w:val="000000"/>
          <w:shd w:val="clear" w:color="auto" w:fill="FFFFFF"/>
        </w:rPr>
      </w:pPr>
      <w:r w:rsidRPr="00345E40">
        <w:rPr>
          <w:color w:val="000000"/>
          <w:shd w:val="clear" w:color="auto" w:fill="FFFFFF"/>
        </w:rPr>
        <w:t>Дал</w:t>
      </w:r>
      <w:r w:rsidR="00C17EE5" w:rsidRPr="00345E40">
        <w:rPr>
          <w:color w:val="000000"/>
          <w:shd w:val="clear" w:color="auto" w:fill="FFFFFF"/>
        </w:rPr>
        <w:t>ьнейшая работа по настройке ВП проводится на блок-диаграмме.</w:t>
      </w:r>
      <w:r w:rsidRPr="00345E40">
        <w:rPr>
          <w:color w:val="000000"/>
          <w:shd w:val="clear" w:color="auto" w:fill="FFFFFF"/>
        </w:rPr>
        <w:t xml:space="preserve"> </w:t>
      </w:r>
      <w:r w:rsidR="00C17EE5" w:rsidRPr="00345E40">
        <w:rPr>
          <w:color w:val="000000"/>
          <w:shd w:val="clear" w:color="auto" w:fill="FFFFFF"/>
        </w:rPr>
        <w:t>Для размещения константы, с которой будет выполняться сопоставление входного сигнала, следует</w:t>
      </w:r>
      <w:r w:rsidRPr="00345E40">
        <w:rPr>
          <w:color w:val="000000"/>
          <w:shd w:val="clear" w:color="auto" w:fill="FFFFFF"/>
        </w:rPr>
        <w:t xml:space="preserve"> обратиться к разделу числ</w:t>
      </w:r>
      <w:r w:rsidR="007F65BE" w:rsidRPr="00345E40">
        <w:rPr>
          <w:color w:val="000000"/>
          <w:shd w:val="clear" w:color="auto" w:fill="FFFFFF"/>
        </w:rPr>
        <w:t>овых</w:t>
      </w:r>
      <w:r w:rsidRPr="00345E40">
        <w:rPr>
          <w:color w:val="000000"/>
          <w:shd w:val="clear" w:color="auto" w:fill="FFFFFF"/>
        </w:rPr>
        <w:t xml:space="preserve"> элементов</w:t>
      </w:r>
      <w:r w:rsidR="00C17EE5" w:rsidRPr="00345E40">
        <w:rPr>
          <w:color w:val="000000"/>
          <w:shd w:val="clear" w:color="auto" w:fill="FFFFFF"/>
        </w:rPr>
        <w:t xml:space="preserve"> управления </w:t>
      </w: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5</w:t>
      </w:r>
      <w:r w:rsidRPr="00345E40">
        <w:rPr>
          <w:color w:val="000000"/>
          <w:shd w:val="clear" w:color="auto" w:fill="FFFFFF"/>
        </w:rPr>
        <w:t>).</w:t>
      </w:r>
    </w:p>
    <w:p w14:paraId="3B10CEDB" w14:textId="77777777" w:rsidR="0092292D" w:rsidRPr="00345E40" w:rsidRDefault="0092292D" w:rsidP="004F23C2">
      <w:pPr>
        <w:jc w:val="both"/>
        <w:rPr>
          <w:color w:val="000000"/>
          <w:shd w:val="clear" w:color="auto" w:fill="FFFFFF"/>
        </w:rPr>
      </w:pPr>
    </w:p>
    <w:p w14:paraId="0EDC696D" w14:textId="3999FB14" w:rsidR="0092292D" w:rsidRPr="00345E40" w:rsidRDefault="000B1E18" w:rsidP="0089232E">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64384" behindDoc="0" locked="0" layoutInCell="1" allowOverlap="1" wp14:anchorId="1CFA2BA6" wp14:editId="256F4AEC">
                <wp:simplePos x="0" y="0"/>
                <wp:positionH relativeFrom="column">
                  <wp:posOffset>1795145</wp:posOffset>
                </wp:positionH>
                <wp:positionV relativeFrom="paragraph">
                  <wp:posOffset>665480</wp:posOffset>
                </wp:positionV>
                <wp:extent cx="276860" cy="286385"/>
                <wp:effectExtent l="19685" t="20320" r="27305" b="26670"/>
                <wp:wrapNone/>
                <wp:docPr id="200"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28638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9CF57F" id="Rectangle 24" o:spid="_x0000_s1026" style="position:absolute;margin-left:141.35pt;margin-top:52.4pt;width:21.8pt;height:2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" filled="f" strokecolor="red" strokeweight="3pt"/>
            </w:pict>
          </mc:Fallback>
        </mc:AlternateContent>
      </w:r>
      <w:r w:rsidR="0092292D" w:rsidRPr="00345E40">
        <w:rPr>
          <w:noProof/>
          <w:color w:val="000000"/>
          <w:shd w:val="clear" w:color="auto" w:fill="FFFFFF"/>
          <w:lang w:eastAsia="ru-RU"/>
        </w:rPr>
        <w:drawing>
          <wp:inline distT="0" distB="0" distL="0" distR="0" wp14:anchorId="44693B3F" wp14:editId="1412C5B8">
            <wp:extent cx="1151725" cy="1110187"/>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79" cstate="print"/>
                    <a:srcRect l="40077" t="19441" r="45975" b="56319"/>
                    <a:stretch/>
                  </pic:blipFill>
                  <pic:spPr bwMode="auto">
                    <a:xfrm>
                      <a:off x="0" y="0"/>
                      <a:ext cx="1195786" cy="1152659"/>
                    </a:xfrm>
                    <a:prstGeom prst="rect">
                      <a:avLst/>
                    </a:prstGeom>
                    <a:noFill/>
                    <a:ln>
                      <a:noFill/>
                    </a:ln>
                    <a:extLst>
                      <a:ext uri="{53640926-AAD7-44D8-BBD7-CCE9431645EC}">
                        <a14:shadowObscured xmlns:a14="http://schemas.microsoft.com/office/drawing/2010/main"/>
                      </a:ext>
                    </a:extLst>
                  </pic:spPr>
                </pic:pic>
              </a:graphicData>
            </a:graphic>
          </wp:inline>
        </w:drawing>
      </w:r>
    </w:p>
    <w:p w14:paraId="38C5211D"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5</w:t>
      </w:r>
      <w:r w:rsidRPr="00345E40">
        <w:rPr>
          <w:color w:val="000000"/>
          <w:shd w:val="clear" w:color="auto" w:fill="FFFFFF"/>
        </w:rPr>
        <w:t xml:space="preserve"> – Подсветка в панели функций раздела числ</w:t>
      </w:r>
      <w:r w:rsidR="007F65BE" w:rsidRPr="00345E40">
        <w:rPr>
          <w:color w:val="000000"/>
          <w:shd w:val="clear" w:color="auto" w:fill="FFFFFF"/>
        </w:rPr>
        <w:t>овых</w:t>
      </w:r>
      <w:r w:rsidRPr="00345E40">
        <w:rPr>
          <w:color w:val="000000"/>
          <w:shd w:val="clear" w:color="auto" w:fill="FFFFFF"/>
        </w:rPr>
        <w:t xml:space="preserve"> элементов (</w:t>
      </w:r>
      <w:r w:rsidR="00DD47E0" w:rsidRPr="00345E40">
        <w:rPr>
          <w:i/>
          <w:color w:val="000000"/>
          <w:shd w:val="clear" w:color="auto" w:fill="FFFFFF"/>
        </w:rPr>
        <w:t>«</w:t>
      </w:r>
      <w:proofErr w:type="spellStart"/>
      <w:r w:rsidRPr="00345E40">
        <w:rPr>
          <w:i/>
          <w:color w:val="000000"/>
          <w:shd w:val="clear" w:color="auto" w:fill="FFFFFF"/>
        </w:rPr>
        <w:t>Numeric</w:t>
      </w:r>
      <w:proofErr w:type="spellEnd"/>
      <w:r w:rsidR="00DD47E0" w:rsidRPr="00345E40">
        <w:rPr>
          <w:i/>
          <w:color w:val="000000"/>
          <w:shd w:val="clear" w:color="auto" w:fill="FFFFFF"/>
        </w:rPr>
        <w:t>»</w:t>
      </w:r>
      <w:r w:rsidRPr="00345E40">
        <w:rPr>
          <w:color w:val="000000"/>
          <w:shd w:val="clear" w:color="auto" w:fill="FFFFFF"/>
        </w:rPr>
        <w:t>)</w:t>
      </w:r>
    </w:p>
    <w:p w14:paraId="7D9416F2" w14:textId="77777777" w:rsidR="0092292D" w:rsidRPr="00345E40" w:rsidRDefault="0092292D" w:rsidP="004F23C2">
      <w:pPr>
        <w:jc w:val="both"/>
        <w:rPr>
          <w:color w:val="000000"/>
          <w:shd w:val="clear" w:color="auto" w:fill="FFFFFF"/>
        </w:rPr>
      </w:pPr>
    </w:p>
    <w:p w14:paraId="354131B5" w14:textId="77777777" w:rsidR="0092292D" w:rsidRPr="00345E40" w:rsidRDefault="0092292D" w:rsidP="004F23C2">
      <w:pPr>
        <w:jc w:val="both"/>
        <w:rPr>
          <w:color w:val="000000"/>
          <w:shd w:val="clear" w:color="auto" w:fill="FFFFFF"/>
        </w:rPr>
      </w:pPr>
      <w:r w:rsidRPr="00345E40">
        <w:rPr>
          <w:color w:val="000000"/>
          <w:shd w:val="clear" w:color="auto" w:fill="FFFFFF"/>
        </w:rPr>
        <w:t>Из раздела понадобится числ</w:t>
      </w:r>
      <w:r w:rsidR="007F65BE" w:rsidRPr="00345E40">
        <w:rPr>
          <w:color w:val="000000"/>
          <w:shd w:val="clear" w:color="auto" w:fill="FFFFFF"/>
        </w:rPr>
        <w:t>овая</w:t>
      </w:r>
      <w:r w:rsidRPr="00345E40">
        <w:rPr>
          <w:color w:val="000000"/>
          <w:shd w:val="clear" w:color="auto" w:fill="FFFFFF"/>
        </w:rPr>
        <w:t xml:space="preserve"> константа</w:t>
      </w:r>
      <w:r w:rsidR="00D7171C" w:rsidRPr="00345E40">
        <w:rPr>
          <w:color w:val="000000"/>
          <w:shd w:val="clear" w:color="auto" w:fill="FFFFFF"/>
        </w:rPr>
        <w:t xml:space="preserve"> (</w:t>
      </w:r>
      <w:r w:rsidR="00D7171C" w:rsidRPr="00345E40">
        <w:rPr>
          <w:i/>
          <w:color w:val="000000"/>
          <w:shd w:val="clear" w:color="auto" w:fill="FFFFFF"/>
        </w:rPr>
        <w:t>«</w:t>
      </w:r>
      <w:r w:rsidR="00D7171C" w:rsidRPr="00345E40">
        <w:rPr>
          <w:i/>
          <w:color w:val="000000"/>
          <w:shd w:val="clear" w:color="auto" w:fill="FFFFFF"/>
          <w:lang w:val="en-US"/>
        </w:rPr>
        <w:t>Numeric</w:t>
      </w:r>
      <w:r w:rsidR="00D7171C" w:rsidRPr="00345E40">
        <w:rPr>
          <w:i/>
          <w:color w:val="000000"/>
          <w:shd w:val="clear" w:color="auto" w:fill="FFFFFF"/>
        </w:rPr>
        <w:t xml:space="preserve"> </w:t>
      </w:r>
      <w:r w:rsidR="00D7171C" w:rsidRPr="00345E40">
        <w:rPr>
          <w:i/>
          <w:color w:val="000000"/>
          <w:shd w:val="clear" w:color="auto" w:fill="FFFFFF"/>
          <w:lang w:val="en-US"/>
        </w:rPr>
        <w:t>Constant</w:t>
      </w:r>
      <w:r w:rsidR="00D7171C" w:rsidRPr="00345E40">
        <w:rPr>
          <w:i/>
          <w:color w:val="000000"/>
          <w:shd w:val="clear" w:color="auto" w:fill="FFFFFF"/>
        </w:rPr>
        <w:t>»</w:t>
      </w:r>
      <w:r w:rsidR="00D7171C" w:rsidRPr="00345E40">
        <w:rPr>
          <w:color w:val="000000"/>
          <w:shd w:val="clear" w:color="auto" w:fill="FFFFFF"/>
        </w:rPr>
        <w:t>)</w:t>
      </w:r>
      <w:r w:rsidRPr="00345E40">
        <w:rPr>
          <w:color w:val="000000"/>
          <w:shd w:val="clear" w:color="auto" w:fill="FFFFFF"/>
        </w:rPr>
        <w:t xml:space="preserve">, расположенная в левом нижнем углу окна </w:t>
      </w:r>
      <w:r w:rsidR="0003302C" w:rsidRPr="00345E40">
        <w:rPr>
          <w:color w:val="000000"/>
          <w:shd w:val="clear" w:color="auto" w:fill="FFFFFF"/>
        </w:rPr>
        <w:t>функций (</w:t>
      </w:r>
      <w:r w:rsidR="0003302C" w:rsidRPr="00345E40">
        <w:rPr>
          <w:i/>
          <w:color w:val="000000"/>
          <w:shd w:val="clear" w:color="auto" w:fill="FFFFFF"/>
        </w:rPr>
        <w:t>«</w:t>
      </w:r>
      <w:r w:rsidR="0003302C" w:rsidRPr="00345E40">
        <w:rPr>
          <w:i/>
          <w:color w:val="000000"/>
          <w:shd w:val="clear" w:color="auto" w:fill="FFFFFF"/>
          <w:lang w:val="en-US"/>
        </w:rPr>
        <w:t>Functions</w:t>
      </w:r>
      <w:r w:rsidR="0003302C" w:rsidRPr="00345E40">
        <w:rPr>
          <w:i/>
          <w:color w:val="000000"/>
          <w:shd w:val="clear" w:color="auto" w:fill="FFFFFF"/>
        </w:rPr>
        <w:t>»</w:t>
      </w:r>
      <w:r w:rsidR="0003302C"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6</w:t>
      </w:r>
      <w:r w:rsidRPr="00345E40">
        <w:rPr>
          <w:color w:val="000000"/>
          <w:shd w:val="clear" w:color="auto" w:fill="FFFFFF"/>
        </w:rPr>
        <w:t>).</w:t>
      </w:r>
    </w:p>
    <w:p w14:paraId="211CC6E5" w14:textId="77777777" w:rsidR="0092292D" w:rsidRPr="00345E40" w:rsidRDefault="0092292D" w:rsidP="004F23C2">
      <w:pPr>
        <w:jc w:val="both"/>
        <w:rPr>
          <w:color w:val="000000"/>
          <w:shd w:val="clear" w:color="auto" w:fill="FFFFFF"/>
        </w:rPr>
      </w:pPr>
    </w:p>
    <w:p w14:paraId="6807065F" w14:textId="1A32DFB5" w:rsidR="0092292D" w:rsidRPr="00345E40" w:rsidRDefault="000B1E18" w:rsidP="0089232E">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65408" behindDoc="0" locked="0" layoutInCell="1" allowOverlap="1" wp14:anchorId="2F37D18D" wp14:editId="55EDADD6">
                <wp:simplePos x="0" y="0"/>
                <wp:positionH relativeFrom="column">
                  <wp:posOffset>1132205</wp:posOffset>
                </wp:positionH>
                <wp:positionV relativeFrom="paragraph">
                  <wp:posOffset>1174750</wp:posOffset>
                </wp:positionV>
                <wp:extent cx="283845" cy="302260"/>
                <wp:effectExtent l="23495" t="19050" r="26035" b="21590"/>
                <wp:wrapNone/>
                <wp:docPr id="199"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30226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A06AC0" id="Rectangle 25" o:spid="_x0000_s1026" style="position:absolute;margin-left:89.15pt;margin-top:92.5pt;width:22.35pt;height:23.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" filled="f" strokecolor="red" strokeweight="3pt"/>
            </w:pict>
          </mc:Fallback>
        </mc:AlternateContent>
      </w:r>
      <w:r w:rsidR="0092292D" w:rsidRPr="00345E40">
        <w:rPr>
          <w:noProof/>
          <w:color w:val="000000"/>
          <w:shd w:val="clear" w:color="auto" w:fill="FFFFFF"/>
          <w:lang w:eastAsia="ru-RU"/>
        </w:rPr>
        <w:drawing>
          <wp:inline distT="0" distB="0" distL="0" distR="0" wp14:anchorId="0B6EE06C" wp14:editId="37A44CAD">
            <wp:extent cx="1828687" cy="1585256"/>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80" cstate="print"/>
                    <a:srcRect l="39877" t="30012" r="34825" b="30567"/>
                    <a:stretch/>
                  </pic:blipFill>
                  <pic:spPr bwMode="auto">
                    <a:xfrm>
                      <a:off x="0" y="0"/>
                      <a:ext cx="1905414" cy="1651769"/>
                    </a:xfrm>
                    <a:prstGeom prst="rect">
                      <a:avLst/>
                    </a:prstGeom>
                    <a:noFill/>
                    <a:ln>
                      <a:noFill/>
                    </a:ln>
                    <a:extLst>
                      <a:ext uri="{53640926-AAD7-44D8-BBD7-CCE9431645EC}">
                        <a14:shadowObscured xmlns:a14="http://schemas.microsoft.com/office/drawing/2010/main"/>
                      </a:ext>
                    </a:extLst>
                  </pic:spPr>
                </pic:pic>
              </a:graphicData>
            </a:graphic>
          </wp:inline>
        </w:drawing>
      </w:r>
    </w:p>
    <w:p w14:paraId="708C59C7"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6</w:t>
      </w:r>
      <w:r w:rsidRPr="00345E40">
        <w:rPr>
          <w:color w:val="000000"/>
          <w:shd w:val="clear" w:color="auto" w:fill="FFFFFF"/>
        </w:rPr>
        <w:t xml:space="preserve"> – Содержимое раздела числ</w:t>
      </w:r>
      <w:r w:rsidR="007F65BE" w:rsidRPr="00345E40">
        <w:rPr>
          <w:color w:val="000000"/>
          <w:shd w:val="clear" w:color="auto" w:fill="FFFFFF"/>
        </w:rPr>
        <w:t>овых</w:t>
      </w:r>
      <w:r w:rsidRPr="00345E40">
        <w:rPr>
          <w:color w:val="000000"/>
          <w:shd w:val="clear" w:color="auto" w:fill="FFFFFF"/>
        </w:rPr>
        <w:t xml:space="preserve"> функций (</w:t>
      </w:r>
      <w:r w:rsidR="00D7171C" w:rsidRPr="00345E40">
        <w:rPr>
          <w:i/>
          <w:color w:val="000000"/>
          <w:shd w:val="clear" w:color="auto" w:fill="FFFFFF"/>
        </w:rPr>
        <w:t>«</w:t>
      </w:r>
      <w:proofErr w:type="spellStart"/>
      <w:r w:rsidRPr="00345E40">
        <w:rPr>
          <w:i/>
          <w:color w:val="000000"/>
          <w:shd w:val="clear" w:color="auto" w:fill="FFFFFF"/>
        </w:rPr>
        <w:t>Numeric</w:t>
      </w:r>
      <w:proofErr w:type="spellEnd"/>
      <w:r w:rsidR="00D7171C" w:rsidRPr="00345E40">
        <w:rPr>
          <w:i/>
          <w:color w:val="000000"/>
          <w:shd w:val="clear" w:color="auto" w:fill="FFFFFF"/>
        </w:rPr>
        <w:t>»</w:t>
      </w:r>
      <w:r w:rsidRPr="00345E40">
        <w:rPr>
          <w:color w:val="000000"/>
          <w:shd w:val="clear" w:color="auto" w:fill="FFFFFF"/>
        </w:rPr>
        <w:t>) с подсветкой числ</w:t>
      </w:r>
      <w:r w:rsidR="007F65BE" w:rsidRPr="00345E40">
        <w:rPr>
          <w:color w:val="000000"/>
          <w:shd w:val="clear" w:color="auto" w:fill="FFFFFF"/>
        </w:rPr>
        <w:t>овой</w:t>
      </w:r>
      <w:r w:rsidRPr="00345E40">
        <w:rPr>
          <w:color w:val="000000"/>
          <w:shd w:val="clear" w:color="auto" w:fill="FFFFFF"/>
        </w:rPr>
        <w:t xml:space="preserve"> константы </w:t>
      </w:r>
      <w:r w:rsidRPr="00345E40">
        <w:rPr>
          <w:i/>
          <w:color w:val="000000"/>
          <w:shd w:val="clear" w:color="auto" w:fill="FFFFFF"/>
        </w:rPr>
        <w:t>(</w:t>
      </w:r>
      <w:r w:rsidR="00D7171C" w:rsidRPr="00345E40">
        <w:rPr>
          <w:i/>
          <w:color w:val="000000"/>
          <w:shd w:val="clear" w:color="auto" w:fill="FFFFFF"/>
        </w:rPr>
        <w:t>«</w:t>
      </w:r>
      <w:proofErr w:type="spellStart"/>
      <w:r w:rsidRPr="00345E40">
        <w:rPr>
          <w:i/>
          <w:color w:val="000000"/>
          <w:shd w:val="clear" w:color="auto" w:fill="FFFFFF"/>
        </w:rPr>
        <w:t>Numeric</w:t>
      </w:r>
      <w:proofErr w:type="spellEnd"/>
      <w:r w:rsidRPr="00345E40">
        <w:rPr>
          <w:i/>
          <w:color w:val="000000"/>
          <w:shd w:val="clear" w:color="auto" w:fill="FFFFFF"/>
        </w:rPr>
        <w:t xml:space="preserve"> </w:t>
      </w:r>
      <w:proofErr w:type="spellStart"/>
      <w:r w:rsidRPr="00345E40">
        <w:rPr>
          <w:i/>
          <w:color w:val="000000"/>
          <w:shd w:val="clear" w:color="auto" w:fill="FFFFFF"/>
        </w:rPr>
        <w:t>Constant</w:t>
      </w:r>
      <w:proofErr w:type="spellEnd"/>
      <w:r w:rsidR="00D7171C" w:rsidRPr="00345E40">
        <w:rPr>
          <w:i/>
          <w:color w:val="000000"/>
          <w:shd w:val="clear" w:color="auto" w:fill="FFFFFF"/>
        </w:rPr>
        <w:t>»</w:t>
      </w:r>
      <w:r w:rsidRPr="00345E40">
        <w:rPr>
          <w:color w:val="000000"/>
          <w:shd w:val="clear" w:color="auto" w:fill="FFFFFF"/>
        </w:rPr>
        <w:t>)</w:t>
      </w:r>
    </w:p>
    <w:p w14:paraId="535D1D61" w14:textId="77777777" w:rsidR="00302928" w:rsidRPr="00345E40" w:rsidRDefault="00302928">
      <w:pPr>
        <w:ind w:firstLine="0"/>
        <w:rPr>
          <w:color w:val="000000"/>
          <w:shd w:val="clear" w:color="auto" w:fill="FFFFFF"/>
        </w:rPr>
      </w:pPr>
      <w:r w:rsidRPr="00345E40">
        <w:rPr>
          <w:color w:val="000000"/>
          <w:shd w:val="clear" w:color="auto" w:fill="FFFFFF"/>
        </w:rPr>
        <w:br w:type="page"/>
      </w:r>
    </w:p>
    <w:p w14:paraId="363CF645" w14:textId="77777777" w:rsidR="00CF214D" w:rsidRPr="00345E40" w:rsidRDefault="001C03CF" w:rsidP="00D065BB">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Л</w:t>
      </w:r>
      <w:r w:rsidR="0092292D" w:rsidRPr="00345E40">
        <w:rPr>
          <w:color w:val="000000"/>
          <w:shd w:val="clear" w:color="auto" w:fill="FFFFFF"/>
        </w:rPr>
        <w:t xml:space="preserve">юбая </w:t>
      </w:r>
      <w:r w:rsidR="0092292D" w:rsidRPr="00345E40">
        <w:rPr>
          <w:b/>
          <w:color w:val="000000"/>
          <w:u w:val="single"/>
          <w:shd w:val="clear" w:color="auto" w:fill="FFFFFF"/>
        </w:rPr>
        <w:t>константа</w:t>
      </w:r>
      <w:r w:rsidRPr="00345E40">
        <w:rPr>
          <w:color w:val="000000"/>
          <w:shd w:val="clear" w:color="auto" w:fill="FFFFFF"/>
        </w:rPr>
        <w:t xml:space="preserve"> в программировании</w:t>
      </w:r>
      <w:r w:rsidR="0092292D" w:rsidRPr="00345E40">
        <w:rPr>
          <w:color w:val="000000"/>
          <w:shd w:val="clear" w:color="auto" w:fill="FFFFFF"/>
        </w:rPr>
        <w:t xml:space="preserve"> характеризуется типом и значением, причём значение константы определяет её тип. Таким образом, пока в рамке указано целое </w:t>
      </w:r>
      <w:r w:rsidR="0003302C" w:rsidRPr="00345E40">
        <w:rPr>
          <w:color w:val="000000"/>
          <w:shd w:val="clear" w:color="auto" w:fill="FFFFFF"/>
        </w:rPr>
        <w:t>значение</w:t>
      </w:r>
      <w:r w:rsidR="0092292D" w:rsidRPr="00345E40">
        <w:rPr>
          <w:color w:val="000000"/>
          <w:shd w:val="clear" w:color="auto" w:fill="FFFFFF"/>
        </w:rPr>
        <w:t xml:space="preserve"> – это будет целочисленная константа</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Integer</w:t>
      </w:r>
      <w:r w:rsidRPr="00345E40">
        <w:rPr>
          <w:i/>
          <w:color w:val="000000"/>
          <w:shd w:val="clear" w:color="auto" w:fill="FFFFFF"/>
        </w:rPr>
        <w:t xml:space="preserve"> </w:t>
      </w:r>
      <w:r w:rsidRPr="00345E40">
        <w:rPr>
          <w:i/>
          <w:color w:val="000000"/>
          <w:shd w:val="clear" w:color="auto" w:fill="FFFFFF"/>
          <w:lang w:val="en-US"/>
        </w:rPr>
        <w:t>Constant</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7</w:t>
      </w:r>
      <w:r w:rsidR="0092292D" w:rsidRPr="00345E40">
        <w:rPr>
          <w:color w:val="000000"/>
          <w:shd w:val="clear" w:color="auto" w:fill="FFFFFF"/>
        </w:rPr>
        <w:t>)</w:t>
      </w:r>
      <w:r w:rsidRPr="00345E40">
        <w:rPr>
          <w:color w:val="000000"/>
          <w:shd w:val="clear" w:color="auto" w:fill="FFFFFF"/>
        </w:rPr>
        <w:t>, заключённая в рамку синего цвета. К</w:t>
      </w:r>
      <w:r w:rsidR="0092292D" w:rsidRPr="00345E40">
        <w:rPr>
          <w:color w:val="000000"/>
          <w:shd w:val="clear" w:color="auto" w:fill="FFFFFF"/>
        </w:rPr>
        <w:t xml:space="preserve">ак только </w:t>
      </w:r>
      <w:r w:rsidRPr="00345E40">
        <w:rPr>
          <w:color w:val="000000"/>
          <w:shd w:val="clear" w:color="auto" w:fill="FFFFFF"/>
        </w:rPr>
        <w:t>пользователь изменит</w:t>
      </w:r>
      <w:r w:rsidR="0092292D" w:rsidRPr="00345E40">
        <w:rPr>
          <w:color w:val="000000"/>
          <w:shd w:val="clear" w:color="auto" w:fill="FFFFFF"/>
        </w:rPr>
        <w:t xml:space="preserve"> значение</w:t>
      </w:r>
      <w:r w:rsidRPr="00345E40">
        <w:rPr>
          <w:color w:val="000000"/>
          <w:shd w:val="clear" w:color="auto" w:fill="FFFFFF"/>
        </w:rPr>
        <w:t xml:space="preserve"> константы</w:t>
      </w:r>
      <w:r w:rsidR="0092292D" w:rsidRPr="00345E40">
        <w:rPr>
          <w:color w:val="000000"/>
          <w:shd w:val="clear" w:color="auto" w:fill="FFFFFF"/>
        </w:rPr>
        <w:t xml:space="preserve"> </w:t>
      </w:r>
      <w:r w:rsidRPr="00345E40">
        <w:rPr>
          <w:color w:val="000000"/>
          <w:shd w:val="clear" w:color="auto" w:fill="FFFFFF"/>
        </w:rPr>
        <w:t>на какое-либо</w:t>
      </w:r>
      <w:r w:rsidR="00694569" w:rsidRPr="00345E40">
        <w:rPr>
          <w:color w:val="000000"/>
          <w:shd w:val="clear" w:color="auto" w:fill="FFFFFF"/>
        </w:rPr>
        <w:t>,</w:t>
      </w:r>
      <w:r w:rsidRPr="00345E40">
        <w:rPr>
          <w:color w:val="000000"/>
          <w:shd w:val="clear" w:color="auto" w:fill="FFFFFF"/>
        </w:rPr>
        <w:t xml:space="preserve"> с</w:t>
      </w:r>
      <w:r w:rsidR="00694569" w:rsidRPr="00345E40">
        <w:rPr>
          <w:color w:val="000000"/>
          <w:shd w:val="clear" w:color="auto" w:fill="FFFFFF"/>
        </w:rPr>
        <w:t>одержащее</w:t>
      </w:r>
      <w:r w:rsidRPr="00345E40">
        <w:rPr>
          <w:color w:val="000000"/>
          <w:shd w:val="clear" w:color="auto" w:fill="FFFFFF"/>
        </w:rPr>
        <w:t xml:space="preserve"> десятичны</w:t>
      </w:r>
      <w:r w:rsidR="00694569" w:rsidRPr="00345E40">
        <w:rPr>
          <w:color w:val="000000"/>
          <w:shd w:val="clear" w:color="auto" w:fill="FFFFFF"/>
        </w:rPr>
        <w:t>й</w:t>
      </w:r>
      <w:r w:rsidRPr="00345E40">
        <w:rPr>
          <w:color w:val="000000"/>
          <w:shd w:val="clear" w:color="auto" w:fill="FFFFFF"/>
        </w:rPr>
        <w:t xml:space="preserve"> разделител</w:t>
      </w:r>
      <w:r w:rsidR="00694569" w:rsidRPr="00345E40">
        <w:rPr>
          <w:color w:val="000000"/>
          <w:shd w:val="clear" w:color="auto" w:fill="FFFFFF"/>
        </w:rPr>
        <w:t>ь</w:t>
      </w:r>
      <w:r w:rsidR="0092292D" w:rsidRPr="00345E40">
        <w:rPr>
          <w:color w:val="000000"/>
          <w:shd w:val="clear" w:color="auto" w:fill="FFFFFF"/>
        </w:rPr>
        <w:t xml:space="preserve"> </w:t>
      </w:r>
      <w:r w:rsidRPr="00345E40">
        <w:rPr>
          <w:color w:val="000000"/>
          <w:shd w:val="clear" w:color="auto" w:fill="FFFFFF"/>
        </w:rPr>
        <w:t xml:space="preserve">(в </w:t>
      </w:r>
      <w:r w:rsidRPr="00345E40">
        <w:rPr>
          <w:i/>
          <w:color w:val="000000"/>
          <w:shd w:val="clear" w:color="auto" w:fill="FFFFFF"/>
          <w:lang w:val="en-US"/>
        </w:rPr>
        <w:t>NI</w:t>
      </w:r>
      <w:r w:rsidRPr="00345E40">
        <w:rPr>
          <w:i/>
          <w:color w:val="000000"/>
          <w:shd w:val="clear" w:color="auto" w:fill="FFFFFF"/>
        </w:rPr>
        <w:t xml:space="preserve"> </w:t>
      </w:r>
      <w:proofErr w:type="spellStart"/>
      <w:r w:rsidRPr="00345E40">
        <w:rPr>
          <w:i/>
          <w:color w:val="000000"/>
          <w:shd w:val="clear" w:color="auto" w:fill="FFFFFF"/>
          <w:lang w:val="en-US"/>
        </w:rPr>
        <w:t>LabView</w:t>
      </w:r>
      <w:proofErr w:type="spellEnd"/>
      <w:r w:rsidRPr="00345E40">
        <w:rPr>
          <w:color w:val="000000"/>
          <w:shd w:val="clear" w:color="auto" w:fill="FFFFFF"/>
        </w:rPr>
        <w:t xml:space="preserve"> это</w:t>
      </w:r>
      <w:r w:rsidR="00694569" w:rsidRPr="00345E40">
        <w:rPr>
          <w:color w:val="000000"/>
          <w:shd w:val="clear" w:color="auto" w:fill="FFFFFF"/>
        </w:rPr>
        <w:t xml:space="preserve"> –</w:t>
      </w:r>
      <w:r w:rsidR="0092292D" w:rsidRPr="00345E40">
        <w:rPr>
          <w:color w:val="000000"/>
          <w:shd w:val="clear" w:color="auto" w:fill="FFFFFF"/>
        </w:rPr>
        <w:t xml:space="preserve"> запят</w:t>
      </w:r>
      <w:r w:rsidRPr="00345E40">
        <w:rPr>
          <w:color w:val="000000"/>
          <w:shd w:val="clear" w:color="auto" w:fill="FFFFFF"/>
        </w:rPr>
        <w:t>ая),</w:t>
      </w:r>
      <w:r w:rsidR="0092292D" w:rsidRPr="00345E40">
        <w:rPr>
          <w:color w:val="000000"/>
          <w:shd w:val="clear" w:color="auto" w:fill="FFFFFF"/>
        </w:rPr>
        <w:t xml:space="preserve"> </w:t>
      </w:r>
      <w:r w:rsidRPr="00345E40">
        <w:rPr>
          <w:color w:val="000000"/>
          <w:shd w:val="clear" w:color="auto" w:fill="FFFFFF"/>
        </w:rPr>
        <w:t>то на блок-диаграмме ВП</w:t>
      </w:r>
      <w:r w:rsidR="0092292D" w:rsidRPr="00345E40">
        <w:rPr>
          <w:color w:val="000000"/>
          <w:shd w:val="clear" w:color="auto" w:fill="FFFFFF"/>
        </w:rPr>
        <w:t xml:space="preserve"> будет</w:t>
      </w:r>
      <w:r w:rsidRPr="00345E40">
        <w:rPr>
          <w:color w:val="000000"/>
          <w:shd w:val="clear" w:color="auto" w:fill="FFFFFF"/>
        </w:rPr>
        <w:t xml:space="preserve"> обозначена уже</w:t>
      </w:r>
      <w:r w:rsidR="0092292D" w:rsidRPr="00345E40">
        <w:rPr>
          <w:color w:val="000000"/>
          <w:shd w:val="clear" w:color="auto" w:fill="FFFFFF"/>
        </w:rPr>
        <w:t xml:space="preserve"> вещественная константа</w:t>
      </w:r>
      <w:r w:rsidR="00CF214D" w:rsidRPr="00345E40">
        <w:rPr>
          <w:color w:val="000000"/>
          <w:shd w:val="clear" w:color="auto" w:fill="FFFFFF"/>
        </w:rPr>
        <w:t xml:space="preserve"> (</w:t>
      </w:r>
      <w:r w:rsidR="00CF214D" w:rsidRPr="00345E40">
        <w:rPr>
          <w:i/>
          <w:color w:val="000000"/>
          <w:shd w:val="clear" w:color="auto" w:fill="FFFFFF"/>
        </w:rPr>
        <w:t>«</w:t>
      </w:r>
      <w:r w:rsidR="00CF214D" w:rsidRPr="00345E40">
        <w:rPr>
          <w:i/>
          <w:color w:val="000000"/>
          <w:shd w:val="clear" w:color="auto" w:fill="FFFFFF"/>
          <w:lang w:val="en-US"/>
        </w:rPr>
        <w:t>Real</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 xml:space="preserve"> / </w:t>
      </w:r>
      <w:r w:rsidR="00CF214D" w:rsidRPr="00345E40">
        <w:rPr>
          <w:i/>
          <w:color w:val="000000"/>
          <w:shd w:val="clear" w:color="auto" w:fill="FFFFFF"/>
        </w:rPr>
        <w:t>«</w:t>
      </w:r>
      <w:r w:rsidR="00CF214D" w:rsidRPr="00345E40">
        <w:rPr>
          <w:i/>
          <w:color w:val="000000"/>
          <w:shd w:val="clear" w:color="auto" w:fill="FFFFFF"/>
          <w:lang w:val="en-US"/>
        </w:rPr>
        <w:t>Single</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 / «</w:t>
      </w:r>
      <w:r w:rsidR="00CF214D" w:rsidRPr="00345E40">
        <w:rPr>
          <w:i/>
          <w:color w:val="000000"/>
          <w:shd w:val="clear" w:color="auto" w:fill="FFFFFF"/>
          <w:lang w:val="en-US"/>
        </w:rPr>
        <w:t>Double</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 заключённая в рамку оранжевого цвета</w:t>
      </w:r>
      <w:r w:rsidR="0092292D" w:rsidRPr="00345E40">
        <w:rPr>
          <w:color w:val="000000"/>
          <w:shd w:val="clear" w:color="auto" w:fill="FFFFFF"/>
        </w:rPr>
        <w:t xml:space="preserve">. </w:t>
      </w:r>
    </w:p>
    <w:p w14:paraId="5BC07B59" w14:textId="77777777" w:rsidR="0092292D" w:rsidRPr="00345E40" w:rsidRDefault="00CF214D" w:rsidP="004F23C2">
      <w:pPr>
        <w:jc w:val="both"/>
        <w:rPr>
          <w:color w:val="000000"/>
          <w:shd w:val="clear" w:color="auto" w:fill="FFFFFF"/>
        </w:rPr>
      </w:pPr>
      <w:r w:rsidRPr="00345E40">
        <w:rPr>
          <w:b/>
          <w:color w:val="000000"/>
          <w:u w:val="single"/>
          <w:shd w:val="clear" w:color="auto" w:fill="FFFFFF"/>
        </w:rPr>
        <w:t>Это полезно</w:t>
      </w:r>
      <w:r w:rsidRPr="00345E40">
        <w:rPr>
          <w:b/>
          <w:color w:val="000000"/>
          <w:shd w:val="clear" w:color="auto" w:fill="FFFFFF"/>
        </w:rPr>
        <w:t>:</w:t>
      </w:r>
      <w:r w:rsidRPr="00345E40">
        <w:rPr>
          <w:color w:val="000000"/>
          <w:shd w:val="clear" w:color="auto" w:fill="FFFFFF"/>
        </w:rPr>
        <w:t xml:space="preserve"> в рамку константы оранжевого цвета</w:t>
      </w:r>
      <w:r w:rsidR="0092292D" w:rsidRPr="00345E40">
        <w:rPr>
          <w:color w:val="000000"/>
          <w:shd w:val="clear" w:color="auto" w:fill="FFFFFF"/>
        </w:rPr>
        <w:t xml:space="preserve"> существует возможность </w:t>
      </w:r>
      <w:r w:rsidRPr="00345E40">
        <w:rPr>
          <w:color w:val="000000"/>
          <w:shd w:val="clear" w:color="auto" w:fill="FFFFFF"/>
        </w:rPr>
        <w:t>записать строковое значение</w:t>
      </w:r>
      <w:r w:rsidR="0092292D" w:rsidRPr="00345E40">
        <w:rPr>
          <w:color w:val="000000"/>
          <w:shd w:val="clear" w:color="auto" w:fill="FFFFFF"/>
        </w:rPr>
        <w:t xml:space="preserve"> </w:t>
      </w:r>
      <w:r w:rsidR="0092292D" w:rsidRPr="00345E40">
        <w:rPr>
          <w:i/>
          <w:color w:val="000000"/>
          <w:shd w:val="clear" w:color="auto" w:fill="FFFFFF"/>
        </w:rPr>
        <w:t>«</w:t>
      </w:r>
      <w:proofErr w:type="spellStart"/>
      <w:r w:rsidR="0092292D" w:rsidRPr="00345E40">
        <w:rPr>
          <w:i/>
          <w:color w:val="000000"/>
          <w:shd w:val="clear" w:color="auto" w:fill="FFFFFF"/>
        </w:rPr>
        <w:t>NaN</w:t>
      </w:r>
      <w:proofErr w:type="spellEnd"/>
      <w:r w:rsidR="0092292D" w:rsidRPr="00345E40">
        <w:rPr>
          <w:i/>
          <w:color w:val="000000"/>
          <w:shd w:val="clear" w:color="auto" w:fill="FFFFFF"/>
        </w:rPr>
        <w:t>»</w:t>
      </w:r>
      <w:r w:rsidR="0092292D" w:rsidRPr="00345E40">
        <w:rPr>
          <w:color w:val="000000"/>
          <w:shd w:val="clear" w:color="auto" w:fill="FFFFFF"/>
        </w:rPr>
        <w:t xml:space="preserve"> (</w:t>
      </w:r>
      <w:r w:rsidRPr="00345E40">
        <w:rPr>
          <w:i/>
          <w:color w:val="000000"/>
          <w:shd w:val="clear" w:color="auto" w:fill="FFFFFF"/>
        </w:rPr>
        <w:t>«</w:t>
      </w:r>
      <w:proofErr w:type="spellStart"/>
      <w:r w:rsidR="0092292D" w:rsidRPr="00345E40">
        <w:rPr>
          <w:i/>
          <w:color w:val="000000"/>
          <w:shd w:val="clear" w:color="auto" w:fill="FFFFFF"/>
        </w:rPr>
        <w:t>Not</w:t>
      </w:r>
      <w:proofErr w:type="spellEnd"/>
      <w:r w:rsidR="0092292D" w:rsidRPr="00345E40">
        <w:rPr>
          <w:i/>
          <w:color w:val="000000"/>
          <w:shd w:val="clear" w:color="auto" w:fill="FFFFFF"/>
        </w:rPr>
        <w:t xml:space="preserve"> a </w:t>
      </w:r>
      <w:proofErr w:type="spellStart"/>
      <w:r w:rsidR="0092292D" w:rsidRPr="00345E40">
        <w:rPr>
          <w:i/>
          <w:color w:val="000000"/>
          <w:shd w:val="clear" w:color="auto" w:fill="FFFFFF"/>
        </w:rPr>
        <w:t>Number</w:t>
      </w:r>
      <w:proofErr w:type="spellEnd"/>
      <w:r w:rsidRPr="00345E40">
        <w:rPr>
          <w:i/>
          <w:color w:val="000000"/>
          <w:shd w:val="clear" w:color="auto" w:fill="FFFFFF"/>
        </w:rPr>
        <w:t>»</w:t>
      </w:r>
      <w:r w:rsidRPr="00345E40">
        <w:rPr>
          <w:color w:val="000000"/>
          <w:shd w:val="clear" w:color="auto" w:fill="FFFFFF"/>
        </w:rPr>
        <w:t xml:space="preserve"> – не числовое значение).</w:t>
      </w:r>
      <w:r w:rsidR="0092292D" w:rsidRPr="00345E40">
        <w:rPr>
          <w:color w:val="000000"/>
          <w:shd w:val="clear" w:color="auto" w:fill="FFFFFF"/>
        </w:rPr>
        <w:t xml:space="preserve"> </w:t>
      </w:r>
      <w:r w:rsidRPr="00345E40">
        <w:rPr>
          <w:color w:val="000000"/>
          <w:shd w:val="clear" w:color="auto" w:fill="FFFFFF"/>
        </w:rPr>
        <w:t xml:space="preserve">Константа «не числового» значения в ряде случаев позволяет реализовывать </w:t>
      </w:r>
      <w:r w:rsidR="00694569" w:rsidRPr="00345E40">
        <w:rPr>
          <w:color w:val="000000"/>
          <w:shd w:val="clear" w:color="auto" w:fill="FFFFFF"/>
        </w:rPr>
        <w:t xml:space="preserve">удобный </w:t>
      </w:r>
      <w:r w:rsidRPr="00345E40">
        <w:rPr>
          <w:color w:val="000000"/>
          <w:shd w:val="clear" w:color="auto" w:fill="FFFFFF"/>
        </w:rPr>
        <w:t>отлов ошибок</w:t>
      </w:r>
      <w:r w:rsidR="0092292D" w:rsidRPr="00345E40">
        <w:rPr>
          <w:color w:val="000000"/>
          <w:shd w:val="clear" w:color="auto" w:fill="FFFFFF"/>
        </w:rPr>
        <w:t>.</w:t>
      </w:r>
    </w:p>
    <w:p w14:paraId="0248EDB6" w14:textId="77777777" w:rsidR="0092292D" w:rsidRPr="00345E40" w:rsidRDefault="0092292D" w:rsidP="004F23C2">
      <w:pPr>
        <w:jc w:val="both"/>
        <w:rPr>
          <w:color w:val="000000"/>
          <w:shd w:val="clear" w:color="auto" w:fill="FFFFFF"/>
        </w:rPr>
      </w:pPr>
    </w:p>
    <w:p w14:paraId="42D41391" w14:textId="77777777"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351E6097" wp14:editId="696C4F3A">
            <wp:extent cx="2790204" cy="13658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81" cstate="print"/>
                    <a:srcRect l="446" t="4607" r="63921" b="63951"/>
                    <a:stretch/>
                  </pic:blipFill>
                  <pic:spPr bwMode="auto">
                    <a:xfrm>
                      <a:off x="0" y="0"/>
                      <a:ext cx="2886180" cy="1412868"/>
                    </a:xfrm>
                    <a:prstGeom prst="rect">
                      <a:avLst/>
                    </a:prstGeom>
                    <a:noFill/>
                    <a:ln>
                      <a:noFill/>
                    </a:ln>
                    <a:extLst>
                      <a:ext uri="{53640926-AAD7-44D8-BBD7-CCE9431645EC}">
                        <a14:shadowObscured xmlns:a14="http://schemas.microsoft.com/office/drawing/2010/main"/>
                      </a:ext>
                    </a:extLst>
                  </pic:spPr>
                </pic:pic>
              </a:graphicData>
            </a:graphic>
          </wp:inline>
        </w:drawing>
      </w:r>
    </w:p>
    <w:p w14:paraId="5CFF8136"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7</w:t>
      </w:r>
      <w:r w:rsidRPr="00345E40">
        <w:rPr>
          <w:color w:val="000000"/>
          <w:shd w:val="clear" w:color="auto" w:fill="FFFFFF"/>
        </w:rPr>
        <w:t xml:space="preserve"> – Размещение целочисленной константы</w:t>
      </w:r>
      <w:r w:rsidR="00CF214D" w:rsidRPr="00345E40">
        <w:rPr>
          <w:color w:val="000000"/>
          <w:shd w:val="clear" w:color="auto" w:fill="FFFFFF"/>
        </w:rPr>
        <w:t xml:space="preserve"> (</w:t>
      </w:r>
      <w:r w:rsidR="00CF214D" w:rsidRPr="00345E40">
        <w:rPr>
          <w:i/>
          <w:color w:val="000000"/>
          <w:shd w:val="clear" w:color="auto" w:fill="FFFFFF"/>
        </w:rPr>
        <w:t>«</w:t>
      </w:r>
      <w:r w:rsidR="00CF214D" w:rsidRPr="00345E40">
        <w:rPr>
          <w:i/>
          <w:color w:val="000000"/>
          <w:shd w:val="clear" w:color="auto" w:fill="FFFFFF"/>
          <w:lang w:val="en-US"/>
        </w:rPr>
        <w:t>Numeric</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w:t>
      </w:r>
      <w:r w:rsidRPr="00345E40">
        <w:rPr>
          <w:color w:val="000000"/>
          <w:shd w:val="clear" w:color="auto" w:fill="FFFFFF"/>
        </w:rPr>
        <w:t xml:space="preserve"> на блок-диаграмме</w:t>
      </w:r>
      <w:r w:rsidR="00CF214D" w:rsidRPr="00345E40">
        <w:rPr>
          <w:color w:val="000000"/>
          <w:shd w:val="clear" w:color="auto" w:fill="FFFFFF"/>
        </w:rPr>
        <w:t xml:space="preserve"> ВП</w:t>
      </w:r>
    </w:p>
    <w:p w14:paraId="510CD5CC" w14:textId="77777777" w:rsidR="0092292D" w:rsidRPr="00345E40" w:rsidRDefault="0092292D" w:rsidP="004F23C2">
      <w:pPr>
        <w:jc w:val="both"/>
        <w:rPr>
          <w:color w:val="000000"/>
          <w:shd w:val="clear" w:color="auto" w:fill="FFFFFF"/>
        </w:rPr>
      </w:pPr>
    </w:p>
    <w:p w14:paraId="7472E380" w14:textId="77777777" w:rsidR="0092292D" w:rsidRPr="00345E40" w:rsidRDefault="0068679D" w:rsidP="004F23C2">
      <w:pPr>
        <w:jc w:val="both"/>
        <w:rPr>
          <w:color w:val="000000"/>
          <w:shd w:val="clear" w:color="auto" w:fill="FFFFFF"/>
        </w:rPr>
      </w:pPr>
      <w:r w:rsidRPr="00345E40">
        <w:rPr>
          <w:color w:val="000000"/>
          <w:shd w:val="clear" w:color="auto" w:fill="FFFFFF"/>
        </w:rPr>
        <w:t>В примере не рассматривается выход за область</w:t>
      </w:r>
      <w:r w:rsidR="00694569" w:rsidRPr="00345E40">
        <w:rPr>
          <w:color w:val="000000"/>
          <w:shd w:val="clear" w:color="auto" w:fill="FFFFFF"/>
        </w:rPr>
        <w:t xml:space="preserve"> (диапазон)</w:t>
      </w:r>
      <w:r w:rsidRPr="00345E40">
        <w:rPr>
          <w:color w:val="000000"/>
          <w:shd w:val="clear" w:color="auto" w:fill="FFFFFF"/>
        </w:rPr>
        <w:t xml:space="preserve"> целых чисел.</w:t>
      </w:r>
      <w:r w:rsidR="0092292D" w:rsidRPr="00345E40">
        <w:rPr>
          <w:color w:val="000000"/>
          <w:shd w:val="clear" w:color="auto" w:fill="FFFFFF"/>
        </w:rPr>
        <w:t xml:space="preserve"> </w:t>
      </w:r>
      <w:r w:rsidRPr="00345E40">
        <w:rPr>
          <w:color w:val="000000"/>
          <w:shd w:val="clear" w:color="auto" w:fill="FFFFFF"/>
        </w:rPr>
        <w:t>В</w:t>
      </w:r>
      <w:r w:rsidR="0092292D" w:rsidRPr="00345E40">
        <w:rPr>
          <w:color w:val="000000"/>
          <w:shd w:val="clear" w:color="auto" w:fill="FFFFFF"/>
        </w:rPr>
        <w:t xml:space="preserve"> качестве константы </w:t>
      </w:r>
      <w:r w:rsidRPr="00345E40">
        <w:rPr>
          <w:color w:val="000000"/>
          <w:shd w:val="clear" w:color="auto" w:fill="FFFFFF"/>
        </w:rPr>
        <w:t>на блок-диаграмме</w:t>
      </w:r>
      <w:r w:rsidR="0092292D" w:rsidRPr="00345E40">
        <w:rPr>
          <w:color w:val="000000"/>
          <w:shd w:val="clear" w:color="auto" w:fill="FFFFFF"/>
        </w:rPr>
        <w:t xml:space="preserve"> </w:t>
      </w:r>
      <w:r w:rsidRPr="00345E40">
        <w:rPr>
          <w:color w:val="000000"/>
          <w:shd w:val="clear" w:color="auto" w:fill="FFFFFF"/>
        </w:rPr>
        <w:t xml:space="preserve">ВП </w:t>
      </w:r>
      <w:r w:rsidR="0092292D" w:rsidRPr="00345E40">
        <w:rPr>
          <w:color w:val="000000"/>
          <w:shd w:val="clear" w:color="auto" w:fill="FFFFFF"/>
        </w:rPr>
        <w:t>выстав</w:t>
      </w:r>
      <w:r w:rsidRPr="00345E40">
        <w:rPr>
          <w:color w:val="000000"/>
          <w:shd w:val="clear" w:color="auto" w:fill="FFFFFF"/>
        </w:rPr>
        <w:t>лено</w:t>
      </w:r>
      <w:r w:rsidR="0092292D" w:rsidRPr="00345E40">
        <w:rPr>
          <w:color w:val="000000"/>
          <w:shd w:val="clear" w:color="auto" w:fill="FFFFFF"/>
        </w:rPr>
        <w:t xml:space="preserve"> значение равное «5»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8</w:t>
      </w:r>
      <w:r w:rsidR="0092292D" w:rsidRPr="00345E40">
        <w:rPr>
          <w:color w:val="000000"/>
          <w:shd w:val="clear" w:color="auto" w:fill="FFFFFF"/>
        </w:rPr>
        <w:t>).</w:t>
      </w:r>
    </w:p>
    <w:p w14:paraId="768E9105" w14:textId="77777777" w:rsidR="0092292D" w:rsidRPr="00345E40" w:rsidRDefault="0092292D" w:rsidP="004F23C2">
      <w:pPr>
        <w:jc w:val="both"/>
        <w:rPr>
          <w:color w:val="000000"/>
          <w:shd w:val="clear" w:color="auto" w:fill="FFFFFF"/>
        </w:rPr>
      </w:pPr>
    </w:p>
    <w:p w14:paraId="565E5FD5" w14:textId="77777777"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7B28641F" wp14:editId="5795E35C">
            <wp:extent cx="2839109" cy="1290699"/>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82" cstate="print"/>
                    <a:srcRect l="475" t="4818" r="60924" b="63592"/>
                    <a:stretch/>
                  </pic:blipFill>
                  <pic:spPr bwMode="auto">
                    <a:xfrm>
                      <a:off x="0" y="0"/>
                      <a:ext cx="2934039" cy="1333856"/>
                    </a:xfrm>
                    <a:prstGeom prst="rect">
                      <a:avLst/>
                    </a:prstGeom>
                    <a:noFill/>
                    <a:ln>
                      <a:noFill/>
                    </a:ln>
                    <a:extLst>
                      <a:ext uri="{53640926-AAD7-44D8-BBD7-CCE9431645EC}">
                        <a14:shadowObscured xmlns:a14="http://schemas.microsoft.com/office/drawing/2010/main"/>
                      </a:ext>
                    </a:extLst>
                  </pic:spPr>
                </pic:pic>
              </a:graphicData>
            </a:graphic>
          </wp:inline>
        </w:drawing>
      </w:r>
    </w:p>
    <w:p w14:paraId="7D8F4152"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8</w:t>
      </w:r>
      <w:r w:rsidRPr="00345E40">
        <w:rPr>
          <w:color w:val="000000"/>
          <w:shd w:val="clear" w:color="auto" w:fill="FFFFFF"/>
        </w:rPr>
        <w:t xml:space="preserve"> – Изменение значения целочисленной константы с «0» на «5»</w:t>
      </w:r>
    </w:p>
    <w:p w14:paraId="7BC9E9E9" w14:textId="77777777" w:rsidR="0092292D" w:rsidRPr="00345E40" w:rsidRDefault="0092292D" w:rsidP="004F23C2">
      <w:pPr>
        <w:jc w:val="both"/>
        <w:rPr>
          <w:color w:val="000000"/>
          <w:shd w:val="clear" w:color="auto" w:fill="FFFFFF"/>
        </w:rPr>
      </w:pPr>
    </w:p>
    <w:p w14:paraId="0C1F8B0E" w14:textId="77777777" w:rsidR="0092292D" w:rsidRPr="00345E40" w:rsidRDefault="0092292D" w:rsidP="004F23C2">
      <w:pPr>
        <w:jc w:val="both"/>
        <w:rPr>
          <w:color w:val="000000"/>
          <w:shd w:val="clear" w:color="auto" w:fill="FFFFFF"/>
        </w:rPr>
      </w:pPr>
      <w:r w:rsidRPr="00345E40">
        <w:rPr>
          <w:color w:val="000000"/>
          <w:shd w:val="clear" w:color="auto" w:fill="FFFFFF"/>
        </w:rPr>
        <w:t>После этого следует перейти к сравнению значения переменной, задаваемо</w:t>
      </w:r>
      <w:r w:rsidR="00DC41C7" w:rsidRPr="00345E40">
        <w:rPr>
          <w:color w:val="000000"/>
          <w:shd w:val="clear" w:color="auto" w:fill="FFFFFF"/>
        </w:rPr>
        <w:t>го</w:t>
      </w:r>
      <w:r w:rsidRPr="00345E40">
        <w:rPr>
          <w:color w:val="000000"/>
          <w:shd w:val="clear" w:color="auto" w:fill="FFFFFF"/>
        </w:rPr>
        <w:t xml:space="preserve"> числ</w:t>
      </w:r>
      <w:r w:rsidR="007F65BE" w:rsidRPr="00345E40">
        <w:rPr>
          <w:color w:val="000000"/>
          <w:shd w:val="clear" w:color="auto" w:fill="FFFFFF"/>
        </w:rPr>
        <w:t>овым</w:t>
      </w:r>
      <w:r w:rsidRPr="00345E40">
        <w:rPr>
          <w:color w:val="000000"/>
          <w:shd w:val="clear" w:color="auto" w:fill="FFFFFF"/>
        </w:rPr>
        <w:t xml:space="preserve"> </w:t>
      </w:r>
      <w:r w:rsidR="00B75CB7" w:rsidRPr="00345E40">
        <w:rPr>
          <w:color w:val="000000"/>
          <w:shd w:val="clear" w:color="auto" w:fill="FFFFFF"/>
        </w:rPr>
        <w:t>элементом ввода</w:t>
      </w:r>
      <w:r w:rsidRPr="00345E40">
        <w:rPr>
          <w:color w:val="000000"/>
          <w:shd w:val="clear" w:color="auto" w:fill="FFFFFF"/>
        </w:rPr>
        <w:t>, с константой, для чего обратиться в панели функций</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Functions</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области блок-диаграммы</w:t>
      </w:r>
      <w:r w:rsidR="00DC41C7" w:rsidRPr="00345E40">
        <w:rPr>
          <w:color w:val="000000"/>
          <w:shd w:val="clear" w:color="auto" w:fill="FFFFFF"/>
        </w:rPr>
        <w:t xml:space="preserve"> ВП</w:t>
      </w:r>
      <w:r w:rsidRPr="00345E40">
        <w:rPr>
          <w:color w:val="000000"/>
          <w:shd w:val="clear" w:color="auto" w:fill="FFFFFF"/>
        </w:rPr>
        <w:t xml:space="preserve"> к разделу элементов сравнения</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Comparison</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9</w:t>
      </w:r>
      <w:r w:rsidRPr="00345E40">
        <w:rPr>
          <w:color w:val="000000"/>
          <w:shd w:val="clear" w:color="auto" w:fill="FFFFFF"/>
        </w:rPr>
        <w:t>).</w:t>
      </w:r>
    </w:p>
    <w:p w14:paraId="312651DB" w14:textId="77777777" w:rsidR="0092292D" w:rsidRPr="00345E40" w:rsidRDefault="0092292D" w:rsidP="004F23C2">
      <w:pPr>
        <w:jc w:val="both"/>
        <w:rPr>
          <w:color w:val="000000"/>
          <w:shd w:val="clear" w:color="auto" w:fill="FFFFFF"/>
        </w:rPr>
      </w:pPr>
    </w:p>
    <w:p w14:paraId="261F1A1F" w14:textId="2FAC3905" w:rsidR="0092292D" w:rsidRPr="00345E40" w:rsidRDefault="000B1E18" w:rsidP="0089232E">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67456" behindDoc="0" locked="0" layoutInCell="1" allowOverlap="1" wp14:anchorId="2C40220E" wp14:editId="11DB933D">
                <wp:simplePos x="0" y="0"/>
                <wp:positionH relativeFrom="column">
                  <wp:posOffset>1528445</wp:posOffset>
                </wp:positionH>
                <wp:positionV relativeFrom="paragraph">
                  <wp:posOffset>1199515</wp:posOffset>
                </wp:positionV>
                <wp:extent cx="283845" cy="302260"/>
                <wp:effectExtent l="19685" t="26670" r="20320" b="23495"/>
                <wp:wrapNone/>
                <wp:docPr id="19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30226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DF976F" id="Rectangle 27" o:spid="_x0000_s1026" style="position:absolute;margin-left:120.35pt;margin-top:94.45pt;width:22.35pt;height:23.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" filled="f" strokecolor="red" strokeweight="3pt"/>
            </w:pict>
          </mc:Fallback>
        </mc:AlternateContent>
      </w:r>
      <w:r w:rsidR="0092292D" w:rsidRPr="00345E40">
        <w:rPr>
          <w:noProof/>
          <w:color w:val="000000"/>
          <w:shd w:val="clear" w:color="auto" w:fill="FFFFFF"/>
          <w:lang w:eastAsia="ru-RU"/>
        </w:rPr>
        <w:drawing>
          <wp:inline distT="0" distB="0" distL="0" distR="0" wp14:anchorId="33674090" wp14:editId="1B24A71C">
            <wp:extent cx="1085753" cy="1591475"/>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83" cstate="print"/>
                    <a:srcRect l="39873" t="19081" r="46237" b="44297"/>
                    <a:stretch/>
                  </pic:blipFill>
                  <pic:spPr bwMode="auto">
                    <a:xfrm>
                      <a:off x="0" y="0"/>
                      <a:ext cx="1120936" cy="1643046"/>
                    </a:xfrm>
                    <a:prstGeom prst="rect">
                      <a:avLst/>
                    </a:prstGeom>
                    <a:noFill/>
                    <a:ln>
                      <a:noFill/>
                    </a:ln>
                    <a:extLst>
                      <a:ext uri="{53640926-AAD7-44D8-BBD7-CCE9431645EC}">
                        <a14:shadowObscured xmlns:a14="http://schemas.microsoft.com/office/drawing/2010/main"/>
                      </a:ext>
                    </a:extLst>
                  </pic:spPr>
                </pic:pic>
              </a:graphicData>
            </a:graphic>
          </wp:inline>
        </w:drawing>
      </w:r>
    </w:p>
    <w:p w14:paraId="1239EFC1"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9</w:t>
      </w:r>
      <w:r w:rsidRPr="00345E40">
        <w:rPr>
          <w:color w:val="000000"/>
          <w:shd w:val="clear" w:color="auto" w:fill="FFFFFF"/>
        </w:rPr>
        <w:t xml:space="preserve"> – Подсветка в панели функций</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Functions</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раздела элементов сравнения </w:t>
      </w:r>
      <w:r w:rsidRPr="00345E40">
        <w:rPr>
          <w:i/>
          <w:color w:val="000000"/>
          <w:shd w:val="clear" w:color="auto" w:fill="FFFFFF"/>
        </w:rPr>
        <w:t>(</w:t>
      </w:r>
      <w:r w:rsidR="00496527" w:rsidRPr="00345E40">
        <w:rPr>
          <w:i/>
          <w:color w:val="000000"/>
          <w:shd w:val="clear" w:color="auto" w:fill="FFFFFF"/>
        </w:rPr>
        <w:t>«</w:t>
      </w:r>
      <w:proofErr w:type="spellStart"/>
      <w:r w:rsidRPr="00345E40">
        <w:rPr>
          <w:i/>
          <w:color w:val="000000"/>
          <w:shd w:val="clear" w:color="auto" w:fill="FFFFFF"/>
        </w:rPr>
        <w:t>Comparison</w:t>
      </w:r>
      <w:proofErr w:type="spellEnd"/>
      <w:r w:rsidR="00496527" w:rsidRPr="00345E40">
        <w:rPr>
          <w:i/>
          <w:color w:val="000000"/>
          <w:shd w:val="clear" w:color="auto" w:fill="FFFFFF"/>
        </w:rPr>
        <w:t>»</w:t>
      </w:r>
      <w:r w:rsidRPr="00345E40">
        <w:rPr>
          <w:color w:val="000000"/>
          <w:shd w:val="clear" w:color="auto" w:fill="FFFFFF"/>
        </w:rPr>
        <w:t>)</w:t>
      </w:r>
    </w:p>
    <w:p w14:paraId="53AF8672" w14:textId="77777777" w:rsidR="0092292D" w:rsidRPr="00345E40" w:rsidRDefault="0092292D" w:rsidP="004F23C2">
      <w:pPr>
        <w:jc w:val="both"/>
        <w:rPr>
          <w:color w:val="000000"/>
          <w:shd w:val="clear" w:color="auto" w:fill="FFFFFF"/>
        </w:rPr>
      </w:pPr>
    </w:p>
    <w:p w14:paraId="0FC59A42" w14:textId="77777777" w:rsidR="00DC41C7" w:rsidRPr="00345E40" w:rsidRDefault="0092292D" w:rsidP="004F23C2">
      <w:pPr>
        <w:jc w:val="both"/>
        <w:rPr>
          <w:color w:val="000000"/>
          <w:shd w:val="clear" w:color="auto" w:fill="FFFFFF"/>
        </w:rPr>
      </w:pPr>
      <w:r w:rsidRPr="00345E40">
        <w:rPr>
          <w:color w:val="000000"/>
          <w:shd w:val="clear" w:color="auto" w:fill="FFFFFF"/>
        </w:rPr>
        <w:t xml:space="preserve">Для всех случаев, </w:t>
      </w:r>
      <w:r w:rsidR="00DC41C7" w:rsidRPr="00345E40">
        <w:rPr>
          <w:color w:val="000000"/>
          <w:shd w:val="clear" w:color="auto" w:fill="FFFFFF"/>
        </w:rPr>
        <w:t>когда</w:t>
      </w:r>
      <w:r w:rsidRPr="00345E40">
        <w:rPr>
          <w:color w:val="000000"/>
          <w:shd w:val="clear" w:color="auto" w:fill="FFFFFF"/>
        </w:rPr>
        <w:t xml:space="preserve"> требуется </w:t>
      </w:r>
      <w:r w:rsidR="00DC41C7" w:rsidRPr="00345E40">
        <w:rPr>
          <w:color w:val="000000"/>
          <w:shd w:val="clear" w:color="auto" w:fill="FFFFFF"/>
        </w:rPr>
        <w:t xml:space="preserve">сравнение </w:t>
      </w:r>
      <w:r w:rsidRPr="00345E40">
        <w:rPr>
          <w:color w:val="000000"/>
          <w:shd w:val="clear" w:color="auto" w:fill="FFFFFF"/>
        </w:rPr>
        <w:t>с</w:t>
      </w:r>
      <w:r w:rsidR="00DC41C7" w:rsidRPr="00345E40">
        <w:rPr>
          <w:color w:val="000000"/>
          <w:shd w:val="clear" w:color="auto" w:fill="FFFFFF"/>
        </w:rPr>
        <w:t xml:space="preserve"> какими-либо</w:t>
      </w:r>
      <w:r w:rsidRPr="00345E40">
        <w:rPr>
          <w:color w:val="000000"/>
          <w:shd w:val="clear" w:color="auto" w:fill="FFFFFF"/>
        </w:rPr>
        <w:t xml:space="preserve"> значениями, отличными от нуля</w:t>
      </w:r>
      <w:r w:rsidR="00DC41C7" w:rsidRPr="00345E40">
        <w:rPr>
          <w:color w:val="000000"/>
          <w:shd w:val="clear" w:color="auto" w:fill="FFFFFF"/>
        </w:rPr>
        <w:t>,</w:t>
      </w:r>
      <w:r w:rsidRPr="00345E40">
        <w:rPr>
          <w:color w:val="000000"/>
          <w:shd w:val="clear" w:color="auto" w:fill="FFFFFF"/>
        </w:rPr>
        <w:t xml:space="preserve"> </w:t>
      </w:r>
      <w:r w:rsidR="00DC41C7" w:rsidRPr="00345E40">
        <w:rPr>
          <w:color w:val="000000"/>
          <w:shd w:val="clear" w:color="auto" w:fill="FFFFFF"/>
        </w:rPr>
        <w:t>следует выбирать из перечня операции, требующие наличия двух операндов</w:t>
      </w:r>
      <w:r w:rsidRPr="00345E40">
        <w:rPr>
          <w:color w:val="000000"/>
          <w:shd w:val="clear" w:color="auto" w:fill="FFFFFF"/>
        </w:rPr>
        <w:t xml:space="preserve"> на входе, для случаев сравнения с нулём –</w:t>
      </w:r>
      <w:r w:rsidR="00DC41C7" w:rsidRPr="00345E40">
        <w:rPr>
          <w:color w:val="000000"/>
          <w:shd w:val="clear" w:color="auto" w:fill="FFFFFF"/>
        </w:rPr>
        <w:t xml:space="preserve"> операций, требующих на входе</w:t>
      </w:r>
      <w:r w:rsidRPr="00345E40">
        <w:rPr>
          <w:color w:val="000000"/>
          <w:shd w:val="clear" w:color="auto" w:fill="FFFFFF"/>
        </w:rPr>
        <w:t xml:space="preserve"> один операнд. </w:t>
      </w:r>
    </w:p>
    <w:p w14:paraId="2ABB9D76" w14:textId="77777777" w:rsidR="0092292D" w:rsidRPr="00345E40" w:rsidRDefault="00DC41C7" w:rsidP="004F23C2">
      <w:pPr>
        <w:jc w:val="both"/>
        <w:rPr>
          <w:color w:val="000000"/>
          <w:shd w:val="clear" w:color="auto" w:fill="FFFFFF"/>
        </w:rPr>
      </w:pPr>
      <w:r w:rsidRPr="00345E40">
        <w:rPr>
          <w:color w:val="000000"/>
          <w:shd w:val="clear" w:color="auto" w:fill="FFFFFF"/>
        </w:rPr>
        <w:lastRenderedPageBreak/>
        <w:t>Р</w:t>
      </w:r>
      <w:r w:rsidR="0092292D" w:rsidRPr="00345E40">
        <w:rPr>
          <w:color w:val="000000"/>
          <w:shd w:val="clear" w:color="auto" w:fill="FFFFFF"/>
        </w:rPr>
        <w:t>ассматривается простейший случай сравнения</w:t>
      </w:r>
      <w:r w:rsidRPr="00345E40">
        <w:rPr>
          <w:color w:val="000000"/>
          <w:shd w:val="clear" w:color="auto" w:fill="FFFFFF"/>
        </w:rPr>
        <w:t>:</w:t>
      </w:r>
      <w:r w:rsidR="0092292D" w:rsidRPr="00345E40">
        <w:rPr>
          <w:color w:val="000000"/>
          <w:shd w:val="clear" w:color="auto" w:fill="FFFFFF"/>
        </w:rPr>
        <w:t xml:space="preserve"> точное соответствие</w:t>
      </w:r>
      <w:r w:rsidRPr="00345E40">
        <w:rPr>
          <w:color w:val="000000"/>
          <w:shd w:val="clear" w:color="auto" w:fill="FFFFFF"/>
        </w:rPr>
        <w:t xml:space="preserve"> значений</w:t>
      </w:r>
      <w:r w:rsidR="0092292D" w:rsidRPr="00345E40">
        <w:rPr>
          <w:color w:val="000000"/>
          <w:shd w:val="clear" w:color="auto" w:fill="FFFFFF"/>
        </w:rPr>
        <w:t xml:space="preserve"> элементов</w:t>
      </w:r>
      <w:r w:rsidRPr="00345E40">
        <w:rPr>
          <w:color w:val="000000"/>
          <w:shd w:val="clear" w:color="auto" w:fill="FFFFFF"/>
        </w:rPr>
        <w:t xml:space="preserve"> друг другу</w:t>
      </w:r>
      <w:r w:rsidR="0092292D" w:rsidRPr="00345E40">
        <w:rPr>
          <w:color w:val="000000"/>
          <w:shd w:val="clear" w:color="auto" w:fill="FFFFFF"/>
        </w:rPr>
        <w:t xml:space="preserve"> – их эквивалентность</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Equal</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0</w:t>
      </w:r>
      <w:r w:rsidR="0092292D" w:rsidRPr="00345E40">
        <w:rPr>
          <w:color w:val="000000"/>
          <w:shd w:val="clear" w:color="auto" w:fill="FFFFFF"/>
        </w:rPr>
        <w:t>). Соответствующий элемент располагается в левом верхнем углу окна, содержащего элементы</w:t>
      </w:r>
      <w:r w:rsidRPr="00345E40">
        <w:rPr>
          <w:color w:val="000000"/>
          <w:shd w:val="clear" w:color="auto" w:fill="FFFFFF"/>
        </w:rPr>
        <w:t xml:space="preserve"> сравнения (</w:t>
      </w:r>
      <w:r w:rsidRPr="00345E40">
        <w:rPr>
          <w:i/>
          <w:color w:val="000000"/>
          <w:shd w:val="clear" w:color="auto" w:fill="FFFFFF"/>
        </w:rPr>
        <w:t>«</w:t>
      </w:r>
      <w:r w:rsidRPr="00345E40">
        <w:rPr>
          <w:i/>
          <w:color w:val="000000"/>
          <w:shd w:val="clear" w:color="auto" w:fill="FFFFFF"/>
          <w:lang w:val="en-US"/>
        </w:rPr>
        <w:t>Comparison</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w:t>
      </w:r>
    </w:p>
    <w:p w14:paraId="7A947647" w14:textId="77777777" w:rsidR="0092292D" w:rsidRPr="00345E40" w:rsidRDefault="0092292D" w:rsidP="004F23C2">
      <w:pPr>
        <w:jc w:val="both"/>
        <w:rPr>
          <w:color w:val="000000"/>
          <w:shd w:val="clear" w:color="auto" w:fill="FFFFFF"/>
        </w:rPr>
      </w:pPr>
    </w:p>
    <w:p w14:paraId="2C8A8DC3" w14:textId="7D662DA9" w:rsidR="0092292D" w:rsidRPr="00345E40" w:rsidRDefault="000B1E18" w:rsidP="0089232E">
      <w:pPr>
        <w:ind w:firstLine="0"/>
        <w:jc w:val="center"/>
        <w:rPr>
          <w:color w:val="000000"/>
          <w:shd w:val="clear" w:color="auto" w:fill="FFFFFF"/>
        </w:rPr>
      </w:pPr>
      <w:r>
        <w:rPr>
          <w:noProof/>
          <w:color w:val="000000"/>
          <w:lang w:eastAsia="ru-RU"/>
        </w:rPr>
        <mc:AlternateContent>
          <mc:Choice Requires="wps">
            <w:drawing>
              <wp:anchor distT="0" distB="0" distL="114300" distR="114300" simplePos="0" relativeHeight="251668480" behindDoc="0" locked="0" layoutInCell="1" allowOverlap="1" wp14:anchorId="682BABFF" wp14:editId="68897BFB">
                <wp:simplePos x="0" y="0"/>
                <wp:positionH relativeFrom="column">
                  <wp:posOffset>962025</wp:posOffset>
                </wp:positionH>
                <wp:positionV relativeFrom="paragraph">
                  <wp:posOffset>687705</wp:posOffset>
                </wp:positionV>
                <wp:extent cx="283845" cy="302260"/>
                <wp:effectExtent l="24765" t="19050" r="24765" b="21590"/>
                <wp:wrapNone/>
                <wp:docPr id="197"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30226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DC97CC" id="Rectangle 28" o:spid="_x0000_s1026" style="position:absolute;margin-left:75.75pt;margin-top:54.15pt;width:22.35pt;height:23.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" filled="f" strokecolor="red" strokeweight="3pt"/>
            </w:pict>
          </mc:Fallback>
        </mc:AlternateContent>
      </w:r>
      <w:r w:rsidR="0092292D" w:rsidRPr="00345E40">
        <w:rPr>
          <w:noProof/>
          <w:color w:val="000000"/>
          <w:shd w:val="clear" w:color="auto" w:fill="FFFFFF"/>
          <w:lang w:eastAsia="ru-RU"/>
        </w:rPr>
        <w:drawing>
          <wp:inline distT="0" distB="0" distL="0" distR="0" wp14:anchorId="6E7232C5" wp14:editId="2E12A74E">
            <wp:extent cx="2163847" cy="1015539"/>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84" cstate="print"/>
                    <a:srcRect l="40400" t="20147" r="35473" b="59478"/>
                    <a:stretch/>
                  </pic:blipFill>
                  <pic:spPr bwMode="auto">
                    <a:xfrm>
                      <a:off x="0" y="0"/>
                      <a:ext cx="2238863" cy="1050746"/>
                    </a:xfrm>
                    <a:prstGeom prst="rect">
                      <a:avLst/>
                    </a:prstGeom>
                    <a:noFill/>
                    <a:ln>
                      <a:noFill/>
                    </a:ln>
                    <a:extLst>
                      <a:ext uri="{53640926-AAD7-44D8-BBD7-CCE9431645EC}">
                        <a14:shadowObscured xmlns:a14="http://schemas.microsoft.com/office/drawing/2010/main"/>
                      </a:ext>
                    </a:extLst>
                  </pic:spPr>
                </pic:pic>
              </a:graphicData>
            </a:graphic>
          </wp:inline>
        </w:drawing>
      </w:r>
    </w:p>
    <w:p w14:paraId="5A6D3101"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0</w:t>
      </w:r>
      <w:r w:rsidRPr="00345E40">
        <w:rPr>
          <w:color w:val="000000"/>
          <w:shd w:val="clear" w:color="auto" w:fill="FFFFFF"/>
        </w:rPr>
        <w:t xml:space="preserve"> – Содержимое раздела функций сравнения (</w:t>
      </w:r>
      <w:r w:rsidR="00496527" w:rsidRPr="00345E40">
        <w:rPr>
          <w:i/>
          <w:color w:val="000000"/>
          <w:shd w:val="clear" w:color="auto" w:fill="FFFFFF"/>
        </w:rPr>
        <w:t>«</w:t>
      </w:r>
      <w:proofErr w:type="spellStart"/>
      <w:r w:rsidRPr="00345E40">
        <w:rPr>
          <w:i/>
          <w:color w:val="000000"/>
          <w:shd w:val="clear" w:color="auto" w:fill="FFFFFF"/>
        </w:rPr>
        <w:t>Comparison</w:t>
      </w:r>
      <w:proofErr w:type="spellEnd"/>
      <w:r w:rsidR="00496527" w:rsidRPr="00345E40">
        <w:rPr>
          <w:i/>
          <w:color w:val="000000"/>
          <w:shd w:val="clear" w:color="auto" w:fill="FFFFFF"/>
        </w:rPr>
        <w:t>»</w:t>
      </w:r>
      <w:r w:rsidRPr="00345E40">
        <w:rPr>
          <w:color w:val="000000"/>
          <w:shd w:val="clear" w:color="auto" w:fill="FFFFFF"/>
        </w:rPr>
        <w:t>) с подсветкой оператора однозначного соответствия / проверки на эквивалентность (</w:t>
      </w:r>
      <w:r w:rsidR="00496527" w:rsidRPr="00345E40">
        <w:rPr>
          <w:i/>
          <w:color w:val="000000"/>
          <w:shd w:val="clear" w:color="auto" w:fill="FFFFFF"/>
        </w:rPr>
        <w:t>«</w:t>
      </w:r>
      <w:proofErr w:type="spellStart"/>
      <w:r w:rsidRPr="00345E40">
        <w:rPr>
          <w:i/>
          <w:color w:val="000000"/>
          <w:shd w:val="clear" w:color="auto" w:fill="FFFFFF"/>
        </w:rPr>
        <w:t>Equal</w:t>
      </w:r>
      <w:proofErr w:type="spellEnd"/>
      <w:r w:rsidRPr="00345E40">
        <w:rPr>
          <w:i/>
          <w:color w:val="000000"/>
          <w:shd w:val="clear" w:color="auto" w:fill="FFFFFF"/>
        </w:rPr>
        <w:t>?</w:t>
      </w:r>
      <w:r w:rsidR="00496527" w:rsidRPr="00345E40">
        <w:rPr>
          <w:i/>
          <w:color w:val="000000"/>
          <w:shd w:val="clear" w:color="auto" w:fill="FFFFFF"/>
        </w:rPr>
        <w:t>»</w:t>
      </w:r>
      <w:r w:rsidRPr="00345E40">
        <w:rPr>
          <w:color w:val="000000"/>
          <w:shd w:val="clear" w:color="auto" w:fill="FFFFFF"/>
        </w:rPr>
        <w:t>)</w:t>
      </w:r>
    </w:p>
    <w:p w14:paraId="29FDD1ED" w14:textId="77777777" w:rsidR="0092292D" w:rsidRPr="00345E40" w:rsidRDefault="0092292D" w:rsidP="004F23C2">
      <w:pPr>
        <w:jc w:val="both"/>
        <w:rPr>
          <w:color w:val="000000"/>
          <w:shd w:val="clear" w:color="auto" w:fill="FFFFFF"/>
        </w:rPr>
      </w:pPr>
    </w:p>
    <w:p w14:paraId="096B2D6B" w14:textId="77777777" w:rsidR="0092292D" w:rsidRPr="00345E40" w:rsidRDefault="00DC41C7" w:rsidP="004F23C2">
      <w:pPr>
        <w:jc w:val="both"/>
        <w:rPr>
          <w:color w:val="000000"/>
          <w:shd w:val="clear" w:color="auto" w:fill="FFFFFF"/>
        </w:rPr>
      </w:pPr>
      <w:r w:rsidRPr="00345E40">
        <w:rPr>
          <w:color w:val="000000"/>
          <w:shd w:val="clear" w:color="auto" w:fill="FFFFFF"/>
        </w:rPr>
        <w:t>Р</w:t>
      </w:r>
      <w:r w:rsidR="0092292D" w:rsidRPr="00345E40">
        <w:rPr>
          <w:color w:val="000000"/>
          <w:shd w:val="clear" w:color="auto" w:fill="FFFFFF"/>
        </w:rPr>
        <w:t xml:space="preserve">азмещаем </w:t>
      </w:r>
      <w:r w:rsidR="00371E4B" w:rsidRPr="00345E40">
        <w:rPr>
          <w:color w:val="000000"/>
          <w:shd w:val="clear" w:color="auto" w:fill="FFFFFF"/>
        </w:rPr>
        <w:t>операцию</w:t>
      </w:r>
      <w:r w:rsidRPr="00345E40">
        <w:rPr>
          <w:color w:val="000000"/>
          <w:shd w:val="clear" w:color="auto" w:fill="FFFFFF"/>
        </w:rPr>
        <w:t xml:space="preserve"> сравнения</w:t>
      </w:r>
      <w:r w:rsidR="0092292D" w:rsidRPr="00345E40">
        <w:rPr>
          <w:color w:val="000000"/>
          <w:shd w:val="clear" w:color="auto" w:fill="FFFFFF"/>
        </w:rPr>
        <w:t xml:space="preserve"> на блок-диаграмме</w:t>
      </w:r>
      <w:r w:rsidRPr="00345E40">
        <w:rPr>
          <w:color w:val="000000"/>
          <w:shd w:val="clear" w:color="auto" w:fill="FFFFFF"/>
        </w:rPr>
        <w:t xml:space="preserve"> ВП</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1</w:t>
      </w:r>
      <w:r w:rsidR="0092292D" w:rsidRPr="00345E40">
        <w:rPr>
          <w:color w:val="000000"/>
          <w:shd w:val="clear" w:color="auto" w:fill="FFFFFF"/>
        </w:rPr>
        <w:t>).</w:t>
      </w:r>
    </w:p>
    <w:p w14:paraId="6FBA1DD0" w14:textId="77777777" w:rsidR="0092292D" w:rsidRPr="00345E40" w:rsidRDefault="0092292D" w:rsidP="004F23C2">
      <w:pPr>
        <w:jc w:val="both"/>
        <w:rPr>
          <w:color w:val="000000"/>
          <w:shd w:val="clear" w:color="auto" w:fill="FFFFFF"/>
        </w:rPr>
      </w:pPr>
    </w:p>
    <w:p w14:paraId="52169A64" w14:textId="77777777"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1CA91901" wp14:editId="1E3101A6">
            <wp:extent cx="2761575" cy="1228507"/>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85" cstate="print"/>
                    <a:srcRect l="580" t="4488" r="61123" b="64803"/>
                    <a:stretch/>
                  </pic:blipFill>
                  <pic:spPr bwMode="auto">
                    <a:xfrm>
                      <a:off x="0" y="0"/>
                      <a:ext cx="2857057" cy="1270983"/>
                    </a:xfrm>
                    <a:prstGeom prst="rect">
                      <a:avLst/>
                    </a:prstGeom>
                    <a:noFill/>
                    <a:ln>
                      <a:noFill/>
                    </a:ln>
                    <a:extLst>
                      <a:ext uri="{53640926-AAD7-44D8-BBD7-CCE9431645EC}">
                        <a14:shadowObscured xmlns:a14="http://schemas.microsoft.com/office/drawing/2010/main"/>
                      </a:ext>
                    </a:extLst>
                  </pic:spPr>
                </pic:pic>
              </a:graphicData>
            </a:graphic>
          </wp:inline>
        </w:drawing>
      </w:r>
    </w:p>
    <w:p w14:paraId="482DC279"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1</w:t>
      </w:r>
      <w:r w:rsidRPr="00345E40">
        <w:rPr>
          <w:color w:val="000000"/>
          <w:shd w:val="clear" w:color="auto" w:fill="FFFFFF"/>
        </w:rPr>
        <w:t xml:space="preserve"> – Размещение оператора однозначного соответствия на блок-диаграмме</w:t>
      </w:r>
    </w:p>
    <w:p w14:paraId="1E8A7520" w14:textId="77777777" w:rsidR="0092292D" w:rsidRPr="00345E40" w:rsidRDefault="0092292D" w:rsidP="004F23C2">
      <w:pPr>
        <w:jc w:val="both"/>
        <w:rPr>
          <w:color w:val="000000"/>
          <w:shd w:val="clear" w:color="auto" w:fill="FFFFFF"/>
        </w:rPr>
      </w:pPr>
    </w:p>
    <w:p w14:paraId="40BC05F2" w14:textId="77777777" w:rsidR="00302928" w:rsidRPr="00345E40" w:rsidRDefault="00371E4B" w:rsidP="004F23C2">
      <w:pPr>
        <w:jc w:val="both"/>
        <w:rPr>
          <w:color w:val="000000"/>
          <w:shd w:val="clear" w:color="auto" w:fill="FFFFFF"/>
        </w:rPr>
      </w:pPr>
      <w:r w:rsidRPr="00345E40">
        <w:rPr>
          <w:color w:val="000000"/>
          <w:shd w:val="clear" w:color="auto" w:fill="FFFFFF"/>
        </w:rPr>
        <w:t xml:space="preserve">Слева подключаем к элементу сравнения переменную «Вход» и константу со значением «5», справа – переменную-связку с логическим </w:t>
      </w:r>
      <w:r w:rsidR="006A392C" w:rsidRPr="00345E40">
        <w:rPr>
          <w:color w:val="000000"/>
          <w:shd w:val="clear" w:color="auto" w:fill="FFFFFF"/>
        </w:rPr>
        <w:t>элементом вывода</w:t>
      </w:r>
      <w:r w:rsidRPr="00345E40">
        <w:rPr>
          <w:color w:val="000000"/>
          <w:shd w:val="clear" w:color="auto" w:fill="FFFFFF"/>
        </w:rPr>
        <w:t xml:space="preserve"> «Выход».</w:t>
      </w:r>
    </w:p>
    <w:p w14:paraId="083CED09" w14:textId="77777777" w:rsidR="00302928" w:rsidRPr="00345E40" w:rsidRDefault="00302928">
      <w:pPr>
        <w:ind w:firstLine="0"/>
        <w:rPr>
          <w:color w:val="000000"/>
          <w:shd w:val="clear" w:color="auto" w:fill="FFFFFF"/>
        </w:rPr>
      </w:pPr>
      <w:r w:rsidRPr="00345E40">
        <w:rPr>
          <w:color w:val="000000"/>
          <w:shd w:val="clear" w:color="auto" w:fill="FFFFFF"/>
        </w:rPr>
        <w:br w:type="page"/>
      </w:r>
    </w:p>
    <w:p w14:paraId="245E16C3" w14:textId="77777777" w:rsidR="00371E4B" w:rsidRPr="00345E40"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Не с</w:t>
      </w:r>
      <w:r w:rsidR="00371E4B" w:rsidRPr="00345E40">
        <w:rPr>
          <w:color w:val="000000"/>
          <w:shd w:val="clear" w:color="auto" w:fill="FFFFFF"/>
        </w:rPr>
        <w:t>ледует и здесь</w:t>
      </w:r>
      <w:r w:rsidRPr="00345E40">
        <w:rPr>
          <w:color w:val="000000"/>
          <w:shd w:val="clear" w:color="auto" w:fill="FFFFFF"/>
        </w:rPr>
        <w:t xml:space="preserve"> забывать о правилах вежливости программиста: </w:t>
      </w:r>
      <w:r w:rsidR="00371E4B" w:rsidRPr="00345E40">
        <w:rPr>
          <w:color w:val="000000"/>
          <w:shd w:val="clear" w:color="auto" w:fill="FFFFFF"/>
        </w:rPr>
        <w:t>составленный графический</w:t>
      </w:r>
      <w:r w:rsidRPr="00345E40">
        <w:rPr>
          <w:color w:val="000000"/>
          <w:shd w:val="clear" w:color="auto" w:fill="FFFFFF"/>
        </w:rPr>
        <w:t xml:space="preserve"> код должен обладать читаемостью. </w:t>
      </w:r>
      <w:r w:rsidR="00371E4B" w:rsidRPr="00345E40">
        <w:rPr>
          <w:color w:val="000000"/>
          <w:shd w:val="clear" w:color="auto" w:fill="FFFFFF"/>
        </w:rPr>
        <w:t>К</w:t>
      </w:r>
      <w:r w:rsidRPr="00345E40">
        <w:rPr>
          <w:color w:val="000000"/>
          <w:shd w:val="clear" w:color="auto" w:fill="FFFFFF"/>
        </w:rPr>
        <w:t xml:space="preserve"> графическо</w:t>
      </w:r>
      <w:r w:rsidR="00371E4B" w:rsidRPr="00345E40">
        <w:rPr>
          <w:color w:val="000000"/>
          <w:shd w:val="clear" w:color="auto" w:fill="FFFFFF"/>
        </w:rPr>
        <w:t>му</w:t>
      </w:r>
      <w:r w:rsidRPr="00345E40">
        <w:rPr>
          <w:color w:val="000000"/>
          <w:shd w:val="clear" w:color="auto" w:fill="FFFFFF"/>
        </w:rPr>
        <w:t xml:space="preserve"> код</w:t>
      </w:r>
      <w:r w:rsidR="00371E4B" w:rsidRPr="00345E40">
        <w:rPr>
          <w:color w:val="000000"/>
          <w:shd w:val="clear" w:color="auto" w:fill="FFFFFF"/>
        </w:rPr>
        <w:t>у</w:t>
      </w:r>
      <w:r w:rsidRPr="00345E40">
        <w:rPr>
          <w:color w:val="000000"/>
          <w:shd w:val="clear" w:color="auto" w:fill="FFFFFF"/>
        </w:rPr>
        <w:t xml:space="preserve"> </w:t>
      </w:r>
      <w:r w:rsidR="00371E4B" w:rsidRPr="00345E40">
        <w:rPr>
          <w:color w:val="000000"/>
          <w:shd w:val="clear" w:color="auto" w:fill="FFFFFF"/>
        </w:rPr>
        <w:t>предъявляются</w:t>
      </w:r>
      <w:r w:rsidRPr="00345E40">
        <w:rPr>
          <w:color w:val="000000"/>
          <w:shd w:val="clear" w:color="auto" w:fill="FFFFFF"/>
        </w:rPr>
        <w:t xml:space="preserve"> </w:t>
      </w:r>
      <w:r w:rsidR="00371E4B" w:rsidRPr="00345E40">
        <w:rPr>
          <w:color w:val="000000"/>
          <w:shd w:val="clear" w:color="auto" w:fill="FFFFFF"/>
        </w:rPr>
        <w:t>более строгие требования, определяющие его читаемость</w:t>
      </w:r>
      <w:r w:rsidRPr="00345E40">
        <w:rPr>
          <w:color w:val="000000"/>
          <w:shd w:val="clear" w:color="auto" w:fill="FFFFFF"/>
        </w:rPr>
        <w:t>. Так, например,</w:t>
      </w:r>
      <w:r w:rsidR="00371E4B" w:rsidRPr="00345E40">
        <w:rPr>
          <w:color w:val="000000"/>
          <w:shd w:val="clear" w:color="auto" w:fill="FFFFFF"/>
        </w:rPr>
        <w:t xml:space="preserve"> при компоновке содержимого блок-диаграммы ВП в </w:t>
      </w:r>
      <w:r w:rsidR="00371E4B" w:rsidRPr="00345E40">
        <w:rPr>
          <w:i/>
          <w:color w:val="000000"/>
          <w:shd w:val="clear" w:color="auto" w:fill="FFFFFF"/>
          <w:lang w:val="en-US"/>
        </w:rPr>
        <w:t>NI</w:t>
      </w:r>
      <w:r w:rsidR="00371E4B" w:rsidRPr="00345E40">
        <w:rPr>
          <w:i/>
          <w:color w:val="000000"/>
          <w:shd w:val="clear" w:color="auto" w:fill="FFFFFF"/>
        </w:rPr>
        <w:t xml:space="preserve"> </w:t>
      </w:r>
      <w:proofErr w:type="spellStart"/>
      <w:r w:rsidR="00371E4B" w:rsidRPr="00345E40">
        <w:rPr>
          <w:i/>
          <w:color w:val="000000"/>
          <w:shd w:val="clear" w:color="auto" w:fill="FFFFFF"/>
          <w:lang w:val="en-US"/>
        </w:rPr>
        <w:t>LabView</w:t>
      </w:r>
      <w:proofErr w:type="spellEnd"/>
      <w:r w:rsidRPr="00345E40">
        <w:rPr>
          <w:color w:val="000000"/>
          <w:shd w:val="clear" w:color="auto" w:fill="FFFFFF"/>
        </w:rPr>
        <w:t xml:space="preserve"> </w:t>
      </w:r>
      <w:r w:rsidR="00371E4B" w:rsidRPr="00345E40">
        <w:rPr>
          <w:color w:val="000000"/>
          <w:shd w:val="clear" w:color="auto" w:fill="FFFFFF"/>
        </w:rPr>
        <w:t>важно</w:t>
      </w:r>
      <w:r w:rsidRPr="00345E40">
        <w:rPr>
          <w:color w:val="000000"/>
          <w:shd w:val="clear" w:color="auto" w:fill="FFFFFF"/>
        </w:rPr>
        <w:t xml:space="preserve"> стремиться к минимизации изломов линий связи</w:t>
      </w:r>
      <w:r w:rsidR="00371E4B" w:rsidRPr="00345E40">
        <w:rPr>
          <w:color w:val="000000"/>
          <w:shd w:val="clear" w:color="auto" w:fill="FFFFFF"/>
        </w:rPr>
        <w:t>.</w:t>
      </w:r>
      <w:r w:rsidRPr="00345E40">
        <w:rPr>
          <w:color w:val="000000"/>
          <w:shd w:val="clear" w:color="auto" w:fill="FFFFFF"/>
        </w:rPr>
        <w:t xml:space="preserve"> </w:t>
      </w:r>
      <w:r w:rsidR="00371E4B" w:rsidRPr="00345E40">
        <w:rPr>
          <w:color w:val="000000"/>
          <w:shd w:val="clear" w:color="auto" w:fill="FFFFFF"/>
        </w:rPr>
        <w:t>Избыточные изломы связи</w:t>
      </w:r>
      <w:r w:rsidRPr="00345E40">
        <w:rPr>
          <w:color w:val="000000"/>
          <w:shd w:val="clear" w:color="auto" w:fill="FFFFFF"/>
        </w:rPr>
        <w:t xml:space="preserve"> отвлекают внимание</w:t>
      </w:r>
      <w:r w:rsidR="00371E4B" w:rsidRPr="00345E40">
        <w:rPr>
          <w:color w:val="000000"/>
          <w:shd w:val="clear" w:color="auto" w:fill="FFFFFF"/>
        </w:rPr>
        <w:t xml:space="preserve"> составителя</w:t>
      </w:r>
      <w:r w:rsidRPr="00345E40">
        <w:rPr>
          <w:color w:val="000000"/>
          <w:shd w:val="clear" w:color="auto" w:fill="FFFFFF"/>
        </w:rPr>
        <w:t xml:space="preserve"> на себя</w:t>
      </w:r>
      <w:r w:rsidR="00371E4B" w:rsidRPr="00345E40">
        <w:rPr>
          <w:color w:val="000000"/>
          <w:shd w:val="clear" w:color="auto" w:fill="FFFFFF"/>
        </w:rPr>
        <w:t xml:space="preserve"> (подсознание всегда стремится достраивать все прямые углы до прямоугольников).</w:t>
      </w:r>
      <w:r w:rsidRPr="00345E40">
        <w:rPr>
          <w:color w:val="000000"/>
          <w:shd w:val="clear" w:color="auto" w:fill="FFFFFF"/>
        </w:rPr>
        <w:t xml:space="preserve"> </w:t>
      </w:r>
      <w:r w:rsidR="00371E4B" w:rsidRPr="00345E40">
        <w:rPr>
          <w:color w:val="000000"/>
          <w:shd w:val="clear" w:color="auto" w:fill="FFFFFF"/>
        </w:rPr>
        <w:t>Вместе с тем следует</w:t>
      </w:r>
      <w:r w:rsidRPr="00345E40">
        <w:rPr>
          <w:color w:val="000000"/>
          <w:shd w:val="clear" w:color="auto" w:fill="FFFFFF"/>
        </w:rPr>
        <w:t xml:space="preserve"> стремиться к минимизации</w:t>
      </w:r>
      <w:r w:rsidR="00371E4B" w:rsidRPr="00345E40">
        <w:rPr>
          <w:color w:val="000000"/>
          <w:shd w:val="clear" w:color="auto" w:fill="FFFFFF"/>
        </w:rPr>
        <w:t xml:space="preserve"> области</w:t>
      </w:r>
      <w:r w:rsidRPr="00345E40">
        <w:rPr>
          <w:color w:val="000000"/>
          <w:shd w:val="clear" w:color="auto" w:fill="FFFFFF"/>
        </w:rPr>
        <w:t xml:space="preserve"> </w:t>
      </w:r>
      <w:r w:rsidR="00371E4B" w:rsidRPr="00345E40">
        <w:rPr>
          <w:color w:val="000000"/>
          <w:shd w:val="clear" w:color="auto" w:fill="FFFFFF"/>
        </w:rPr>
        <w:t xml:space="preserve">(пространства), </w:t>
      </w:r>
      <w:r w:rsidRPr="00345E40">
        <w:rPr>
          <w:color w:val="000000"/>
          <w:shd w:val="clear" w:color="auto" w:fill="FFFFFF"/>
        </w:rPr>
        <w:t>занимаемо</w:t>
      </w:r>
      <w:r w:rsidR="00371E4B" w:rsidRPr="00345E40">
        <w:rPr>
          <w:color w:val="000000"/>
          <w:shd w:val="clear" w:color="auto" w:fill="FFFFFF"/>
        </w:rPr>
        <w:t>й</w:t>
      </w:r>
      <w:r w:rsidRPr="00345E40">
        <w:rPr>
          <w:color w:val="000000"/>
          <w:shd w:val="clear" w:color="auto" w:fill="FFFFFF"/>
        </w:rPr>
        <w:t xml:space="preserve"> графическим кодом. </w:t>
      </w:r>
    </w:p>
    <w:p w14:paraId="489BFBEC" w14:textId="77777777" w:rsidR="00EB5B70" w:rsidRPr="00345E40" w:rsidRDefault="0092292D" w:rsidP="004F23C2">
      <w:pPr>
        <w:jc w:val="both"/>
        <w:rPr>
          <w:color w:val="000000"/>
          <w:shd w:val="clear" w:color="auto" w:fill="FFFFFF"/>
        </w:rPr>
      </w:pPr>
      <w:r w:rsidRPr="00345E40">
        <w:rPr>
          <w:color w:val="000000"/>
          <w:shd w:val="clear" w:color="auto" w:fill="FFFFFF"/>
        </w:rPr>
        <w:t>Последнее</w:t>
      </w:r>
      <w:r w:rsidR="00371E4B" w:rsidRPr="00345E40">
        <w:rPr>
          <w:color w:val="000000"/>
          <w:shd w:val="clear" w:color="auto" w:fill="FFFFFF"/>
        </w:rPr>
        <w:t xml:space="preserve"> требование</w:t>
      </w:r>
      <w:r w:rsidRPr="00345E40">
        <w:rPr>
          <w:color w:val="000000"/>
          <w:shd w:val="clear" w:color="auto" w:fill="FFFFFF"/>
        </w:rPr>
        <w:t xml:space="preserve"> </w:t>
      </w:r>
      <w:r w:rsidR="00371E4B" w:rsidRPr="00345E40">
        <w:rPr>
          <w:color w:val="000000"/>
          <w:shd w:val="clear" w:color="auto" w:fill="FFFFFF"/>
        </w:rPr>
        <w:t>перешло в</w:t>
      </w:r>
      <w:r w:rsidR="00EB5B70" w:rsidRPr="00345E40">
        <w:rPr>
          <w:color w:val="000000"/>
          <w:shd w:val="clear" w:color="auto" w:fill="FFFFFF"/>
        </w:rPr>
        <w:t xml:space="preserve"> область составления</w:t>
      </w:r>
      <w:r w:rsidR="00371E4B" w:rsidRPr="00345E40">
        <w:rPr>
          <w:color w:val="000000"/>
          <w:shd w:val="clear" w:color="auto" w:fill="FFFFFF"/>
        </w:rPr>
        <w:t xml:space="preserve"> графическ</w:t>
      </w:r>
      <w:r w:rsidR="00EB5B70" w:rsidRPr="00345E40">
        <w:rPr>
          <w:color w:val="000000"/>
          <w:shd w:val="clear" w:color="auto" w:fill="FFFFFF"/>
        </w:rPr>
        <w:t>ого</w:t>
      </w:r>
      <w:r w:rsidR="00371E4B" w:rsidRPr="00345E40">
        <w:rPr>
          <w:color w:val="000000"/>
          <w:shd w:val="clear" w:color="auto" w:fill="FFFFFF"/>
        </w:rPr>
        <w:t xml:space="preserve"> код</w:t>
      </w:r>
      <w:r w:rsidR="00EB5B70" w:rsidRPr="00345E40">
        <w:rPr>
          <w:color w:val="000000"/>
          <w:shd w:val="clear" w:color="auto" w:fill="FFFFFF"/>
        </w:rPr>
        <w:t>а</w:t>
      </w:r>
      <w:r w:rsidRPr="00345E40">
        <w:rPr>
          <w:color w:val="000000"/>
          <w:shd w:val="clear" w:color="auto" w:fill="FFFFFF"/>
        </w:rPr>
        <w:t xml:space="preserve"> из</w:t>
      </w:r>
      <w:r w:rsidR="00EB5B70" w:rsidRPr="00345E40">
        <w:rPr>
          <w:color w:val="000000"/>
          <w:shd w:val="clear" w:color="auto" w:fill="FFFFFF"/>
        </w:rPr>
        <w:t xml:space="preserve"> области</w:t>
      </w:r>
      <w:r w:rsidRPr="00345E40">
        <w:rPr>
          <w:color w:val="000000"/>
          <w:shd w:val="clear" w:color="auto" w:fill="FFFFFF"/>
        </w:rPr>
        <w:t xml:space="preserve"> электроники</w:t>
      </w:r>
      <w:r w:rsidR="00EB5B70" w:rsidRPr="00345E40">
        <w:rPr>
          <w:color w:val="000000"/>
          <w:shd w:val="clear" w:color="auto" w:fill="FFFFFF"/>
        </w:rPr>
        <w:t xml:space="preserve"> и </w:t>
      </w:r>
      <w:proofErr w:type="spellStart"/>
      <w:r w:rsidR="00EB5B70" w:rsidRPr="00345E40">
        <w:rPr>
          <w:color w:val="000000"/>
          <w:shd w:val="clear" w:color="auto" w:fill="FFFFFF"/>
        </w:rPr>
        <w:t>схемотехники</w:t>
      </w:r>
      <w:proofErr w:type="spellEnd"/>
      <w:r w:rsidRPr="00345E40">
        <w:rPr>
          <w:color w:val="000000"/>
          <w:shd w:val="clear" w:color="auto" w:fill="FFFFFF"/>
        </w:rPr>
        <w:t>, где при проектировании печатных плат</w:t>
      </w:r>
      <w:r w:rsidR="00EB5B70" w:rsidRPr="00345E40">
        <w:rPr>
          <w:color w:val="000000"/>
          <w:shd w:val="clear" w:color="auto" w:fill="FFFFFF"/>
        </w:rPr>
        <w:t xml:space="preserve"> разработчики</w:t>
      </w:r>
      <w:r w:rsidRPr="00345E40">
        <w:rPr>
          <w:color w:val="000000"/>
          <w:shd w:val="clear" w:color="auto" w:fill="FFFFFF"/>
        </w:rPr>
        <w:t xml:space="preserve"> стараются минимизировать количество использованного проводника, поскольку каждый сантиметр потраченного </w:t>
      </w:r>
      <w:r w:rsidR="00EB5B70" w:rsidRPr="00345E40">
        <w:rPr>
          <w:color w:val="000000"/>
          <w:shd w:val="clear" w:color="auto" w:fill="FFFFFF"/>
        </w:rPr>
        <w:t>материала, как правило, резко</w:t>
      </w:r>
      <w:r w:rsidRPr="00345E40">
        <w:rPr>
          <w:color w:val="000000"/>
          <w:shd w:val="clear" w:color="auto" w:fill="FFFFFF"/>
        </w:rPr>
        <w:t xml:space="preserve"> повышает стоимость</w:t>
      </w:r>
      <w:r w:rsidR="00EB5B70" w:rsidRPr="00345E40">
        <w:rPr>
          <w:color w:val="000000"/>
          <w:shd w:val="clear" w:color="auto" w:fill="FFFFFF"/>
        </w:rPr>
        <w:t xml:space="preserve"> целевой</w:t>
      </w:r>
      <w:r w:rsidRPr="00345E40">
        <w:rPr>
          <w:color w:val="000000"/>
          <w:shd w:val="clear" w:color="auto" w:fill="FFFFFF"/>
        </w:rPr>
        <w:t xml:space="preserve"> разработки. В</w:t>
      </w:r>
      <w:r w:rsidR="00EB5B70" w:rsidRPr="00345E40">
        <w:rPr>
          <w:color w:val="000000"/>
          <w:shd w:val="clear" w:color="auto" w:fill="FFFFFF"/>
        </w:rPr>
        <w:t xml:space="preserve"> учебных</w:t>
      </w:r>
      <w:r w:rsidRPr="00345E40">
        <w:rPr>
          <w:color w:val="000000"/>
          <w:shd w:val="clear" w:color="auto" w:fill="FFFFFF"/>
        </w:rPr>
        <w:t xml:space="preserve"> </w:t>
      </w:r>
      <w:r w:rsidR="00EB5B70" w:rsidRPr="00345E40">
        <w:rPr>
          <w:color w:val="000000"/>
          <w:shd w:val="clear" w:color="auto" w:fill="FFFFFF"/>
        </w:rPr>
        <w:t>заданиях</w:t>
      </w:r>
      <w:r w:rsidRPr="00345E40">
        <w:rPr>
          <w:color w:val="000000"/>
          <w:shd w:val="clear" w:color="auto" w:fill="FFFFFF"/>
        </w:rPr>
        <w:t>,</w:t>
      </w:r>
      <w:r w:rsidR="00EB5B70" w:rsidRPr="00345E40">
        <w:rPr>
          <w:color w:val="000000"/>
          <w:shd w:val="clear" w:color="auto" w:fill="FFFFFF"/>
        </w:rPr>
        <w:t xml:space="preserve"> нацеленных на закрепление навыков работы с </w:t>
      </w:r>
      <w:r w:rsidR="00EB5B70" w:rsidRPr="00345E40">
        <w:rPr>
          <w:i/>
          <w:color w:val="000000"/>
          <w:shd w:val="clear" w:color="auto" w:fill="FFFFFF"/>
          <w:lang w:val="en-US"/>
        </w:rPr>
        <w:t>NI</w:t>
      </w:r>
      <w:r w:rsidR="00EB5B70" w:rsidRPr="00345E40">
        <w:rPr>
          <w:i/>
          <w:color w:val="000000"/>
          <w:shd w:val="clear" w:color="auto" w:fill="FFFFFF"/>
        </w:rPr>
        <w:t xml:space="preserve"> </w:t>
      </w:r>
      <w:proofErr w:type="spellStart"/>
      <w:r w:rsidR="00EB5B70" w:rsidRPr="00345E40">
        <w:rPr>
          <w:i/>
          <w:color w:val="000000"/>
          <w:shd w:val="clear" w:color="auto" w:fill="FFFFFF"/>
          <w:lang w:val="en-US"/>
        </w:rPr>
        <w:t>LabView</w:t>
      </w:r>
      <w:proofErr w:type="spellEnd"/>
      <w:r w:rsidR="00EB5B70" w:rsidRPr="00345E40">
        <w:rPr>
          <w:color w:val="000000"/>
          <w:shd w:val="clear" w:color="auto" w:fill="FFFFFF"/>
        </w:rPr>
        <w:t>,</w:t>
      </w:r>
      <w:r w:rsidRPr="00345E40">
        <w:rPr>
          <w:color w:val="000000"/>
          <w:shd w:val="clear" w:color="auto" w:fill="FFFFFF"/>
        </w:rPr>
        <w:t xml:space="preserve"> естественно, созда</w:t>
      </w:r>
      <w:r w:rsidR="00EB5B70" w:rsidRPr="00345E40">
        <w:rPr>
          <w:color w:val="000000"/>
          <w:shd w:val="clear" w:color="auto" w:fill="FFFFFF"/>
        </w:rPr>
        <w:t>ются только модели вычислительных устройств</w:t>
      </w:r>
      <w:r w:rsidRPr="00345E40">
        <w:rPr>
          <w:color w:val="000000"/>
          <w:shd w:val="clear" w:color="auto" w:fill="FFFFFF"/>
        </w:rPr>
        <w:t xml:space="preserve">, </w:t>
      </w:r>
      <w:r w:rsidR="00EB5B70" w:rsidRPr="00345E40">
        <w:rPr>
          <w:color w:val="000000"/>
          <w:shd w:val="clear" w:color="auto" w:fill="FFFFFF"/>
        </w:rPr>
        <w:t>однако</w:t>
      </w:r>
      <w:r w:rsidRPr="00345E40">
        <w:rPr>
          <w:color w:val="000000"/>
          <w:shd w:val="clear" w:color="auto" w:fill="FFFFFF"/>
        </w:rPr>
        <w:t xml:space="preserve"> о минимизации затрат на токопроводящий материал </w:t>
      </w:r>
      <w:r w:rsidR="00EB5B70" w:rsidRPr="00345E40">
        <w:rPr>
          <w:color w:val="000000"/>
          <w:shd w:val="clear" w:color="auto" w:fill="FFFFFF"/>
        </w:rPr>
        <w:t>следует</w:t>
      </w:r>
      <w:r w:rsidRPr="00345E40">
        <w:rPr>
          <w:color w:val="000000"/>
          <w:shd w:val="clear" w:color="auto" w:fill="FFFFFF"/>
        </w:rPr>
        <w:t xml:space="preserve"> привыкать </w:t>
      </w:r>
      <w:r w:rsidR="00EB5B70" w:rsidRPr="00345E40">
        <w:rPr>
          <w:color w:val="000000"/>
          <w:shd w:val="clear" w:color="auto" w:fill="FFFFFF"/>
        </w:rPr>
        <w:t>за</w:t>
      </w:r>
      <w:r w:rsidRPr="00345E40">
        <w:rPr>
          <w:color w:val="000000"/>
          <w:shd w:val="clear" w:color="auto" w:fill="FFFFFF"/>
        </w:rPr>
        <w:t>дум</w:t>
      </w:r>
      <w:r w:rsidR="00EB5B70" w:rsidRPr="00345E40">
        <w:rPr>
          <w:color w:val="000000"/>
          <w:shd w:val="clear" w:color="auto" w:fill="FFFFFF"/>
        </w:rPr>
        <w:t>ыв</w:t>
      </w:r>
      <w:r w:rsidRPr="00345E40">
        <w:rPr>
          <w:color w:val="000000"/>
          <w:shd w:val="clear" w:color="auto" w:fill="FFFFFF"/>
        </w:rPr>
        <w:t>ать</w:t>
      </w:r>
      <w:r w:rsidR="00EB5B70" w:rsidRPr="00345E40">
        <w:rPr>
          <w:color w:val="000000"/>
          <w:shd w:val="clear" w:color="auto" w:fill="FFFFFF"/>
        </w:rPr>
        <w:t>ся</w:t>
      </w:r>
      <w:r w:rsidRPr="00345E40">
        <w:rPr>
          <w:color w:val="000000"/>
          <w:shd w:val="clear" w:color="auto" w:fill="FFFFFF"/>
        </w:rPr>
        <w:t xml:space="preserve"> и</w:t>
      </w:r>
      <w:r w:rsidR="00EB5B70" w:rsidRPr="00345E40">
        <w:rPr>
          <w:color w:val="000000"/>
          <w:shd w:val="clear" w:color="auto" w:fill="FFFFFF"/>
        </w:rPr>
        <w:t>менно на этапах моделирования</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2</w:t>
      </w:r>
      <w:r w:rsidRPr="00345E40">
        <w:rPr>
          <w:color w:val="000000"/>
          <w:shd w:val="clear" w:color="auto" w:fill="FFFFFF"/>
        </w:rPr>
        <w:t xml:space="preserve">). </w:t>
      </w:r>
    </w:p>
    <w:p w14:paraId="231C78B5" w14:textId="77777777" w:rsidR="0092292D" w:rsidRPr="00345E40" w:rsidRDefault="00EB5B70" w:rsidP="004F23C2">
      <w:pPr>
        <w:jc w:val="both"/>
        <w:rPr>
          <w:color w:val="000000"/>
          <w:shd w:val="clear" w:color="auto" w:fill="FFFFFF"/>
        </w:rPr>
      </w:pPr>
      <w:r w:rsidRPr="00345E40">
        <w:rPr>
          <w:color w:val="000000"/>
          <w:shd w:val="clear" w:color="auto" w:fill="FFFFFF"/>
        </w:rPr>
        <w:t>В тот момент, когда у проектировщика</w:t>
      </w:r>
      <w:r w:rsidR="0092292D" w:rsidRPr="00345E40">
        <w:rPr>
          <w:color w:val="000000"/>
          <w:shd w:val="clear" w:color="auto" w:fill="FFFFFF"/>
        </w:rPr>
        <w:t xml:space="preserve"> выраб</w:t>
      </w:r>
      <w:r w:rsidRPr="00345E40">
        <w:rPr>
          <w:color w:val="000000"/>
          <w:shd w:val="clear" w:color="auto" w:fill="FFFFFF"/>
        </w:rPr>
        <w:t>атывается</w:t>
      </w:r>
      <w:r w:rsidR="0092292D" w:rsidRPr="00345E40">
        <w:rPr>
          <w:color w:val="000000"/>
          <w:shd w:val="clear" w:color="auto" w:fill="FFFFFF"/>
        </w:rPr>
        <w:t xml:space="preserve"> привычка минимизации занимаемо</w:t>
      </w:r>
      <w:r w:rsidR="00E13378" w:rsidRPr="00345E40">
        <w:rPr>
          <w:color w:val="000000"/>
          <w:shd w:val="clear" w:color="auto" w:fill="FFFFFF"/>
        </w:rPr>
        <w:t>го пространства элементами схем в процессе моделирования,</w:t>
      </w:r>
      <w:r w:rsidR="0092292D" w:rsidRPr="00345E40">
        <w:rPr>
          <w:color w:val="000000"/>
          <w:shd w:val="clear" w:color="auto" w:fill="FFFFFF"/>
        </w:rPr>
        <w:t xml:space="preserve"> – это </w:t>
      </w:r>
      <w:r w:rsidR="00E13378" w:rsidRPr="00345E40">
        <w:rPr>
          <w:color w:val="000000"/>
          <w:shd w:val="clear" w:color="auto" w:fill="FFFFFF"/>
        </w:rPr>
        <w:t>становится серьёзным практическим навыком при разработке реальных электрических схем</w:t>
      </w:r>
      <w:r w:rsidR="0092292D" w:rsidRPr="00345E40">
        <w:rPr>
          <w:color w:val="000000"/>
          <w:shd w:val="clear" w:color="auto" w:fill="FFFFFF"/>
        </w:rPr>
        <w:t>.</w:t>
      </w:r>
    </w:p>
    <w:p w14:paraId="164F87C8" w14:textId="77777777" w:rsidR="0092292D" w:rsidRPr="00345E40" w:rsidRDefault="0092292D" w:rsidP="004F23C2">
      <w:pPr>
        <w:jc w:val="both"/>
        <w:rPr>
          <w:color w:val="000000"/>
          <w:shd w:val="clear" w:color="auto" w:fill="FFFFFF"/>
        </w:rPr>
      </w:pPr>
    </w:p>
    <w:p w14:paraId="0418B6D6" w14:textId="77777777"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918FF51" wp14:editId="2F07A13D">
            <wp:extent cx="2396532" cy="1041987"/>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86" cstate="print"/>
                    <a:srcRect l="558" t="4602" r="61101" b="65404"/>
                    <a:stretch/>
                  </pic:blipFill>
                  <pic:spPr bwMode="auto">
                    <a:xfrm>
                      <a:off x="0" y="0"/>
                      <a:ext cx="2521557" cy="1096347"/>
                    </a:xfrm>
                    <a:prstGeom prst="rect">
                      <a:avLst/>
                    </a:prstGeom>
                    <a:noFill/>
                    <a:ln>
                      <a:noFill/>
                    </a:ln>
                    <a:extLst>
                      <a:ext uri="{53640926-AAD7-44D8-BBD7-CCE9431645EC}">
                        <a14:shadowObscured xmlns:a14="http://schemas.microsoft.com/office/drawing/2010/main"/>
                      </a:ext>
                    </a:extLst>
                  </pic:spPr>
                </pic:pic>
              </a:graphicData>
            </a:graphic>
          </wp:inline>
        </w:drawing>
      </w:r>
    </w:p>
    <w:p w14:paraId="432AE58A"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2</w:t>
      </w:r>
      <w:r w:rsidRPr="00345E40">
        <w:rPr>
          <w:color w:val="000000"/>
          <w:shd w:val="clear" w:color="auto" w:fill="FFFFFF"/>
        </w:rPr>
        <w:t xml:space="preserve"> – Соединение размещённых</w:t>
      </w:r>
      <w:r w:rsidR="00E13378" w:rsidRPr="00345E40">
        <w:rPr>
          <w:color w:val="000000"/>
          <w:shd w:val="clear" w:color="auto" w:fill="FFFFFF"/>
        </w:rPr>
        <w:t xml:space="preserve"> на блок-диаграмме ВП</w:t>
      </w:r>
      <w:r w:rsidRPr="00345E40">
        <w:rPr>
          <w:color w:val="000000"/>
          <w:shd w:val="clear" w:color="auto" w:fill="FFFFFF"/>
        </w:rPr>
        <w:t xml:space="preserve"> элементов между собой</w:t>
      </w:r>
    </w:p>
    <w:p w14:paraId="5FB4C901" w14:textId="77777777" w:rsidR="00E13378" w:rsidRPr="00345E40"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Протестируем созданный</w:t>
      </w:r>
      <w:r w:rsidR="00E13378" w:rsidRPr="00345E40">
        <w:rPr>
          <w:color w:val="000000"/>
          <w:shd w:val="clear" w:color="auto" w:fill="FFFFFF"/>
        </w:rPr>
        <w:t xml:space="preserve"> ВП</w:t>
      </w:r>
      <w:r w:rsidRPr="00345E40">
        <w:rPr>
          <w:color w:val="000000"/>
          <w:shd w:val="clear" w:color="auto" w:fill="FFFFFF"/>
        </w:rPr>
        <w:t>. В</w:t>
      </w:r>
      <w:r w:rsidR="00E13378" w:rsidRPr="00345E40">
        <w:rPr>
          <w:color w:val="000000"/>
          <w:shd w:val="clear" w:color="auto" w:fill="FFFFFF"/>
        </w:rPr>
        <w:t xml:space="preserve"> изображённом на блок-диаграмме ВП</w:t>
      </w:r>
      <w:r w:rsidRPr="00345E40">
        <w:rPr>
          <w:color w:val="000000"/>
          <w:shd w:val="clear" w:color="auto" w:fill="FFFFFF"/>
        </w:rPr>
        <w:t xml:space="preserve"> алгоритме имеет место разветвл</w:t>
      </w:r>
      <w:r w:rsidR="00E13378" w:rsidRPr="00345E40">
        <w:rPr>
          <w:color w:val="000000"/>
          <w:shd w:val="clear" w:color="auto" w:fill="FFFFFF"/>
        </w:rPr>
        <w:t>ение</w:t>
      </w:r>
      <w:r w:rsidRPr="00345E40">
        <w:rPr>
          <w:color w:val="000000"/>
          <w:shd w:val="clear" w:color="auto" w:fill="FFFFFF"/>
        </w:rPr>
        <w:t xml:space="preserve"> вычислительн</w:t>
      </w:r>
      <w:r w:rsidR="00E13378" w:rsidRPr="00345E40">
        <w:rPr>
          <w:color w:val="000000"/>
          <w:shd w:val="clear" w:color="auto" w:fill="FFFFFF"/>
        </w:rPr>
        <w:t>ого</w:t>
      </w:r>
      <w:r w:rsidRPr="00345E40">
        <w:rPr>
          <w:color w:val="000000"/>
          <w:shd w:val="clear" w:color="auto" w:fill="FFFFFF"/>
        </w:rPr>
        <w:t xml:space="preserve"> процесс</w:t>
      </w:r>
      <w:r w:rsidR="00E13378" w:rsidRPr="00345E40">
        <w:rPr>
          <w:color w:val="000000"/>
          <w:shd w:val="clear" w:color="auto" w:fill="FFFFFF"/>
        </w:rPr>
        <w:t>а.</w:t>
      </w:r>
      <w:r w:rsidRPr="00345E40">
        <w:rPr>
          <w:color w:val="000000"/>
          <w:shd w:val="clear" w:color="auto" w:fill="FFFFFF"/>
        </w:rPr>
        <w:t xml:space="preserve"> </w:t>
      </w:r>
      <w:r w:rsidR="00E13378" w:rsidRPr="00345E40">
        <w:rPr>
          <w:color w:val="000000"/>
          <w:shd w:val="clear" w:color="auto" w:fill="FFFFFF"/>
        </w:rPr>
        <w:t>При разветвлении вычислительного процесса в простейшем случае</w:t>
      </w:r>
      <w:r w:rsidRPr="00345E40">
        <w:rPr>
          <w:color w:val="000000"/>
          <w:shd w:val="clear" w:color="auto" w:fill="FFFFFF"/>
        </w:rPr>
        <w:t xml:space="preserve"> существуют </w:t>
      </w:r>
      <w:r w:rsidR="00E13378" w:rsidRPr="00345E40">
        <w:rPr>
          <w:color w:val="000000"/>
          <w:shd w:val="clear" w:color="auto" w:fill="FFFFFF"/>
        </w:rPr>
        <w:t>только</w:t>
      </w:r>
      <w:r w:rsidRPr="00345E40">
        <w:rPr>
          <w:color w:val="000000"/>
          <w:shd w:val="clear" w:color="auto" w:fill="FFFFFF"/>
        </w:rPr>
        <w:t xml:space="preserve"> два исхода</w:t>
      </w:r>
      <w:r w:rsidR="00E13378" w:rsidRPr="00345E40">
        <w:rPr>
          <w:color w:val="000000"/>
          <w:shd w:val="clear" w:color="auto" w:fill="FFFFFF"/>
        </w:rPr>
        <w:t xml:space="preserve"> (истинный и ложный)</w:t>
      </w:r>
      <w:r w:rsidRPr="00345E40">
        <w:rPr>
          <w:color w:val="000000"/>
          <w:shd w:val="clear" w:color="auto" w:fill="FFFFFF"/>
        </w:rPr>
        <w:t xml:space="preserve">, потому для доказательства работоспособности нового </w:t>
      </w:r>
      <w:r w:rsidR="00E13378" w:rsidRPr="00345E40">
        <w:rPr>
          <w:color w:val="000000"/>
          <w:shd w:val="clear" w:color="auto" w:fill="FFFFFF"/>
        </w:rPr>
        <w:t>ВП</w:t>
      </w:r>
      <w:r w:rsidRPr="00345E40">
        <w:rPr>
          <w:color w:val="000000"/>
          <w:shd w:val="clear" w:color="auto" w:fill="FFFFFF"/>
        </w:rPr>
        <w:t xml:space="preserve"> необходимо подобрать и </w:t>
      </w:r>
      <w:r w:rsidR="00E13378" w:rsidRPr="00345E40">
        <w:rPr>
          <w:color w:val="000000"/>
          <w:shd w:val="clear" w:color="auto" w:fill="FFFFFF"/>
        </w:rPr>
        <w:t>проверить</w:t>
      </w:r>
      <w:r w:rsidRPr="00345E40">
        <w:rPr>
          <w:color w:val="000000"/>
          <w:shd w:val="clear" w:color="auto" w:fill="FFFFFF"/>
        </w:rPr>
        <w:t xml:space="preserve"> </w:t>
      </w:r>
      <w:r w:rsidR="00E13378" w:rsidRPr="00345E40">
        <w:rPr>
          <w:color w:val="000000"/>
          <w:shd w:val="clear" w:color="auto" w:fill="FFFFFF"/>
        </w:rPr>
        <w:t>как минимум два</w:t>
      </w:r>
      <w:r w:rsidRPr="00345E40">
        <w:rPr>
          <w:color w:val="000000"/>
          <w:shd w:val="clear" w:color="auto" w:fill="FFFFFF"/>
        </w:rPr>
        <w:t xml:space="preserve"> тестовы</w:t>
      </w:r>
      <w:r w:rsidR="00E13378" w:rsidRPr="00345E40">
        <w:rPr>
          <w:color w:val="000000"/>
          <w:shd w:val="clear" w:color="auto" w:fill="FFFFFF"/>
        </w:rPr>
        <w:t>х</w:t>
      </w:r>
      <w:r w:rsidRPr="00345E40">
        <w:rPr>
          <w:color w:val="000000"/>
          <w:shd w:val="clear" w:color="auto" w:fill="FFFFFF"/>
        </w:rPr>
        <w:t xml:space="preserve"> </w:t>
      </w:r>
      <w:r w:rsidR="00E13378" w:rsidRPr="00345E40">
        <w:rPr>
          <w:color w:val="000000"/>
          <w:shd w:val="clear" w:color="auto" w:fill="FFFFFF"/>
        </w:rPr>
        <w:t>набора исходных с известными результатами / исходами – продумать схему тестирования, подобрать тестовые примеры</w:t>
      </w:r>
      <w:r w:rsidRPr="00345E40">
        <w:rPr>
          <w:color w:val="000000"/>
          <w:shd w:val="clear" w:color="auto" w:fill="FFFFFF"/>
        </w:rPr>
        <w:t xml:space="preserve">. </w:t>
      </w:r>
      <w:r w:rsidR="003676C1" w:rsidRPr="00345E40">
        <w:rPr>
          <w:color w:val="000000"/>
          <w:shd w:val="clear" w:color="auto" w:fill="FFFFFF"/>
        </w:rPr>
        <w:t>Рекомендуется прочитать / перечитать материал раздела №7 в [3] без выполнения поставленной в нём задачи.</w:t>
      </w:r>
    </w:p>
    <w:p w14:paraId="35901E74" w14:textId="77777777" w:rsidR="0092292D" w:rsidRPr="00345E40" w:rsidRDefault="0092292D" w:rsidP="004F23C2">
      <w:pPr>
        <w:jc w:val="both"/>
        <w:rPr>
          <w:color w:val="000000"/>
          <w:shd w:val="clear" w:color="auto" w:fill="FFFFFF"/>
        </w:rPr>
      </w:pPr>
      <w:r w:rsidRPr="00345E40">
        <w:rPr>
          <w:color w:val="000000"/>
          <w:shd w:val="clear" w:color="auto" w:fill="FFFFFF"/>
        </w:rPr>
        <w:t>Подадим для начала на вход числ</w:t>
      </w:r>
      <w:r w:rsidR="007F65BE" w:rsidRPr="00345E40">
        <w:rPr>
          <w:color w:val="000000"/>
          <w:shd w:val="clear" w:color="auto" w:fill="FFFFFF"/>
        </w:rPr>
        <w:t>ового</w:t>
      </w:r>
      <w:r w:rsidRPr="00345E40">
        <w:rPr>
          <w:color w:val="000000"/>
          <w:shd w:val="clear" w:color="auto" w:fill="FFFFFF"/>
        </w:rPr>
        <w:t xml:space="preserve"> </w:t>
      </w:r>
      <w:r w:rsidR="00B75CB7" w:rsidRPr="00345E40">
        <w:rPr>
          <w:color w:val="000000"/>
          <w:shd w:val="clear" w:color="auto" w:fill="FFFFFF"/>
        </w:rPr>
        <w:t>элемента ввода</w:t>
      </w:r>
      <w:r w:rsidRPr="00345E40">
        <w:rPr>
          <w:color w:val="000000"/>
          <w:shd w:val="clear" w:color="auto" w:fill="FFFFFF"/>
        </w:rPr>
        <w:t xml:space="preserve"> </w:t>
      </w:r>
      <w:r w:rsidR="00911A7D" w:rsidRPr="00345E40">
        <w:rPr>
          <w:color w:val="000000"/>
          <w:shd w:val="clear" w:color="auto" w:fill="FFFFFF"/>
        </w:rPr>
        <w:t>ВП</w:t>
      </w:r>
      <w:r w:rsidRPr="00345E40">
        <w:rPr>
          <w:color w:val="000000"/>
          <w:shd w:val="clear" w:color="auto" w:fill="FFFFFF"/>
        </w:rPr>
        <w:t xml:space="preserve"> значение равное «2». В этих условиях логическое выражение отвечает ложным результатом </w:t>
      </w:r>
      <w:r w:rsidR="00911A7D" w:rsidRPr="00345E40">
        <w:rPr>
          <w:color w:val="000000"/>
          <w:shd w:val="clear" w:color="auto" w:fill="FFFFFF"/>
        </w:rPr>
        <w:t>–</w:t>
      </w:r>
      <w:r w:rsidRPr="00345E40">
        <w:rPr>
          <w:color w:val="000000"/>
          <w:shd w:val="clear" w:color="auto" w:fill="FFFFFF"/>
        </w:rPr>
        <w:t xml:space="preserve"> лампочка не загорается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3</w:t>
      </w:r>
      <w:r w:rsidRPr="00345E40">
        <w:rPr>
          <w:color w:val="000000"/>
          <w:shd w:val="clear" w:color="auto" w:fill="FFFFFF"/>
        </w:rPr>
        <w:t>).</w:t>
      </w:r>
    </w:p>
    <w:p w14:paraId="74ED21FA" w14:textId="77777777" w:rsidR="0092292D" w:rsidRPr="00345E40" w:rsidRDefault="0092292D" w:rsidP="004F23C2">
      <w:pPr>
        <w:jc w:val="both"/>
        <w:rPr>
          <w:color w:val="000000"/>
          <w:shd w:val="clear" w:color="auto" w:fill="FFFFFF"/>
        </w:rPr>
      </w:pPr>
    </w:p>
    <w:p w14:paraId="483D6BDB" w14:textId="77777777"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2C180B1" wp14:editId="6472F6D7">
            <wp:extent cx="2596617" cy="1257233"/>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87" cstate="print"/>
                    <a:srcRect l="520" t="4648" r="70125" b="69784"/>
                    <a:stretch/>
                  </pic:blipFill>
                  <pic:spPr bwMode="auto">
                    <a:xfrm>
                      <a:off x="0" y="0"/>
                      <a:ext cx="2673239" cy="1294332"/>
                    </a:xfrm>
                    <a:prstGeom prst="rect">
                      <a:avLst/>
                    </a:prstGeom>
                    <a:noFill/>
                    <a:ln>
                      <a:noFill/>
                    </a:ln>
                    <a:extLst>
                      <a:ext uri="{53640926-AAD7-44D8-BBD7-CCE9431645EC}">
                        <a14:shadowObscured xmlns:a14="http://schemas.microsoft.com/office/drawing/2010/main"/>
                      </a:ext>
                    </a:extLst>
                  </pic:spPr>
                </pic:pic>
              </a:graphicData>
            </a:graphic>
          </wp:inline>
        </w:drawing>
      </w:r>
    </w:p>
    <w:p w14:paraId="775F8A18"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3</w:t>
      </w:r>
      <w:r w:rsidRPr="00345E40">
        <w:rPr>
          <w:color w:val="000000"/>
          <w:shd w:val="clear" w:color="auto" w:fill="FFFFFF"/>
        </w:rPr>
        <w:t xml:space="preserve"> – Отклик лампы на значение «2,00», поданное на вход</w:t>
      </w:r>
      <w:r w:rsidR="00911A7D" w:rsidRPr="00345E40">
        <w:rPr>
          <w:color w:val="000000"/>
          <w:shd w:val="clear" w:color="auto" w:fill="FFFFFF"/>
        </w:rPr>
        <w:t xml:space="preserve"> ВП</w:t>
      </w:r>
    </w:p>
    <w:p w14:paraId="2741BD3F" w14:textId="77777777" w:rsidR="0092292D" w:rsidRPr="00345E40" w:rsidRDefault="0092292D" w:rsidP="00F8072A">
      <w:pPr>
        <w:jc w:val="both"/>
        <w:rPr>
          <w:color w:val="000000"/>
          <w:shd w:val="clear" w:color="auto" w:fill="FFFFFF"/>
        </w:rPr>
      </w:pPr>
    </w:p>
    <w:p w14:paraId="2005DD8D" w14:textId="77777777" w:rsidR="0092292D" w:rsidRPr="00345E40" w:rsidRDefault="0092292D" w:rsidP="00F8072A">
      <w:pPr>
        <w:jc w:val="both"/>
        <w:rPr>
          <w:color w:val="000000"/>
          <w:shd w:val="clear" w:color="auto" w:fill="FFFFFF"/>
        </w:rPr>
      </w:pPr>
      <w:r w:rsidRPr="00345E40">
        <w:rPr>
          <w:color w:val="000000"/>
          <w:shd w:val="clear" w:color="auto" w:fill="FFFFFF"/>
        </w:rPr>
        <w:t>Затем подадим на числ</w:t>
      </w:r>
      <w:r w:rsidR="007F65BE" w:rsidRPr="00345E40">
        <w:rPr>
          <w:color w:val="000000"/>
          <w:shd w:val="clear" w:color="auto" w:fill="FFFFFF"/>
        </w:rPr>
        <w:t>ово</w:t>
      </w:r>
      <w:r w:rsidR="00B75CB7" w:rsidRPr="00345E40">
        <w:rPr>
          <w:color w:val="000000"/>
          <w:shd w:val="clear" w:color="auto" w:fill="FFFFFF"/>
        </w:rPr>
        <w:t>й элемент ввода</w:t>
      </w:r>
      <w:r w:rsidRPr="00345E40">
        <w:rPr>
          <w:color w:val="000000"/>
          <w:shd w:val="clear" w:color="auto" w:fill="FFFFFF"/>
        </w:rPr>
        <w:t xml:space="preserve"> </w:t>
      </w:r>
      <w:r w:rsidR="00911A7D" w:rsidRPr="00345E40">
        <w:rPr>
          <w:color w:val="000000"/>
          <w:shd w:val="clear" w:color="auto" w:fill="FFFFFF"/>
        </w:rPr>
        <w:t>ВП</w:t>
      </w:r>
      <w:r w:rsidRPr="00345E40">
        <w:rPr>
          <w:color w:val="000000"/>
          <w:shd w:val="clear" w:color="auto" w:fill="FFFFFF"/>
        </w:rPr>
        <w:t xml:space="preserve"> значение, равное «5». Здесь логическое выражение отвечает истинным результатом – лампочка загорается</w:t>
      </w:r>
      <w:r w:rsidR="00911A7D" w:rsidRPr="00345E40">
        <w:rPr>
          <w:color w:val="000000"/>
          <w:shd w:val="clear" w:color="auto" w:fill="FFFFFF"/>
        </w:rPr>
        <w:t xml:space="preserve"> (Рисунок 2.2.</w:t>
      </w:r>
      <w:r w:rsidR="00A9357C" w:rsidRPr="00345E40">
        <w:rPr>
          <w:color w:val="000000"/>
          <w:shd w:val="clear" w:color="auto" w:fill="FFFFFF"/>
        </w:rPr>
        <w:t>2</w:t>
      </w:r>
      <w:r w:rsidR="00911A7D" w:rsidRPr="00345E40">
        <w:rPr>
          <w:color w:val="000000"/>
          <w:shd w:val="clear" w:color="auto" w:fill="FFFFFF"/>
        </w:rPr>
        <w:t>.14)</w:t>
      </w:r>
      <w:r w:rsidRPr="00345E40">
        <w:rPr>
          <w:color w:val="000000"/>
          <w:shd w:val="clear" w:color="auto" w:fill="FFFFFF"/>
        </w:rPr>
        <w:t>.</w:t>
      </w:r>
      <w:r w:rsidR="00911A7D" w:rsidRPr="00345E40">
        <w:rPr>
          <w:color w:val="000000"/>
          <w:shd w:val="clear" w:color="auto" w:fill="FFFFFF"/>
        </w:rPr>
        <w:t xml:space="preserve"> Тестирование ВП завершено успешно.</w:t>
      </w:r>
    </w:p>
    <w:p w14:paraId="1C111E86" w14:textId="77777777" w:rsidR="0092292D" w:rsidRPr="00345E40" w:rsidRDefault="0092292D" w:rsidP="00F8072A">
      <w:pPr>
        <w:jc w:val="both"/>
        <w:rPr>
          <w:color w:val="000000"/>
          <w:shd w:val="clear" w:color="auto" w:fill="FFFFFF"/>
        </w:rPr>
      </w:pPr>
    </w:p>
    <w:p w14:paraId="57CCCC47" w14:textId="77777777"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29748F91" wp14:editId="77B47202">
            <wp:extent cx="2468522" cy="1263407"/>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88" cstate="print"/>
                    <a:srcRect l="624" t="4589" r="69891" b="68268"/>
                    <a:stretch/>
                  </pic:blipFill>
                  <pic:spPr bwMode="auto">
                    <a:xfrm>
                      <a:off x="0" y="0"/>
                      <a:ext cx="2552924" cy="1306604"/>
                    </a:xfrm>
                    <a:prstGeom prst="rect">
                      <a:avLst/>
                    </a:prstGeom>
                    <a:noFill/>
                    <a:ln>
                      <a:noFill/>
                    </a:ln>
                    <a:extLst>
                      <a:ext uri="{53640926-AAD7-44D8-BBD7-CCE9431645EC}">
                        <a14:shadowObscured xmlns:a14="http://schemas.microsoft.com/office/drawing/2010/main"/>
                      </a:ext>
                    </a:extLst>
                  </pic:spPr>
                </pic:pic>
              </a:graphicData>
            </a:graphic>
          </wp:inline>
        </w:drawing>
      </w:r>
    </w:p>
    <w:p w14:paraId="66C59236" w14:textId="77777777"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4</w:t>
      </w:r>
      <w:r w:rsidRPr="00345E40">
        <w:rPr>
          <w:color w:val="000000"/>
          <w:shd w:val="clear" w:color="auto" w:fill="FFFFFF"/>
        </w:rPr>
        <w:t xml:space="preserve"> – Отклик лампы на значение «5,00», поданное на вход</w:t>
      </w:r>
    </w:p>
    <w:p w14:paraId="44871A54" w14:textId="77777777" w:rsidR="0092292D" w:rsidRPr="00345E40" w:rsidRDefault="0092292D" w:rsidP="00F8072A">
      <w:pPr>
        <w:jc w:val="both"/>
        <w:rPr>
          <w:color w:val="000000"/>
          <w:shd w:val="clear" w:color="auto" w:fill="FFFFFF"/>
        </w:rPr>
      </w:pPr>
    </w:p>
    <w:p w14:paraId="0E09D3E6" w14:textId="77777777" w:rsidR="0092292D" w:rsidRPr="00345E40" w:rsidRDefault="0092292D" w:rsidP="00F8072A">
      <w:pPr>
        <w:jc w:val="both"/>
        <w:rPr>
          <w:color w:val="000000"/>
          <w:shd w:val="clear" w:color="auto" w:fill="FFFFFF"/>
        </w:rPr>
      </w:pPr>
      <w:r w:rsidRPr="00345E40">
        <w:rPr>
          <w:color w:val="000000"/>
          <w:shd w:val="clear" w:color="auto" w:fill="FFFFFF"/>
        </w:rPr>
        <w:t>Рассмотренных выше примеров достаточно для предоставления обучающимся базовых умений и навыков</w:t>
      </w:r>
      <w:r w:rsidR="00911A7D" w:rsidRPr="00345E40">
        <w:rPr>
          <w:color w:val="000000"/>
          <w:shd w:val="clear" w:color="auto" w:fill="FFFFFF"/>
        </w:rPr>
        <w:t>, необходимых</w:t>
      </w:r>
      <w:r w:rsidRPr="00345E40">
        <w:rPr>
          <w:color w:val="000000"/>
          <w:shd w:val="clear" w:color="auto" w:fill="FFFFFF"/>
        </w:rPr>
        <w:t xml:space="preserve"> для решения </w:t>
      </w:r>
      <w:r w:rsidR="00911A7D" w:rsidRPr="00345E40">
        <w:rPr>
          <w:color w:val="000000"/>
          <w:shd w:val="clear" w:color="auto" w:fill="FFFFFF"/>
        </w:rPr>
        <w:t>задач в сформулированном</w:t>
      </w:r>
      <w:r w:rsidRPr="00345E40">
        <w:rPr>
          <w:color w:val="000000"/>
          <w:shd w:val="clear" w:color="auto" w:fill="FFFFFF"/>
        </w:rPr>
        <w:t xml:space="preserve"> зада</w:t>
      </w:r>
      <w:r w:rsidR="00911A7D" w:rsidRPr="00345E40">
        <w:rPr>
          <w:color w:val="000000"/>
          <w:shd w:val="clear" w:color="auto" w:fill="FFFFFF"/>
        </w:rPr>
        <w:t>нии «Разработка ВП "Простой калькулятор"»</w:t>
      </w:r>
      <w:r w:rsidRPr="00345E40">
        <w:rPr>
          <w:color w:val="000000"/>
          <w:shd w:val="clear" w:color="auto" w:fill="FFFFFF"/>
        </w:rPr>
        <w:t>.</w:t>
      </w:r>
    </w:p>
    <w:p w14:paraId="2A12C7B1" w14:textId="77777777" w:rsidR="000A73E6" w:rsidRPr="00345E40" w:rsidRDefault="000A73E6" w:rsidP="00F8072A">
      <w:pPr>
        <w:jc w:val="both"/>
        <w:rPr>
          <w:color w:val="000000"/>
          <w:shd w:val="clear" w:color="auto" w:fill="FFFFFF"/>
        </w:rPr>
      </w:pPr>
    </w:p>
    <w:p w14:paraId="2D83A06D" w14:textId="77777777" w:rsidR="00154E61" w:rsidRPr="00345E40" w:rsidRDefault="004B3885" w:rsidP="00054F27">
      <w:pPr>
        <w:pStyle w:val="Heading2"/>
        <w:tabs>
          <w:tab w:val="left" w:pos="709"/>
        </w:tabs>
        <w:ind w:left="709" w:hanging="709"/>
        <w:jc w:val="both"/>
      </w:pPr>
      <w:r w:rsidRPr="00345E40">
        <w:t xml:space="preserve">2.3 </w:t>
      </w:r>
      <w:r w:rsidRPr="00345E40">
        <w:tab/>
      </w:r>
      <w:r w:rsidR="0092292D" w:rsidRPr="00345E40">
        <w:t>Пример выполнения задания</w:t>
      </w:r>
    </w:p>
    <w:p w14:paraId="2DAE483F" w14:textId="77777777" w:rsidR="00154E61" w:rsidRPr="00345E40" w:rsidRDefault="00154E61" w:rsidP="000A73E6">
      <w:pPr>
        <w:jc w:val="both"/>
        <w:rPr>
          <w:color w:val="000000"/>
        </w:rPr>
      </w:pPr>
    </w:p>
    <w:p w14:paraId="121659C7" w14:textId="77777777" w:rsidR="002F1F35" w:rsidRPr="00345E40" w:rsidRDefault="00D67129" w:rsidP="000A73E6">
      <w:pPr>
        <w:jc w:val="both"/>
        <w:rPr>
          <w:color w:val="000000"/>
        </w:rPr>
      </w:pPr>
      <w:r w:rsidRPr="00345E40">
        <w:rPr>
          <w:color w:val="000000"/>
        </w:rPr>
        <w:t>Примеры, собранные в параграфе 2.3 и его разделах</w:t>
      </w:r>
      <w:r w:rsidR="002F1F35" w:rsidRPr="00345E40">
        <w:rPr>
          <w:color w:val="000000"/>
        </w:rPr>
        <w:t>,</w:t>
      </w:r>
      <w:r w:rsidRPr="00345E40">
        <w:rPr>
          <w:color w:val="000000"/>
        </w:rPr>
        <w:t xml:space="preserve"> содержат фрагменты ВП, которые обучающиеся могут использовать в качестве основы для разработки своих собственных ВП, заданных</w:t>
      </w:r>
      <w:r w:rsidR="002F1F35" w:rsidRPr="00345E40">
        <w:rPr>
          <w:color w:val="000000"/>
        </w:rPr>
        <w:t xml:space="preserve"> по</w:t>
      </w:r>
      <w:r w:rsidRPr="00345E40">
        <w:rPr>
          <w:color w:val="000000"/>
        </w:rPr>
        <w:t xml:space="preserve"> вариант</w:t>
      </w:r>
      <w:r w:rsidR="002F1F35" w:rsidRPr="00345E40">
        <w:rPr>
          <w:color w:val="000000"/>
        </w:rPr>
        <w:t>ам</w:t>
      </w:r>
      <w:r w:rsidRPr="00345E40">
        <w:rPr>
          <w:color w:val="000000"/>
        </w:rPr>
        <w:t xml:space="preserve">. </w:t>
      </w:r>
    </w:p>
    <w:p w14:paraId="7E7EE64E" w14:textId="77777777" w:rsidR="00D67129" w:rsidRPr="00345E40" w:rsidRDefault="00D67129" w:rsidP="000A73E6">
      <w:pPr>
        <w:jc w:val="both"/>
        <w:rPr>
          <w:color w:val="000000"/>
        </w:rPr>
      </w:pPr>
      <w:r w:rsidRPr="00345E40">
        <w:rPr>
          <w:color w:val="000000"/>
        </w:rPr>
        <w:t xml:space="preserve">В настоящем </w:t>
      </w:r>
      <w:r w:rsidR="003676C1" w:rsidRPr="00345E40">
        <w:rPr>
          <w:color w:val="000000"/>
        </w:rPr>
        <w:t>С</w:t>
      </w:r>
      <w:r w:rsidRPr="00345E40">
        <w:rPr>
          <w:color w:val="000000"/>
        </w:rPr>
        <w:t>борнике</w:t>
      </w:r>
      <w:r w:rsidR="002F1F35" w:rsidRPr="00345E40">
        <w:rPr>
          <w:color w:val="000000"/>
        </w:rPr>
        <w:t xml:space="preserve"> типовых</w:t>
      </w:r>
      <w:r w:rsidRPr="00345E40">
        <w:rPr>
          <w:color w:val="000000"/>
        </w:rPr>
        <w:t xml:space="preserve"> задач намеренно не рассматриваются готовые решения по созданию ВП</w:t>
      </w:r>
      <w:r w:rsidR="002F1F35" w:rsidRPr="00345E40">
        <w:rPr>
          <w:color w:val="000000"/>
        </w:rPr>
        <w:t xml:space="preserve"> согласно сформулированному техническому заданию на разработку. Это сделано</w:t>
      </w:r>
      <w:r w:rsidRPr="00345E40">
        <w:rPr>
          <w:color w:val="000000"/>
        </w:rPr>
        <w:t xml:space="preserve"> с целью исключения шаблонного мышления у обучающихся. </w:t>
      </w:r>
      <w:r w:rsidR="006D2DB0" w:rsidRPr="00345E40">
        <w:rPr>
          <w:color w:val="000000"/>
        </w:rPr>
        <w:t>Примеры</w:t>
      </w:r>
      <w:r w:rsidRPr="00345E40">
        <w:rPr>
          <w:color w:val="000000"/>
        </w:rPr>
        <w:t xml:space="preserve"> ориентированы на раскрытие познавательной активности обучающихся через действи</w:t>
      </w:r>
      <w:r w:rsidR="006D2DB0" w:rsidRPr="00345E40">
        <w:rPr>
          <w:color w:val="000000"/>
        </w:rPr>
        <w:t>я</w:t>
      </w:r>
      <w:r w:rsidRPr="00345E40">
        <w:rPr>
          <w:color w:val="000000"/>
        </w:rPr>
        <w:t xml:space="preserve">: «додумать» и/или «развить» начатое. </w:t>
      </w:r>
      <w:r w:rsidR="006D2DB0" w:rsidRPr="00345E40">
        <w:rPr>
          <w:color w:val="000000"/>
        </w:rPr>
        <w:t>Такая м</w:t>
      </w:r>
      <w:r w:rsidRPr="00345E40">
        <w:rPr>
          <w:color w:val="000000"/>
        </w:rPr>
        <w:t>етодика</w:t>
      </w:r>
      <w:r w:rsidR="006D2DB0" w:rsidRPr="00345E40">
        <w:rPr>
          <w:color w:val="000000"/>
        </w:rPr>
        <w:t xml:space="preserve"> обучения</w:t>
      </w:r>
      <w:r w:rsidRPr="00345E40">
        <w:rPr>
          <w:color w:val="000000"/>
        </w:rPr>
        <w:t xml:space="preserve"> базируется на допущении, что самое сложное в любой</w:t>
      </w:r>
      <w:r w:rsidR="006D2DB0" w:rsidRPr="00345E40">
        <w:rPr>
          <w:color w:val="000000"/>
        </w:rPr>
        <w:t xml:space="preserve"> задаче из любой сферы</w:t>
      </w:r>
      <w:r w:rsidRPr="00345E40">
        <w:rPr>
          <w:color w:val="000000"/>
        </w:rPr>
        <w:t xml:space="preserve"> деятельности – это приступить к </w:t>
      </w:r>
      <w:r w:rsidR="006D2DB0" w:rsidRPr="00345E40">
        <w:rPr>
          <w:color w:val="000000"/>
        </w:rPr>
        <w:t>её решению</w:t>
      </w:r>
      <w:r w:rsidRPr="00345E40">
        <w:rPr>
          <w:color w:val="000000"/>
        </w:rPr>
        <w:t>.</w:t>
      </w:r>
    </w:p>
    <w:p w14:paraId="65563552" w14:textId="77777777" w:rsidR="00D67129" w:rsidRPr="00345E40" w:rsidRDefault="00D67129" w:rsidP="000A73E6">
      <w:pPr>
        <w:jc w:val="both"/>
        <w:rPr>
          <w:color w:val="000000"/>
        </w:rPr>
      </w:pPr>
      <w:r w:rsidRPr="00345E40">
        <w:rPr>
          <w:color w:val="000000"/>
        </w:rPr>
        <w:t>Благодаря</w:t>
      </w:r>
      <w:r w:rsidR="006D2DB0" w:rsidRPr="00345E40">
        <w:rPr>
          <w:color w:val="000000"/>
        </w:rPr>
        <w:t xml:space="preserve"> примерам, приведённым в</w:t>
      </w:r>
      <w:r w:rsidRPr="00345E40">
        <w:rPr>
          <w:color w:val="000000"/>
        </w:rPr>
        <w:t xml:space="preserve"> данно</w:t>
      </w:r>
      <w:r w:rsidR="006D2DB0" w:rsidRPr="00345E40">
        <w:rPr>
          <w:color w:val="000000"/>
        </w:rPr>
        <w:t>м</w:t>
      </w:r>
      <w:r w:rsidRPr="00345E40">
        <w:rPr>
          <w:color w:val="000000"/>
        </w:rPr>
        <w:t xml:space="preserve"> </w:t>
      </w:r>
      <w:r w:rsidR="003676C1" w:rsidRPr="00345E40">
        <w:rPr>
          <w:color w:val="000000"/>
        </w:rPr>
        <w:t>С</w:t>
      </w:r>
      <w:r w:rsidRPr="00345E40">
        <w:rPr>
          <w:color w:val="000000"/>
        </w:rPr>
        <w:t>борник</w:t>
      </w:r>
      <w:r w:rsidR="006D2DB0" w:rsidRPr="00345E40">
        <w:rPr>
          <w:color w:val="000000"/>
        </w:rPr>
        <w:t>е</w:t>
      </w:r>
      <w:r w:rsidRPr="00345E40">
        <w:rPr>
          <w:color w:val="000000"/>
        </w:rPr>
        <w:t xml:space="preserve"> типовых задач у обучающихся имеется возможность начинать разработку не с чистого листа</w:t>
      </w:r>
      <w:r w:rsidR="006D2DB0" w:rsidRPr="00345E40">
        <w:rPr>
          <w:color w:val="000000"/>
        </w:rPr>
        <w:t>, а с некоторой</w:t>
      </w:r>
      <w:r w:rsidR="003676C1" w:rsidRPr="00345E40">
        <w:rPr>
          <w:color w:val="000000"/>
        </w:rPr>
        <w:t xml:space="preserve"> предложенной</w:t>
      </w:r>
      <w:r w:rsidR="006D2DB0" w:rsidRPr="00345E40">
        <w:rPr>
          <w:color w:val="000000"/>
        </w:rPr>
        <w:t xml:space="preserve"> заготовки</w:t>
      </w:r>
      <w:r w:rsidRPr="00345E40">
        <w:rPr>
          <w:color w:val="000000"/>
        </w:rPr>
        <w:t>.</w:t>
      </w:r>
    </w:p>
    <w:p w14:paraId="374875B6" w14:textId="77777777" w:rsidR="00D67129" w:rsidRPr="00345E40" w:rsidRDefault="00D67129" w:rsidP="000A73E6">
      <w:pPr>
        <w:jc w:val="both"/>
        <w:rPr>
          <w:color w:val="000000"/>
        </w:rPr>
      </w:pPr>
    </w:p>
    <w:p w14:paraId="71D8A8AC" w14:textId="77777777" w:rsidR="00154E61" w:rsidRPr="00345E40" w:rsidRDefault="00054F27" w:rsidP="00054F27">
      <w:pPr>
        <w:pStyle w:val="Heading3"/>
        <w:tabs>
          <w:tab w:val="left" w:pos="709"/>
        </w:tabs>
        <w:ind w:left="709" w:hanging="709"/>
      </w:pPr>
      <w:r w:rsidRPr="00345E40">
        <w:lastRenderedPageBreak/>
        <w:t xml:space="preserve">2.3.1 </w:t>
      </w:r>
      <w:r w:rsidRPr="00345E40">
        <w:tab/>
      </w:r>
      <w:r w:rsidR="00154E61" w:rsidRPr="00345E40">
        <w:t>Общая часть</w:t>
      </w:r>
    </w:p>
    <w:p w14:paraId="1FCBBB5C" w14:textId="77777777" w:rsidR="00054F27" w:rsidRPr="00345E40" w:rsidRDefault="00054F27" w:rsidP="000A73E6">
      <w:pPr>
        <w:jc w:val="both"/>
        <w:rPr>
          <w:color w:val="000000"/>
        </w:rPr>
      </w:pPr>
    </w:p>
    <w:p w14:paraId="65DF690C" w14:textId="77777777" w:rsidR="006D2DB0" w:rsidRPr="00345E40" w:rsidRDefault="006D2DB0" w:rsidP="000A73E6">
      <w:pPr>
        <w:jc w:val="both"/>
        <w:rPr>
          <w:color w:val="000000"/>
          <w:shd w:val="clear" w:color="auto" w:fill="FFFFFF"/>
        </w:rPr>
      </w:pPr>
      <w:r w:rsidRPr="00345E40">
        <w:rPr>
          <w:color w:val="000000"/>
        </w:rPr>
        <w:t xml:space="preserve">В общей части задания </w:t>
      </w:r>
      <w:r w:rsidRPr="00345E40">
        <w:rPr>
          <w:color w:val="000000"/>
          <w:shd w:val="clear" w:color="auto" w:fill="FFFFFF"/>
        </w:rPr>
        <w:t xml:space="preserve">«Разработка ВП "Простой калькулятор"» от обучающихся требуется рассмотреть функционирование четырёх арифметических операций, каждая из которых выполняется над парой операндов. Результат выполнения каждой операции должен выводиться в свой отдельный </w:t>
      </w:r>
      <w:r w:rsidR="006A392C" w:rsidRPr="00345E40">
        <w:rPr>
          <w:color w:val="000000"/>
          <w:shd w:val="clear" w:color="auto" w:fill="FFFFFF"/>
        </w:rPr>
        <w:t>элемент вывода</w:t>
      </w:r>
      <w:r w:rsidRPr="00345E40">
        <w:rPr>
          <w:color w:val="000000"/>
          <w:shd w:val="clear" w:color="auto" w:fill="FFFFFF"/>
        </w:rPr>
        <w:t>.</w:t>
      </w:r>
    </w:p>
    <w:p w14:paraId="46CDED24" w14:textId="77777777" w:rsidR="006D2DB0" w:rsidRPr="00345E40" w:rsidRDefault="006D2DB0" w:rsidP="000A73E6">
      <w:pPr>
        <w:jc w:val="both"/>
        <w:rPr>
          <w:color w:val="000000"/>
          <w:shd w:val="clear" w:color="auto" w:fill="FFFFFF"/>
        </w:rPr>
      </w:pPr>
      <w:r w:rsidRPr="00345E40">
        <w:rPr>
          <w:color w:val="000000"/>
          <w:shd w:val="clear" w:color="auto" w:fill="FFFFFF"/>
        </w:rPr>
        <w:t>На Рисунках 2.3.1.1 и 2.3.1.2 показан пример ВП, реализующего только одну арифметическую операцию – сложение двух операндов. Передняя панель</w:t>
      </w:r>
      <w:r w:rsidR="0091622A" w:rsidRPr="00345E40">
        <w:rPr>
          <w:color w:val="000000"/>
          <w:shd w:val="clear" w:color="auto" w:fill="FFFFFF"/>
        </w:rPr>
        <w:t xml:space="preserve"> ВП</w:t>
      </w:r>
      <w:r w:rsidRPr="00345E40">
        <w:rPr>
          <w:color w:val="000000"/>
          <w:shd w:val="clear" w:color="auto" w:fill="FFFFFF"/>
        </w:rPr>
        <w:t xml:space="preserve"> содержит отработанный тестовый при</w:t>
      </w:r>
      <w:r w:rsidR="0091622A" w:rsidRPr="00345E40">
        <w:rPr>
          <w:color w:val="000000"/>
          <w:shd w:val="clear" w:color="auto" w:fill="FFFFFF"/>
        </w:rPr>
        <w:t xml:space="preserve">мер. Действительно, </w:t>
      </w:r>
      <w:r w:rsidR="0091622A" w:rsidRPr="00345E40">
        <w:rPr>
          <w:i/>
          <w:color w:val="000000"/>
          <w:shd w:val="clear" w:color="auto" w:fill="FFFFFF"/>
        </w:rPr>
        <w:t>5 + 3 = 8</w:t>
      </w:r>
      <w:r w:rsidR="0091622A" w:rsidRPr="00345E40">
        <w:rPr>
          <w:color w:val="000000"/>
          <w:shd w:val="clear" w:color="auto" w:fill="FFFFFF"/>
        </w:rPr>
        <w:t xml:space="preserve"> – тестирование пройдено успешно.</w:t>
      </w:r>
    </w:p>
    <w:p w14:paraId="650F5A9D" w14:textId="77777777" w:rsidR="006D2DB0" w:rsidRPr="00345E40" w:rsidRDefault="006D2DB0" w:rsidP="000A73E6">
      <w:pPr>
        <w:jc w:val="both"/>
        <w:rPr>
          <w:color w:val="000000"/>
        </w:rPr>
      </w:pPr>
    </w:p>
    <w:p w14:paraId="19141F64" w14:textId="77777777" w:rsidR="003B1036" w:rsidRPr="00345E40" w:rsidRDefault="003B1036" w:rsidP="003B1036">
      <w:pPr>
        <w:ind w:firstLine="0"/>
        <w:jc w:val="center"/>
        <w:rPr>
          <w:color w:val="000000"/>
        </w:rPr>
      </w:pPr>
      <w:r w:rsidRPr="00345E40">
        <w:rPr>
          <w:noProof/>
          <w:lang w:eastAsia="ru-RU"/>
        </w:rPr>
        <w:drawing>
          <wp:inline distT="0" distB="0" distL="0" distR="0" wp14:anchorId="6086A9BD" wp14:editId="292AB0F9">
            <wp:extent cx="2215662" cy="802384"/>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885" t="16577" r="9406" b="19280"/>
                    <a:stretch/>
                  </pic:blipFill>
                  <pic:spPr bwMode="auto">
                    <a:xfrm>
                      <a:off x="0" y="0"/>
                      <a:ext cx="2269589" cy="821913"/>
                    </a:xfrm>
                    <a:prstGeom prst="rect">
                      <a:avLst/>
                    </a:prstGeom>
                    <a:ln>
                      <a:noFill/>
                    </a:ln>
                    <a:extLst>
                      <a:ext uri="{53640926-AAD7-44D8-BBD7-CCE9431645EC}">
                        <a14:shadowObscured xmlns:a14="http://schemas.microsoft.com/office/drawing/2010/main"/>
                      </a:ext>
                    </a:extLst>
                  </pic:spPr>
                </pic:pic>
              </a:graphicData>
            </a:graphic>
          </wp:inline>
        </w:drawing>
      </w:r>
    </w:p>
    <w:p w14:paraId="3404F773" w14:textId="77777777" w:rsidR="003B1036" w:rsidRPr="00345E40" w:rsidRDefault="003B1036" w:rsidP="003B1036">
      <w:pPr>
        <w:ind w:firstLine="0"/>
        <w:jc w:val="center"/>
        <w:rPr>
          <w:color w:val="000000"/>
        </w:rPr>
      </w:pPr>
      <w:r w:rsidRPr="00345E40">
        <w:rPr>
          <w:color w:val="000000"/>
        </w:rPr>
        <w:t>Рисунок</w:t>
      </w:r>
      <w:r w:rsidR="00496527" w:rsidRPr="00345E40">
        <w:rPr>
          <w:color w:val="000000"/>
        </w:rPr>
        <w:t xml:space="preserve"> 2.3.1.1</w:t>
      </w:r>
      <w:r w:rsidRPr="00345E40">
        <w:rPr>
          <w:color w:val="000000"/>
        </w:rPr>
        <w:t xml:space="preserve"> – </w:t>
      </w:r>
      <w:r w:rsidR="001A4D1E" w:rsidRPr="00345E40">
        <w:rPr>
          <w:color w:val="000000"/>
        </w:rPr>
        <w:t>Тестовый пример, рассчитанный при отладке фрагмента ВП, составляемого в общей части задания</w:t>
      </w:r>
    </w:p>
    <w:p w14:paraId="3D95D27D" w14:textId="77777777" w:rsidR="003B1036" w:rsidRPr="00345E40" w:rsidRDefault="003B1036" w:rsidP="0091622A">
      <w:pPr>
        <w:ind w:firstLine="0"/>
        <w:jc w:val="both"/>
        <w:rPr>
          <w:color w:val="000000"/>
        </w:rPr>
      </w:pPr>
    </w:p>
    <w:p w14:paraId="37B8EBD7" w14:textId="77777777" w:rsidR="0091622A" w:rsidRPr="00345E40" w:rsidRDefault="0091622A" w:rsidP="0091622A">
      <w:pPr>
        <w:jc w:val="both"/>
        <w:rPr>
          <w:color w:val="000000"/>
        </w:rPr>
      </w:pPr>
      <w:r w:rsidRPr="00345E40">
        <w:rPr>
          <w:color w:val="000000"/>
        </w:rPr>
        <w:t xml:space="preserve">На блок-диаграмме ВП (Рисунок 2.3.1.2) показано, что операнды «Слагаемое 1» и «Слагаемое 2», поданные на вход операции «Сложение», формируют на её выходе значение, равное «8», которое подаётся на вход числового </w:t>
      </w:r>
      <w:r w:rsidR="006A392C" w:rsidRPr="00345E40">
        <w:rPr>
          <w:color w:val="000000"/>
        </w:rPr>
        <w:t>элементы вывода</w:t>
      </w:r>
      <w:r w:rsidRPr="00345E40">
        <w:rPr>
          <w:color w:val="000000"/>
        </w:rPr>
        <w:t xml:space="preserve">. Числовой </w:t>
      </w:r>
      <w:r w:rsidR="006A392C" w:rsidRPr="00345E40">
        <w:rPr>
          <w:color w:val="000000"/>
        </w:rPr>
        <w:t>элемент вывода</w:t>
      </w:r>
      <w:r w:rsidRPr="00345E40">
        <w:rPr>
          <w:color w:val="000000"/>
        </w:rPr>
        <w:t xml:space="preserve"> отображает полученное значение на передней панели ВП.</w:t>
      </w:r>
    </w:p>
    <w:p w14:paraId="4C3C5632" w14:textId="77777777" w:rsidR="0091622A" w:rsidRPr="00345E40" w:rsidRDefault="0091622A" w:rsidP="0091622A">
      <w:pPr>
        <w:ind w:firstLine="0"/>
        <w:jc w:val="both"/>
        <w:rPr>
          <w:color w:val="000000"/>
        </w:rPr>
      </w:pPr>
    </w:p>
    <w:p w14:paraId="41C393C1" w14:textId="77777777" w:rsidR="00154E61" w:rsidRPr="00345E40" w:rsidRDefault="00054F27" w:rsidP="00386B90">
      <w:pPr>
        <w:ind w:firstLine="0"/>
        <w:jc w:val="center"/>
        <w:rPr>
          <w:color w:val="000000"/>
        </w:rPr>
      </w:pPr>
      <w:r w:rsidRPr="00345E40">
        <w:rPr>
          <w:noProof/>
          <w:lang w:eastAsia="ru-RU"/>
        </w:rPr>
        <w:drawing>
          <wp:inline distT="0" distB="0" distL="0" distR="0" wp14:anchorId="65D3F6DA" wp14:editId="0FB20475">
            <wp:extent cx="2436073" cy="86143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108" t="20482" r="11204" b="15769"/>
                    <a:stretch/>
                  </pic:blipFill>
                  <pic:spPr bwMode="auto">
                    <a:xfrm>
                      <a:off x="0" y="0"/>
                      <a:ext cx="2454898" cy="868087"/>
                    </a:xfrm>
                    <a:prstGeom prst="rect">
                      <a:avLst/>
                    </a:prstGeom>
                    <a:ln>
                      <a:noFill/>
                    </a:ln>
                    <a:extLst>
                      <a:ext uri="{53640926-AAD7-44D8-BBD7-CCE9431645EC}">
                        <a14:shadowObscured xmlns:a14="http://schemas.microsoft.com/office/drawing/2010/main"/>
                      </a:ext>
                    </a:extLst>
                  </pic:spPr>
                </pic:pic>
              </a:graphicData>
            </a:graphic>
          </wp:inline>
        </w:drawing>
      </w:r>
    </w:p>
    <w:p w14:paraId="070839EB" w14:textId="77777777" w:rsidR="00054F27" w:rsidRPr="00345E40" w:rsidRDefault="003B1036" w:rsidP="001D0481">
      <w:pPr>
        <w:ind w:firstLine="0"/>
        <w:jc w:val="center"/>
        <w:rPr>
          <w:color w:val="000000"/>
        </w:rPr>
      </w:pPr>
      <w:r w:rsidRPr="00345E40">
        <w:rPr>
          <w:color w:val="000000"/>
        </w:rPr>
        <w:t>Рисунок</w:t>
      </w:r>
      <w:r w:rsidR="00496527" w:rsidRPr="00345E40">
        <w:rPr>
          <w:color w:val="000000"/>
        </w:rPr>
        <w:t xml:space="preserve"> 2.3.1.</w:t>
      </w:r>
      <w:r w:rsidR="006D2DB0" w:rsidRPr="00345E40">
        <w:rPr>
          <w:color w:val="000000"/>
        </w:rPr>
        <w:t>2</w:t>
      </w:r>
      <w:r w:rsidRPr="00345E40">
        <w:rPr>
          <w:color w:val="000000"/>
        </w:rPr>
        <w:t xml:space="preserve"> –</w:t>
      </w:r>
      <w:r w:rsidR="001A4D1E" w:rsidRPr="00345E40">
        <w:rPr>
          <w:color w:val="000000"/>
        </w:rPr>
        <w:t xml:space="preserve"> Реализация суммирования двух операндов на блок-диаграмме ВП</w:t>
      </w:r>
    </w:p>
    <w:p w14:paraId="61A2A7F0" w14:textId="77777777" w:rsidR="00154E61" w:rsidRPr="00345E40" w:rsidRDefault="00054F27" w:rsidP="00054F27">
      <w:pPr>
        <w:pStyle w:val="Heading3"/>
        <w:tabs>
          <w:tab w:val="left" w:pos="709"/>
        </w:tabs>
        <w:ind w:left="709" w:hanging="709"/>
      </w:pPr>
      <w:r w:rsidRPr="00345E40">
        <w:lastRenderedPageBreak/>
        <w:t xml:space="preserve">2.3.2 </w:t>
      </w:r>
      <w:r w:rsidRPr="00345E40">
        <w:tab/>
      </w:r>
      <w:r w:rsidR="00154E61" w:rsidRPr="00345E40">
        <w:t>Индивидуальная часть (переменные)</w:t>
      </w:r>
    </w:p>
    <w:p w14:paraId="38118B8A" w14:textId="77777777" w:rsidR="00154E61" w:rsidRPr="00345E40" w:rsidRDefault="00154E61" w:rsidP="000A73E6">
      <w:pPr>
        <w:jc w:val="both"/>
        <w:rPr>
          <w:color w:val="000000"/>
        </w:rPr>
      </w:pPr>
    </w:p>
    <w:p w14:paraId="1422EF73" w14:textId="77777777" w:rsidR="001D0481" w:rsidRPr="00345E40" w:rsidRDefault="001D0481" w:rsidP="000A73E6">
      <w:pPr>
        <w:jc w:val="both"/>
        <w:rPr>
          <w:color w:val="000000"/>
          <w:shd w:val="clear" w:color="auto" w:fill="FFFFFF"/>
        </w:rPr>
      </w:pPr>
      <w:r w:rsidRPr="00345E40">
        <w:rPr>
          <w:color w:val="000000"/>
        </w:rPr>
        <w:t xml:space="preserve">Индивидуальная часть задания </w:t>
      </w:r>
      <w:r w:rsidRPr="00345E40">
        <w:rPr>
          <w:color w:val="000000"/>
          <w:shd w:val="clear" w:color="auto" w:fill="FFFFFF"/>
        </w:rPr>
        <w:t xml:space="preserve">«Разработка ВП "Простой калькулятор"» разбита на две </w:t>
      </w:r>
      <w:r w:rsidR="00C4260C" w:rsidRPr="00345E40">
        <w:rPr>
          <w:color w:val="000000"/>
          <w:shd w:val="clear" w:color="auto" w:fill="FFFFFF"/>
        </w:rPr>
        <w:t>составляющие</w:t>
      </w:r>
      <w:r w:rsidRPr="00345E40">
        <w:rPr>
          <w:color w:val="000000"/>
          <w:shd w:val="clear" w:color="auto" w:fill="FFFFFF"/>
        </w:rPr>
        <w:t>, одна из которых посвящена созданию ВП, показывающего параметрический расчёт арифметического выражения, состоящ</w:t>
      </w:r>
      <w:r w:rsidR="00900866" w:rsidRPr="00345E40">
        <w:rPr>
          <w:color w:val="000000"/>
          <w:shd w:val="clear" w:color="auto" w:fill="FFFFFF"/>
        </w:rPr>
        <w:t>его</w:t>
      </w:r>
      <w:r w:rsidRPr="00345E40">
        <w:rPr>
          <w:color w:val="000000"/>
          <w:shd w:val="clear" w:color="auto" w:fill="FFFFFF"/>
        </w:rPr>
        <w:t xml:space="preserve"> из нескольких операндов и операций, а также констант (в отдельных вариантах задания).</w:t>
      </w:r>
    </w:p>
    <w:p w14:paraId="1B48B8BD" w14:textId="77777777" w:rsidR="004169A2" w:rsidRPr="00345E40" w:rsidRDefault="00900866" w:rsidP="004169A2">
      <w:pPr>
        <w:jc w:val="both"/>
        <w:rPr>
          <w:color w:val="000000"/>
          <w:shd w:val="clear" w:color="auto" w:fill="FFFFFF"/>
        </w:rPr>
      </w:pPr>
      <w:r w:rsidRPr="00345E40">
        <w:rPr>
          <w:color w:val="000000"/>
          <w:shd w:val="clear" w:color="auto" w:fill="FFFFFF"/>
        </w:rPr>
        <w:t>Для примера в</w:t>
      </w:r>
      <w:r w:rsidR="001D0481" w:rsidRPr="00345E40">
        <w:rPr>
          <w:color w:val="000000"/>
          <w:shd w:val="clear" w:color="auto" w:fill="FFFFFF"/>
        </w:rPr>
        <w:t xml:space="preserve"> качестве арифметического выражения взято: </w:t>
      </w:r>
      <w:r w:rsidRPr="00345E40">
        <w:rPr>
          <w:color w:val="000000"/>
          <w:shd w:val="clear" w:color="auto" w:fill="FFFFFF"/>
        </w:rPr>
        <w:t>«</w:t>
      </w:r>
      <w:r w:rsidR="001D0481" w:rsidRPr="00345E40">
        <w:rPr>
          <w:i/>
          <w:color w:val="000000"/>
          <w:shd w:val="clear" w:color="auto" w:fill="FFFFFF"/>
        </w:rPr>
        <w:t>5 * (</w:t>
      </w:r>
      <w:r w:rsidR="001D0481" w:rsidRPr="00345E40">
        <w:rPr>
          <w:i/>
          <w:color w:val="000000"/>
          <w:shd w:val="clear" w:color="auto" w:fill="FFFFFF"/>
          <w:lang w:val="en-US"/>
        </w:rPr>
        <w:t>a</w:t>
      </w:r>
      <w:r w:rsidR="001D0481" w:rsidRPr="00345E40">
        <w:rPr>
          <w:i/>
          <w:color w:val="000000"/>
          <w:shd w:val="clear" w:color="auto" w:fill="FFFFFF"/>
        </w:rPr>
        <w:t xml:space="preserve"> / </w:t>
      </w:r>
      <w:r w:rsidR="001D0481" w:rsidRPr="00345E40">
        <w:rPr>
          <w:i/>
          <w:color w:val="000000"/>
          <w:shd w:val="clear" w:color="auto" w:fill="FFFFFF"/>
          <w:lang w:val="en-US"/>
        </w:rPr>
        <w:t>b</w:t>
      </w:r>
      <w:r w:rsidR="001D0481" w:rsidRPr="00345E40">
        <w:rPr>
          <w:i/>
          <w:color w:val="000000"/>
          <w:shd w:val="clear" w:color="auto" w:fill="FFFFFF"/>
        </w:rPr>
        <w:t>) ^ 2</w:t>
      </w:r>
      <w:r w:rsidRPr="00345E40">
        <w:rPr>
          <w:i/>
          <w:color w:val="000000"/>
          <w:shd w:val="clear" w:color="auto" w:fill="FFFFFF"/>
        </w:rPr>
        <w:t>»</w:t>
      </w:r>
      <w:r w:rsidR="001D0481" w:rsidRPr="00345E40">
        <w:rPr>
          <w:color w:val="000000"/>
          <w:shd w:val="clear" w:color="auto" w:fill="FFFFFF"/>
        </w:rPr>
        <w:t xml:space="preserve">. </w:t>
      </w:r>
      <w:r w:rsidR="004169A2" w:rsidRPr="00345E40">
        <w:rPr>
          <w:color w:val="000000"/>
          <w:shd w:val="clear" w:color="auto" w:fill="FFFFFF"/>
        </w:rPr>
        <w:t xml:space="preserve">Оно введено на передней панели фрагмента ВП в качестве строки текста (Рисунок 2.3.2.1). Вместе с ним на переднюю панель вынесены </w:t>
      </w:r>
      <w:r w:rsidR="006A392C" w:rsidRPr="00345E40">
        <w:rPr>
          <w:color w:val="000000"/>
          <w:shd w:val="clear" w:color="auto" w:fill="FFFFFF"/>
        </w:rPr>
        <w:t>элемент вывода</w:t>
      </w:r>
      <w:r w:rsidR="004169A2" w:rsidRPr="00345E40">
        <w:rPr>
          <w:color w:val="000000"/>
          <w:shd w:val="clear" w:color="auto" w:fill="FFFFFF"/>
        </w:rPr>
        <w:t xml:space="preserve"> результата, а также операнды </w:t>
      </w:r>
      <w:r w:rsidR="004169A2" w:rsidRPr="00345E40">
        <w:rPr>
          <w:i/>
          <w:color w:val="000000"/>
          <w:shd w:val="clear" w:color="auto" w:fill="FFFFFF"/>
        </w:rPr>
        <w:t>«</w:t>
      </w:r>
      <w:r w:rsidR="004169A2" w:rsidRPr="00345E40">
        <w:rPr>
          <w:i/>
          <w:color w:val="000000"/>
          <w:shd w:val="clear" w:color="auto" w:fill="FFFFFF"/>
          <w:lang w:val="en-US"/>
        </w:rPr>
        <w:t>a</w:t>
      </w:r>
      <w:r w:rsidR="004169A2" w:rsidRPr="00345E40">
        <w:rPr>
          <w:i/>
          <w:color w:val="000000"/>
          <w:shd w:val="clear" w:color="auto" w:fill="FFFFFF"/>
        </w:rPr>
        <w:t>»</w:t>
      </w:r>
      <w:r w:rsidR="004169A2" w:rsidRPr="00345E40">
        <w:rPr>
          <w:color w:val="000000"/>
          <w:shd w:val="clear" w:color="auto" w:fill="FFFFFF"/>
        </w:rPr>
        <w:t xml:space="preserve"> и </w:t>
      </w:r>
      <w:r w:rsidR="004169A2" w:rsidRPr="00345E40">
        <w:rPr>
          <w:i/>
          <w:color w:val="000000"/>
          <w:shd w:val="clear" w:color="auto" w:fill="FFFFFF"/>
        </w:rPr>
        <w:t>«</w:t>
      </w:r>
      <w:r w:rsidR="004169A2" w:rsidRPr="00345E40">
        <w:rPr>
          <w:i/>
          <w:color w:val="000000"/>
          <w:shd w:val="clear" w:color="auto" w:fill="FFFFFF"/>
          <w:lang w:val="en-US"/>
        </w:rPr>
        <w:t>b</w:t>
      </w:r>
      <w:r w:rsidR="004169A2" w:rsidRPr="00345E40">
        <w:rPr>
          <w:i/>
          <w:color w:val="000000"/>
          <w:shd w:val="clear" w:color="auto" w:fill="FFFFFF"/>
        </w:rPr>
        <w:t>»</w:t>
      </w:r>
      <w:r w:rsidR="004169A2" w:rsidRPr="00345E40">
        <w:rPr>
          <w:color w:val="000000"/>
          <w:shd w:val="clear" w:color="auto" w:fill="FFFFFF"/>
        </w:rPr>
        <w:t>, входящие в состав арифметического выражения в качестве параметров, значения которых должны вводиться пользователем.</w:t>
      </w:r>
    </w:p>
    <w:p w14:paraId="4FE3F9B5" w14:textId="77777777" w:rsidR="007C52CB" w:rsidRPr="00345E40" w:rsidRDefault="00E40AE8" w:rsidP="00E40AE8">
      <w:pPr>
        <w:jc w:val="both"/>
        <w:rPr>
          <w:color w:val="000000"/>
          <w:shd w:val="clear" w:color="auto" w:fill="FFFFFF"/>
          <w:lang w:val="en-US"/>
        </w:rPr>
      </w:pPr>
      <w:r w:rsidRPr="00345E40">
        <w:rPr>
          <w:color w:val="000000"/>
          <w:shd w:val="clear" w:color="auto" w:fill="FFFFFF"/>
        </w:rPr>
        <w:t xml:space="preserve">На передней панели ВП отработан тестовый пример. Действительно, </w:t>
      </w:r>
      <w:r w:rsidRPr="00345E40">
        <w:rPr>
          <w:i/>
          <w:color w:val="000000"/>
          <w:shd w:val="clear" w:color="auto" w:fill="FFFFFF"/>
        </w:rPr>
        <w:t xml:space="preserve">5 * (9 / 3) ^ 2 = 5 * 3 </w:t>
      </w:r>
      <w:r w:rsidRPr="00345E40">
        <w:rPr>
          <w:i/>
          <w:color w:val="000000"/>
          <w:shd w:val="clear" w:color="auto" w:fill="FFFFFF"/>
          <w:lang w:val="en-US"/>
        </w:rPr>
        <w:t>^ 2 = 5 * 9 = 45</w:t>
      </w:r>
      <w:r w:rsidRPr="00345E40">
        <w:rPr>
          <w:color w:val="000000"/>
          <w:shd w:val="clear" w:color="auto" w:fill="FFFFFF"/>
          <w:lang w:val="en-US"/>
        </w:rPr>
        <w:t>.</w:t>
      </w:r>
    </w:p>
    <w:p w14:paraId="77EF86CB" w14:textId="77777777" w:rsidR="001D0481" w:rsidRPr="00345E40" w:rsidRDefault="001D0481" w:rsidP="000A73E6">
      <w:pPr>
        <w:jc w:val="both"/>
        <w:rPr>
          <w:color w:val="000000"/>
        </w:rPr>
      </w:pPr>
    </w:p>
    <w:p w14:paraId="3B13051E" w14:textId="77777777" w:rsidR="003B1036" w:rsidRPr="00345E40" w:rsidRDefault="003B1036" w:rsidP="003B1036">
      <w:pPr>
        <w:ind w:firstLine="0"/>
        <w:jc w:val="center"/>
        <w:rPr>
          <w:color w:val="000000"/>
        </w:rPr>
      </w:pPr>
      <w:r w:rsidRPr="00345E40">
        <w:rPr>
          <w:noProof/>
          <w:lang w:eastAsia="ru-RU"/>
        </w:rPr>
        <w:drawing>
          <wp:inline distT="0" distB="0" distL="0" distR="0" wp14:anchorId="3B61A843" wp14:editId="2C80EF2D">
            <wp:extent cx="1668256" cy="1443158"/>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714" t="12290" r="13751" b="10939"/>
                    <a:stretch/>
                  </pic:blipFill>
                  <pic:spPr bwMode="auto">
                    <a:xfrm>
                      <a:off x="0" y="0"/>
                      <a:ext cx="1684574" cy="1457274"/>
                    </a:xfrm>
                    <a:prstGeom prst="rect">
                      <a:avLst/>
                    </a:prstGeom>
                    <a:ln>
                      <a:noFill/>
                    </a:ln>
                    <a:extLst>
                      <a:ext uri="{53640926-AAD7-44D8-BBD7-CCE9431645EC}">
                        <a14:shadowObscured xmlns:a14="http://schemas.microsoft.com/office/drawing/2010/main"/>
                      </a:ext>
                    </a:extLst>
                  </pic:spPr>
                </pic:pic>
              </a:graphicData>
            </a:graphic>
          </wp:inline>
        </w:drawing>
      </w:r>
    </w:p>
    <w:p w14:paraId="63B834FA" w14:textId="77777777" w:rsidR="003B1036" w:rsidRPr="00345E40" w:rsidRDefault="003B1036" w:rsidP="003B1036">
      <w:pPr>
        <w:ind w:firstLine="0"/>
        <w:jc w:val="center"/>
        <w:rPr>
          <w:color w:val="000000"/>
        </w:rPr>
      </w:pPr>
      <w:r w:rsidRPr="00345E40">
        <w:rPr>
          <w:color w:val="000000"/>
        </w:rPr>
        <w:t>Рисунок</w:t>
      </w:r>
      <w:r w:rsidR="00496527" w:rsidRPr="00345E40">
        <w:rPr>
          <w:color w:val="000000"/>
        </w:rPr>
        <w:t xml:space="preserve"> 2.3.2.1</w:t>
      </w:r>
      <w:r w:rsidRPr="00345E40">
        <w:rPr>
          <w:color w:val="000000"/>
        </w:rPr>
        <w:t xml:space="preserve"> –</w:t>
      </w:r>
      <w:r w:rsidR="001A4D1E" w:rsidRPr="00345E40">
        <w:rPr>
          <w:color w:val="000000"/>
        </w:rPr>
        <w:t xml:space="preserve"> Тестовый пример, рассчитанный при отладке фрагмента ВП, составляемого в индивидуальной части задания (переменные)</w:t>
      </w:r>
    </w:p>
    <w:p w14:paraId="2CD535EF" w14:textId="77777777" w:rsidR="002B2D4F" w:rsidRPr="00345E40" w:rsidRDefault="002B2D4F" w:rsidP="003B1036">
      <w:pPr>
        <w:ind w:firstLine="0"/>
        <w:jc w:val="center"/>
        <w:rPr>
          <w:color w:val="000000"/>
        </w:rPr>
      </w:pPr>
    </w:p>
    <w:p w14:paraId="0A82E6DF" w14:textId="77777777" w:rsidR="004169A2" w:rsidRPr="00345E40" w:rsidRDefault="004169A2" w:rsidP="004169A2">
      <w:pPr>
        <w:jc w:val="both"/>
        <w:rPr>
          <w:color w:val="000000"/>
          <w:shd w:val="clear" w:color="auto" w:fill="FFFFFF"/>
        </w:rPr>
      </w:pPr>
      <w:r w:rsidRPr="00345E40">
        <w:rPr>
          <w:color w:val="000000"/>
          <w:shd w:val="clear" w:color="auto" w:fill="FFFFFF"/>
        </w:rPr>
        <w:t xml:space="preserve">Декомпозиция </w:t>
      </w:r>
      <w:r w:rsidR="00E40AE8" w:rsidRPr="00345E40">
        <w:rPr>
          <w:color w:val="000000"/>
          <w:shd w:val="clear" w:color="auto" w:fill="FFFFFF"/>
        </w:rPr>
        <w:t>за</w:t>
      </w:r>
      <w:r w:rsidRPr="00345E40">
        <w:rPr>
          <w:color w:val="000000"/>
          <w:shd w:val="clear" w:color="auto" w:fill="FFFFFF"/>
        </w:rPr>
        <w:t>данного</w:t>
      </w:r>
      <w:r w:rsidR="00E40AE8" w:rsidRPr="00345E40">
        <w:rPr>
          <w:color w:val="000000"/>
          <w:shd w:val="clear" w:color="auto" w:fill="FFFFFF"/>
        </w:rPr>
        <w:t xml:space="preserve"> арифметического</w:t>
      </w:r>
      <w:r w:rsidRPr="00345E40">
        <w:rPr>
          <w:color w:val="000000"/>
          <w:shd w:val="clear" w:color="auto" w:fill="FFFFFF"/>
        </w:rPr>
        <w:t xml:space="preserve"> выражения позволяет сформулировать алгоритм решения задачи:</w:t>
      </w:r>
    </w:p>
    <w:p w14:paraId="5ADFB2B5" w14:textId="77777777" w:rsidR="004169A2" w:rsidRPr="00345E40" w:rsidRDefault="004169A2" w:rsidP="004169A2">
      <w:pPr>
        <w:jc w:val="both"/>
        <w:rPr>
          <w:color w:val="000000"/>
          <w:shd w:val="clear" w:color="auto" w:fill="FFFFFF"/>
        </w:rPr>
      </w:pPr>
      <w:r w:rsidRPr="00345E40">
        <w:rPr>
          <w:color w:val="000000"/>
          <w:shd w:val="clear" w:color="auto" w:fill="FFFFFF"/>
        </w:rPr>
        <w:t xml:space="preserve">1. Исходными данными является константа со значением «5», параметрами являются переменные с именами </w:t>
      </w:r>
      <w:r w:rsidRPr="00345E40">
        <w:rPr>
          <w:i/>
          <w:color w:val="000000"/>
          <w:shd w:val="clear" w:color="auto" w:fill="FFFFFF"/>
        </w:rPr>
        <w:t>«</w:t>
      </w:r>
      <w:r w:rsidRPr="00345E40">
        <w:rPr>
          <w:i/>
          <w:color w:val="000000"/>
          <w:shd w:val="clear" w:color="auto" w:fill="FFFFFF"/>
          <w:lang w:val="en-US"/>
        </w:rPr>
        <w:t>a</w:t>
      </w:r>
      <w:r w:rsidRPr="00345E40">
        <w:rPr>
          <w:i/>
          <w:color w:val="000000"/>
          <w:shd w:val="clear" w:color="auto" w:fill="FFFFFF"/>
        </w:rPr>
        <w:t>»</w:t>
      </w:r>
      <w:r w:rsidRPr="00345E40">
        <w:rPr>
          <w:color w:val="000000"/>
          <w:shd w:val="clear" w:color="auto" w:fill="FFFFFF"/>
        </w:rPr>
        <w:t xml:space="preserve"> и </w:t>
      </w:r>
      <w:r w:rsidRPr="00345E40">
        <w:rPr>
          <w:i/>
          <w:color w:val="000000"/>
          <w:shd w:val="clear" w:color="auto" w:fill="FFFFFF"/>
        </w:rPr>
        <w:t>«</w:t>
      </w:r>
      <w:r w:rsidRPr="00345E40">
        <w:rPr>
          <w:i/>
          <w:color w:val="000000"/>
          <w:shd w:val="clear" w:color="auto" w:fill="FFFFFF"/>
          <w:lang w:val="en-US"/>
        </w:rPr>
        <w:t>b</w:t>
      </w:r>
      <w:r w:rsidRPr="00345E40">
        <w:rPr>
          <w:i/>
          <w:color w:val="000000"/>
          <w:shd w:val="clear" w:color="auto" w:fill="FFFFFF"/>
        </w:rPr>
        <w:t>»</w:t>
      </w:r>
      <w:r w:rsidRPr="00345E40">
        <w:rPr>
          <w:color w:val="000000"/>
          <w:shd w:val="clear" w:color="auto" w:fill="FFFFFF"/>
        </w:rPr>
        <w:t>.</w:t>
      </w:r>
    </w:p>
    <w:p w14:paraId="52D79E59" w14:textId="77777777" w:rsidR="004169A2" w:rsidRPr="00345E40" w:rsidRDefault="004169A2" w:rsidP="004169A2">
      <w:pPr>
        <w:jc w:val="both"/>
        <w:rPr>
          <w:color w:val="000000"/>
          <w:shd w:val="clear" w:color="auto" w:fill="FFFFFF"/>
        </w:rPr>
      </w:pPr>
      <w:r w:rsidRPr="00345E40">
        <w:rPr>
          <w:color w:val="000000"/>
          <w:shd w:val="clear" w:color="auto" w:fill="FFFFFF"/>
        </w:rPr>
        <w:lastRenderedPageBreak/>
        <w:t xml:space="preserve">2. Первым всегда выполняется действие, заключённое в скобки, потому деление </w:t>
      </w:r>
      <w:r w:rsidRPr="00345E40">
        <w:rPr>
          <w:i/>
          <w:color w:val="000000"/>
          <w:shd w:val="clear" w:color="auto" w:fill="FFFFFF"/>
        </w:rPr>
        <w:t>«</w:t>
      </w:r>
      <w:r w:rsidRPr="00345E40">
        <w:rPr>
          <w:i/>
          <w:color w:val="000000"/>
          <w:shd w:val="clear" w:color="auto" w:fill="FFFFFF"/>
          <w:lang w:val="en-US"/>
        </w:rPr>
        <w:t>a</w:t>
      </w:r>
      <w:r w:rsidRPr="00345E40">
        <w:rPr>
          <w:i/>
          <w:color w:val="000000"/>
          <w:shd w:val="clear" w:color="auto" w:fill="FFFFFF"/>
        </w:rPr>
        <w:t>»</w:t>
      </w:r>
      <w:r w:rsidRPr="00345E40">
        <w:rPr>
          <w:color w:val="000000"/>
          <w:shd w:val="clear" w:color="auto" w:fill="FFFFFF"/>
        </w:rPr>
        <w:t xml:space="preserve"> на </w:t>
      </w:r>
      <w:r w:rsidRPr="00345E40">
        <w:rPr>
          <w:i/>
          <w:color w:val="000000"/>
          <w:shd w:val="clear" w:color="auto" w:fill="FFFFFF"/>
        </w:rPr>
        <w:t>«</w:t>
      </w:r>
      <w:r w:rsidRPr="00345E40">
        <w:rPr>
          <w:i/>
          <w:color w:val="000000"/>
          <w:shd w:val="clear" w:color="auto" w:fill="FFFFFF"/>
          <w:lang w:val="en-US"/>
        </w:rPr>
        <w:t>b</w:t>
      </w:r>
      <w:r w:rsidRPr="00345E40">
        <w:rPr>
          <w:i/>
          <w:color w:val="000000"/>
          <w:shd w:val="clear" w:color="auto" w:fill="FFFFFF"/>
        </w:rPr>
        <w:t>»</w:t>
      </w:r>
      <w:r w:rsidRPr="00345E40">
        <w:rPr>
          <w:color w:val="000000"/>
          <w:shd w:val="clear" w:color="auto" w:fill="FFFFFF"/>
        </w:rPr>
        <w:t xml:space="preserve"> должно быть выполнено в первую очередь.</w:t>
      </w:r>
    </w:p>
    <w:p w14:paraId="34E298F2" w14:textId="77777777" w:rsidR="004169A2" w:rsidRPr="00345E40" w:rsidRDefault="004169A2" w:rsidP="004169A2">
      <w:pPr>
        <w:jc w:val="both"/>
        <w:rPr>
          <w:color w:val="000000"/>
          <w:shd w:val="clear" w:color="auto" w:fill="FFFFFF"/>
        </w:rPr>
      </w:pPr>
      <w:r w:rsidRPr="00345E40">
        <w:rPr>
          <w:color w:val="000000"/>
          <w:shd w:val="clear" w:color="auto" w:fill="FFFFFF"/>
        </w:rPr>
        <w:t>3. Значение, полученное в скобках, должно быть возведено в квадрат. Для того, чтобы не усложнять программу специальными функциями, для возведения в квадрат следует использовать эквивалентную операцию перемножения полученного значения самого на себя.</w:t>
      </w:r>
    </w:p>
    <w:p w14:paraId="741242DE" w14:textId="77777777" w:rsidR="004169A2" w:rsidRPr="00345E40" w:rsidRDefault="004169A2" w:rsidP="004169A2">
      <w:pPr>
        <w:jc w:val="both"/>
        <w:rPr>
          <w:color w:val="000000"/>
        </w:rPr>
      </w:pPr>
      <w:r w:rsidRPr="00345E40">
        <w:rPr>
          <w:color w:val="000000"/>
          <w:shd w:val="clear" w:color="auto" w:fill="FFFFFF"/>
        </w:rPr>
        <w:t>4. Полученный результат должен быть умножен на константу со значением «5».</w:t>
      </w:r>
    </w:p>
    <w:p w14:paraId="7B9C3F5F" w14:textId="77777777" w:rsidR="004169A2" w:rsidRPr="00345E40" w:rsidRDefault="004169A2" w:rsidP="003B1036">
      <w:pPr>
        <w:ind w:firstLine="0"/>
        <w:jc w:val="center"/>
        <w:rPr>
          <w:color w:val="000000"/>
        </w:rPr>
      </w:pPr>
    </w:p>
    <w:p w14:paraId="3438221D" w14:textId="77777777" w:rsidR="00054F27" w:rsidRPr="00345E40" w:rsidRDefault="00054F27" w:rsidP="007A3B4E">
      <w:pPr>
        <w:ind w:firstLine="0"/>
        <w:jc w:val="center"/>
        <w:rPr>
          <w:color w:val="000000"/>
        </w:rPr>
      </w:pPr>
      <w:r w:rsidRPr="00345E40">
        <w:rPr>
          <w:noProof/>
          <w:lang w:eastAsia="ru-RU"/>
        </w:rPr>
        <w:drawing>
          <wp:inline distT="0" distB="0" distL="0" distR="0" wp14:anchorId="69646D35" wp14:editId="4CBE7E9E">
            <wp:extent cx="2631518" cy="931501"/>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258" t="19513" r="10580" b="15856"/>
                    <a:stretch/>
                  </pic:blipFill>
                  <pic:spPr bwMode="auto">
                    <a:xfrm>
                      <a:off x="0" y="0"/>
                      <a:ext cx="2675091" cy="946925"/>
                    </a:xfrm>
                    <a:prstGeom prst="rect">
                      <a:avLst/>
                    </a:prstGeom>
                    <a:ln>
                      <a:noFill/>
                    </a:ln>
                    <a:extLst>
                      <a:ext uri="{53640926-AAD7-44D8-BBD7-CCE9431645EC}">
                        <a14:shadowObscured xmlns:a14="http://schemas.microsoft.com/office/drawing/2010/main"/>
                      </a:ext>
                    </a:extLst>
                  </pic:spPr>
                </pic:pic>
              </a:graphicData>
            </a:graphic>
          </wp:inline>
        </w:drawing>
      </w:r>
    </w:p>
    <w:p w14:paraId="68817D16" w14:textId="77777777" w:rsidR="00386B90" w:rsidRPr="00345E40" w:rsidRDefault="003B1036" w:rsidP="00DE1AC2">
      <w:pPr>
        <w:ind w:firstLine="0"/>
        <w:jc w:val="center"/>
        <w:rPr>
          <w:color w:val="000000"/>
        </w:rPr>
      </w:pPr>
      <w:r w:rsidRPr="00345E40">
        <w:rPr>
          <w:color w:val="000000"/>
        </w:rPr>
        <w:t>Рисунок</w:t>
      </w:r>
      <w:r w:rsidR="00496527" w:rsidRPr="00345E40">
        <w:rPr>
          <w:color w:val="000000"/>
        </w:rPr>
        <w:t xml:space="preserve"> 2.3.2.2</w:t>
      </w:r>
      <w:r w:rsidRPr="00345E40">
        <w:rPr>
          <w:color w:val="000000"/>
        </w:rPr>
        <w:t xml:space="preserve"> –</w:t>
      </w:r>
      <w:r w:rsidR="001A4D1E" w:rsidRPr="00345E40">
        <w:rPr>
          <w:color w:val="000000"/>
        </w:rPr>
        <w:t xml:space="preserve"> Реализация на блок-диаграмме ВП операций, проводимых над константой и парой переменных с выводом результата расчёта на переднюю панель ВП</w:t>
      </w:r>
    </w:p>
    <w:p w14:paraId="4AA8AAEE" w14:textId="77777777" w:rsidR="00054F27" w:rsidRPr="00345E40" w:rsidRDefault="00054F27" w:rsidP="000A73E6">
      <w:pPr>
        <w:jc w:val="both"/>
        <w:rPr>
          <w:color w:val="000000"/>
        </w:rPr>
      </w:pPr>
    </w:p>
    <w:p w14:paraId="43B2428E" w14:textId="77777777" w:rsidR="00900866" w:rsidRPr="00345E40" w:rsidRDefault="00900866" w:rsidP="000A73E6">
      <w:pPr>
        <w:jc w:val="both"/>
        <w:rPr>
          <w:color w:val="000000"/>
        </w:rPr>
      </w:pPr>
      <w:r w:rsidRPr="00345E40">
        <w:rPr>
          <w:color w:val="000000"/>
        </w:rPr>
        <w:t>Обучающимся следует обратить внимание на то, что в данной программной реализации не отлавливается ошибка, связанная с делением на ноль и близкие к нулю значения. Для закрепления изученного материала предлагается доработать ВП в этом направлении самостоятельно.</w:t>
      </w:r>
    </w:p>
    <w:p w14:paraId="28B0101D" w14:textId="77777777" w:rsidR="00900866" w:rsidRPr="00345E40" w:rsidRDefault="00900866" w:rsidP="000A73E6">
      <w:pPr>
        <w:jc w:val="both"/>
        <w:rPr>
          <w:color w:val="000000"/>
        </w:rPr>
      </w:pPr>
    </w:p>
    <w:p w14:paraId="0566E9CD" w14:textId="77777777" w:rsidR="00154E61" w:rsidRPr="00345E40" w:rsidRDefault="00DA586C" w:rsidP="00DA586C">
      <w:pPr>
        <w:pStyle w:val="Heading3"/>
        <w:tabs>
          <w:tab w:val="left" w:pos="709"/>
        </w:tabs>
        <w:ind w:left="709" w:hanging="709"/>
      </w:pPr>
      <w:r w:rsidRPr="00345E40">
        <w:t xml:space="preserve">2.3.3 </w:t>
      </w:r>
      <w:r w:rsidRPr="00345E40">
        <w:tab/>
      </w:r>
      <w:r w:rsidR="00154E61" w:rsidRPr="00345E40">
        <w:t>Индивидуальная часть (константы)</w:t>
      </w:r>
    </w:p>
    <w:p w14:paraId="582418F7" w14:textId="77777777" w:rsidR="00C84616" w:rsidRPr="00345E40" w:rsidRDefault="00C84616" w:rsidP="000A73E6">
      <w:pPr>
        <w:jc w:val="both"/>
        <w:rPr>
          <w:color w:val="000000"/>
        </w:rPr>
      </w:pPr>
    </w:p>
    <w:p w14:paraId="7BDE9E1C" w14:textId="77777777" w:rsidR="00DE1AC2" w:rsidRPr="00345E40" w:rsidRDefault="00C4260C" w:rsidP="000A73E6">
      <w:pPr>
        <w:jc w:val="both"/>
        <w:rPr>
          <w:color w:val="000000"/>
          <w:shd w:val="clear" w:color="auto" w:fill="FFFFFF"/>
        </w:rPr>
      </w:pPr>
      <w:r w:rsidRPr="00345E40">
        <w:rPr>
          <w:color w:val="000000"/>
        </w:rPr>
        <w:t xml:space="preserve">Вторая составляющая индивидуальной части задания </w:t>
      </w:r>
      <w:r w:rsidRPr="00345E40">
        <w:rPr>
          <w:color w:val="000000"/>
          <w:shd w:val="clear" w:color="auto" w:fill="FFFFFF"/>
        </w:rPr>
        <w:t>«Разработка ВП "Простой калькулятор"» посвящена созданию ВП, в котором константы увязаны между собой операциями.</w:t>
      </w:r>
      <w:r w:rsidR="008A4452" w:rsidRPr="00345E40">
        <w:rPr>
          <w:color w:val="000000"/>
          <w:shd w:val="clear" w:color="auto" w:fill="FFFFFF"/>
        </w:rPr>
        <w:t xml:space="preserve"> Как правило, это числ</w:t>
      </w:r>
      <w:r w:rsidR="007F65BE" w:rsidRPr="00345E40">
        <w:rPr>
          <w:color w:val="000000"/>
          <w:shd w:val="clear" w:color="auto" w:fill="FFFFFF"/>
        </w:rPr>
        <w:t>овые</w:t>
      </w:r>
      <w:r w:rsidR="008A4452" w:rsidRPr="00345E40">
        <w:rPr>
          <w:color w:val="000000"/>
          <w:shd w:val="clear" w:color="auto" w:fill="FFFFFF"/>
        </w:rPr>
        <w:t xml:space="preserve"> константы, однако в отдельных случаях обучающимся может потребоваться использование специальных констант</w:t>
      </w:r>
      <w:r w:rsidR="00580EFE" w:rsidRPr="00345E40">
        <w:rPr>
          <w:color w:val="000000"/>
          <w:shd w:val="clear" w:color="auto" w:fill="FFFFFF"/>
        </w:rPr>
        <w:t>, таких как</w:t>
      </w:r>
      <w:r w:rsidR="008A4452" w:rsidRPr="00345E40">
        <w:rPr>
          <w:color w:val="000000"/>
          <w:shd w:val="clear" w:color="auto" w:fill="FFFFFF"/>
        </w:rPr>
        <w:t xml:space="preserve"> числ</w:t>
      </w:r>
      <w:r w:rsidR="00580EFE" w:rsidRPr="00345E40">
        <w:rPr>
          <w:color w:val="000000"/>
          <w:shd w:val="clear" w:color="auto" w:fill="FFFFFF"/>
        </w:rPr>
        <w:t>о</w:t>
      </w:r>
      <w:r w:rsidR="008A4452" w:rsidRPr="00345E40">
        <w:rPr>
          <w:color w:val="000000"/>
          <w:shd w:val="clear" w:color="auto" w:fill="FFFFFF"/>
        </w:rPr>
        <w:t xml:space="preserve"> «Пи» и</w:t>
      </w:r>
      <w:r w:rsidR="00580EFE" w:rsidRPr="00345E40">
        <w:rPr>
          <w:color w:val="000000"/>
          <w:shd w:val="clear" w:color="auto" w:fill="FFFFFF"/>
        </w:rPr>
        <w:t>/или</w:t>
      </w:r>
      <w:r w:rsidR="008A4452" w:rsidRPr="00345E40">
        <w:rPr>
          <w:color w:val="000000"/>
          <w:shd w:val="clear" w:color="auto" w:fill="FFFFFF"/>
        </w:rPr>
        <w:t xml:space="preserve"> «экспонент</w:t>
      </w:r>
      <w:r w:rsidR="00580EFE" w:rsidRPr="00345E40">
        <w:rPr>
          <w:color w:val="000000"/>
          <w:shd w:val="clear" w:color="auto" w:fill="FFFFFF"/>
        </w:rPr>
        <w:t>а</w:t>
      </w:r>
      <w:r w:rsidR="008A4452" w:rsidRPr="00345E40">
        <w:rPr>
          <w:color w:val="000000"/>
          <w:shd w:val="clear" w:color="auto" w:fill="FFFFFF"/>
        </w:rPr>
        <w:t>» (</w:t>
      </w:r>
      <w:r w:rsidR="00360AAE" w:rsidRPr="00345E40">
        <w:rPr>
          <w:color w:val="000000"/>
        </w:rPr>
        <w:t>Рисунок 2.3.3.1</w:t>
      </w:r>
      <w:r w:rsidR="008A4452" w:rsidRPr="00345E40">
        <w:rPr>
          <w:color w:val="000000"/>
          <w:shd w:val="clear" w:color="auto" w:fill="FFFFFF"/>
        </w:rPr>
        <w:t>).</w:t>
      </w:r>
    </w:p>
    <w:p w14:paraId="266484F8" w14:textId="68A3B3DE" w:rsidR="008A4452" w:rsidRPr="00345E40" w:rsidRDefault="000B1E18" w:rsidP="00F43F0E">
      <w:pPr>
        <w:ind w:firstLine="0"/>
        <w:jc w:val="center"/>
        <w:rPr>
          <w:color w:val="000000"/>
          <w:lang w:val="en-US"/>
        </w:rPr>
      </w:pPr>
      <w:r>
        <w:rPr>
          <w:noProof/>
          <w:lang w:eastAsia="ru-RU"/>
        </w:rPr>
        <w:lastRenderedPageBreak/>
        <mc:AlternateContent>
          <mc:Choice Requires="wps">
            <w:drawing>
              <wp:anchor distT="0" distB="0" distL="114300" distR="114300" simplePos="0" relativeHeight="251674624" behindDoc="0" locked="0" layoutInCell="1" allowOverlap="1" wp14:anchorId="430C509C" wp14:editId="2130CFE1">
                <wp:simplePos x="0" y="0"/>
                <wp:positionH relativeFrom="column">
                  <wp:posOffset>2085975</wp:posOffset>
                </wp:positionH>
                <wp:positionV relativeFrom="paragraph">
                  <wp:posOffset>2548890</wp:posOffset>
                </wp:positionV>
                <wp:extent cx="230505" cy="239395"/>
                <wp:effectExtent l="24765" t="20955" r="20955" b="25400"/>
                <wp:wrapNone/>
                <wp:docPr id="196"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23939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72CC2F" id="Rectangle 48" o:spid="_x0000_s1026" style="position:absolute;margin-left:164.25pt;margin-top:200.7pt;width:18.15pt;height:18.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" filled="f" strokecolor="red" strokeweight="3pt"/>
            </w:pict>
          </mc:Fallback>
        </mc:AlternateContent>
      </w:r>
      <w:r>
        <w:rPr>
          <w:noProof/>
          <w:lang w:eastAsia="ru-RU"/>
        </w:rPr>
        <mc:AlternateContent>
          <mc:Choice Requires="wps">
            <w:drawing>
              <wp:anchor distT="0" distB="0" distL="114300" distR="114300" simplePos="0" relativeHeight="251672576" behindDoc="0" locked="0" layoutInCell="1" allowOverlap="1" wp14:anchorId="4A7D4903" wp14:editId="651C30DA">
                <wp:simplePos x="0" y="0"/>
                <wp:positionH relativeFrom="column">
                  <wp:posOffset>2085975</wp:posOffset>
                </wp:positionH>
                <wp:positionV relativeFrom="paragraph">
                  <wp:posOffset>2317115</wp:posOffset>
                </wp:positionV>
                <wp:extent cx="230505" cy="239395"/>
                <wp:effectExtent l="24765" t="27305" r="20955" b="19050"/>
                <wp:wrapNone/>
                <wp:docPr id="195"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23939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45375DC" id="Rectangle 46" o:spid="_x0000_s1026" style="position:absolute;margin-left:164.25pt;margin-top:182.45pt;width:18.15pt;height:1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" filled="f" strokecolor="red" strokeweight="3pt"/>
            </w:pict>
          </mc:Fallback>
        </mc:AlternateContent>
      </w:r>
      <w:r w:rsidR="00F43F0E" w:rsidRPr="00345E40">
        <w:rPr>
          <w:noProof/>
          <w:lang w:eastAsia="ru-RU"/>
        </w:rPr>
        <w:drawing>
          <wp:inline distT="0" distB="0" distL="0" distR="0" wp14:anchorId="4366D7D9" wp14:editId="5B737EEA">
            <wp:extent cx="3888740" cy="3117850"/>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88740" cy="3117850"/>
                    </a:xfrm>
                    <a:prstGeom prst="rect">
                      <a:avLst/>
                    </a:prstGeom>
                  </pic:spPr>
                </pic:pic>
              </a:graphicData>
            </a:graphic>
          </wp:inline>
        </w:drawing>
      </w:r>
    </w:p>
    <w:p w14:paraId="794DEE0A" w14:textId="77777777" w:rsidR="008A4452" w:rsidRPr="00345E40" w:rsidRDefault="008A4452" w:rsidP="008A4452">
      <w:pPr>
        <w:ind w:firstLine="0"/>
        <w:jc w:val="center"/>
        <w:rPr>
          <w:color w:val="000000"/>
        </w:rPr>
      </w:pPr>
      <w:r w:rsidRPr="00345E40">
        <w:rPr>
          <w:color w:val="000000"/>
        </w:rPr>
        <w:t xml:space="preserve">Рисунок 2.3.3.1 – </w:t>
      </w:r>
      <w:proofErr w:type="spellStart"/>
      <w:r w:rsidR="00C969D6" w:rsidRPr="00345E40">
        <w:rPr>
          <w:color w:val="000000"/>
        </w:rPr>
        <w:t>Маркеры</w:t>
      </w:r>
      <w:proofErr w:type="spellEnd"/>
      <w:r w:rsidRPr="00345E40">
        <w:rPr>
          <w:color w:val="000000"/>
        </w:rPr>
        <w:t xml:space="preserve"> размещени</w:t>
      </w:r>
      <w:r w:rsidR="00C969D6" w:rsidRPr="00345E40">
        <w:rPr>
          <w:color w:val="000000"/>
        </w:rPr>
        <w:t>я</w:t>
      </w:r>
      <w:r w:rsidR="00360AAE" w:rsidRPr="00345E40">
        <w:rPr>
          <w:color w:val="000000"/>
        </w:rPr>
        <w:t xml:space="preserve"> специальных констант</w:t>
      </w:r>
    </w:p>
    <w:p w14:paraId="3DB1EE91" w14:textId="77777777" w:rsidR="00360AAE" w:rsidRPr="00345E40" w:rsidRDefault="00360AAE" w:rsidP="008A4452">
      <w:pPr>
        <w:ind w:firstLine="0"/>
        <w:jc w:val="center"/>
        <w:rPr>
          <w:color w:val="000000"/>
        </w:rPr>
      </w:pPr>
    </w:p>
    <w:p w14:paraId="6E1A111B" w14:textId="77777777" w:rsidR="00360AAE" w:rsidRPr="00345E40" w:rsidRDefault="00580EFE" w:rsidP="00580EFE">
      <w:pPr>
        <w:jc w:val="both"/>
        <w:rPr>
          <w:color w:val="000000"/>
        </w:rPr>
      </w:pPr>
      <w:r w:rsidRPr="00345E40">
        <w:rPr>
          <w:color w:val="000000"/>
        </w:rPr>
        <w:t>Вместе с тем в большинстве сложных</w:t>
      </w:r>
      <w:r w:rsidR="00086DD3" w:rsidRPr="00345E40">
        <w:rPr>
          <w:color w:val="000000"/>
        </w:rPr>
        <w:t xml:space="preserve"> арифметических выражений, заданных по</w:t>
      </w:r>
      <w:r w:rsidRPr="00345E40">
        <w:rPr>
          <w:color w:val="000000"/>
        </w:rPr>
        <w:t xml:space="preserve"> вариант</w:t>
      </w:r>
      <w:r w:rsidR="00086DD3" w:rsidRPr="00345E40">
        <w:rPr>
          <w:color w:val="000000"/>
        </w:rPr>
        <w:t>ам, довольно частой является операция взятия корня степени «</w:t>
      </w:r>
      <w:r w:rsidR="00086DD3" w:rsidRPr="00345E40">
        <w:rPr>
          <w:i/>
          <w:color w:val="000000"/>
          <w:lang w:val="en-US"/>
        </w:rPr>
        <w:t>N</w:t>
      </w:r>
      <w:r w:rsidR="00086DD3" w:rsidRPr="00345E40">
        <w:rPr>
          <w:color w:val="000000"/>
        </w:rPr>
        <w:t>». Эту операцию можно найти в перечне логарифмических функций (</w:t>
      </w:r>
      <w:r w:rsidR="00086DD3" w:rsidRPr="00345E40">
        <w:rPr>
          <w:i/>
          <w:color w:val="000000"/>
        </w:rPr>
        <w:t>«</w:t>
      </w:r>
      <w:r w:rsidR="00086DD3" w:rsidRPr="00345E40">
        <w:rPr>
          <w:i/>
          <w:color w:val="000000"/>
          <w:lang w:val="en-US"/>
        </w:rPr>
        <w:t>Logarithmic</w:t>
      </w:r>
      <w:r w:rsidR="00086DD3" w:rsidRPr="00345E40">
        <w:rPr>
          <w:i/>
          <w:color w:val="000000"/>
        </w:rPr>
        <w:t>»</w:t>
      </w:r>
      <w:r w:rsidR="00086DD3" w:rsidRPr="00345E40">
        <w:rPr>
          <w:color w:val="000000"/>
        </w:rPr>
        <w:t>) (Рисунок 2.3.3.2)</w:t>
      </w:r>
    </w:p>
    <w:p w14:paraId="790F303E" w14:textId="0D93EED3" w:rsidR="00F43F0E" w:rsidRPr="00345E40" w:rsidRDefault="000B1E18" w:rsidP="00F43F0E">
      <w:pPr>
        <w:ind w:firstLine="0"/>
        <w:jc w:val="center"/>
        <w:rPr>
          <w:color w:val="000000"/>
          <w:lang w:val="en-US"/>
        </w:rPr>
      </w:pPr>
      <w:r>
        <w:rPr>
          <w:noProof/>
          <w:lang w:eastAsia="ru-RU"/>
        </w:rPr>
        <w:lastRenderedPageBreak/>
        <mc:AlternateContent>
          <mc:Choice Requires="wps">
            <w:drawing>
              <wp:anchor distT="0" distB="0" distL="114300" distR="114300" simplePos="0" relativeHeight="251673600" behindDoc="0" locked="0" layoutInCell="1" allowOverlap="1" wp14:anchorId="78D8C41A" wp14:editId="4EC8EF5F">
                <wp:simplePos x="0" y="0"/>
                <wp:positionH relativeFrom="column">
                  <wp:posOffset>3068955</wp:posOffset>
                </wp:positionH>
                <wp:positionV relativeFrom="paragraph">
                  <wp:posOffset>1570990</wp:posOffset>
                </wp:positionV>
                <wp:extent cx="283845" cy="267335"/>
                <wp:effectExtent l="26670" t="24130" r="22860" b="22860"/>
                <wp:wrapNone/>
                <wp:docPr id="194"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26733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FB8CE4A" id="Rectangle 47" o:spid="_x0000_s1026" style="position:absolute;margin-left:241.65pt;margin-top:123.7pt;width:22.35pt;height:21.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" filled="f" strokecolor="red" strokeweight="3pt"/>
            </w:pict>
          </mc:Fallback>
        </mc:AlternateContent>
      </w:r>
      <w:r w:rsidR="00F43F0E" w:rsidRPr="00345E40">
        <w:rPr>
          <w:noProof/>
          <w:lang w:eastAsia="ru-RU"/>
        </w:rPr>
        <w:drawing>
          <wp:inline distT="0" distB="0" distL="0" distR="0" wp14:anchorId="2EE80545" wp14:editId="161EEA3B">
            <wp:extent cx="3441560" cy="235132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57707" cy="2362352"/>
                    </a:xfrm>
                    <a:prstGeom prst="rect">
                      <a:avLst/>
                    </a:prstGeom>
                  </pic:spPr>
                </pic:pic>
              </a:graphicData>
            </a:graphic>
          </wp:inline>
        </w:drawing>
      </w:r>
    </w:p>
    <w:p w14:paraId="56BAA90B" w14:textId="77777777" w:rsidR="00F43F0E" w:rsidRPr="00345E40" w:rsidRDefault="00360AAE" w:rsidP="00F43F0E">
      <w:pPr>
        <w:ind w:firstLine="0"/>
        <w:jc w:val="center"/>
        <w:rPr>
          <w:color w:val="000000"/>
        </w:rPr>
      </w:pPr>
      <w:r w:rsidRPr="00345E40">
        <w:rPr>
          <w:color w:val="000000"/>
        </w:rPr>
        <w:t>Рисунок 2.3.3.2 –</w:t>
      </w:r>
      <w:r w:rsidR="00C969D6" w:rsidRPr="00345E40">
        <w:rPr>
          <w:color w:val="000000"/>
        </w:rPr>
        <w:t xml:space="preserve"> </w:t>
      </w:r>
      <w:proofErr w:type="spellStart"/>
      <w:r w:rsidR="00580EFE" w:rsidRPr="00345E40">
        <w:rPr>
          <w:color w:val="000000"/>
        </w:rPr>
        <w:t>Маркеры</w:t>
      </w:r>
      <w:proofErr w:type="spellEnd"/>
      <w:r w:rsidR="00C969D6" w:rsidRPr="00345E40">
        <w:rPr>
          <w:color w:val="000000"/>
        </w:rPr>
        <w:t xml:space="preserve"> размеще</w:t>
      </w:r>
      <w:r w:rsidR="00580EFE" w:rsidRPr="00345E40">
        <w:rPr>
          <w:color w:val="000000"/>
        </w:rPr>
        <w:t>ния функции возведения значения, поданного на вход «</w:t>
      </w:r>
      <w:r w:rsidR="00580EFE" w:rsidRPr="00345E40">
        <w:rPr>
          <w:i/>
          <w:color w:val="000000"/>
          <w:lang w:val="en-US"/>
        </w:rPr>
        <w:t>X</w:t>
      </w:r>
      <w:r w:rsidR="00580EFE" w:rsidRPr="00345E40">
        <w:rPr>
          <w:color w:val="000000"/>
        </w:rPr>
        <w:t>» в степень, поданную на вход «</w:t>
      </w:r>
      <w:r w:rsidR="00580EFE" w:rsidRPr="00345E40">
        <w:rPr>
          <w:i/>
          <w:color w:val="000000"/>
          <w:lang w:val="en-US"/>
        </w:rPr>
        <w:t>Y</w:t>
      </w:r>
      <w:r w:rsidR="00580EFE" w:rsidRPr="00345E40">
        <w:rPr>
          <w:color w:val="000000"/>
        </w:rPr>
        <w:t>»</w:t>
      </w:r>
    </w:p>
    <w:p w14:paraId="51F3E1D6" w14:textId="77777777" w:rsidR="00F43F0E" w:rsidRPr="00345E40" w:rsidRDefault="00F43F0E" w:rsidP="00F43F0E">
      <w:pPr>
        <w:ind w:firstLine="0"/>
        <w:jc w:val="center"/>
        <w:rPr>
          <w:color w:val="000000"/>
        </w:rPr>
      </w:pPr>
    </w:p>
    <w:p w14:paraId="142BBC97" w14:textId="77777777" w:rsidR="00F43F0E" w:rsidRPr="00345E40" w:rsidRDefault="00086DD3" w:rsidP="00086DD3">
      <w:pPr>
        <w:jc w:val="both"/>
        <w:rPr>
          <w:color w:val="000000"/>
        </w:rPr>
      </w:pPr>
      <w:r w:rsidRPr="00345E40">
        <w:rPr>
          <w:color w:val="000000"/>
        </w:rPr>
        <w:t xml:space="preserve">На Рисунке 2.3.3.3 представлен вид фрагмента сложного арифметического выражения, размещённого на передней панели ВП. Для удобства восприятия пользователем изображения-вставки фон передней панели ВП изменён с серого на белый. Отображён результат расчёта того же тестового примера, который рассмотрен в задании «Приобретение навыков работы с калькулятором </w:t>
      </w:r>
      <w:r w:rsidR="00D4721F" w:rsidRPr="00345E40">
        <w:rPr>
          <w:i/>
          <w:color w:val="000000"/>
          <w:lang w:val="en-US"/>
        </w:rPr>
        <w:t>Microsoft</w:t>
      </w:r>
      <w:r w:rsidR="00D4721F" w:rsidRPr="00345E40">
        <w:rPr>
          <w:i/>
          <w:color w:val="000000"/>
        </w:rPr>
        <w:t xml:space="preserve"> </w:t>
      </w:r>
      <w:r w:rsidR="00D4721F" w:rsidRPr="00345E40">
        <w:rPr>
          <w:i/>
          <w:color w:val="000000"/>
          <w:lang w:val="en-US"/>
        </w:rPr>
        <w:t>Windows</w:t>
      </w:r>
      <w:r w:rsidRPr="00345E40">
        <w:rPr>
          <w:color w:val="000000"/>
        </w:rPr>
        <w:t>»</w:t>
      </w:r>
      <w:r w:rsidR="00D4721F" w:rsidRPr="00345E40">
        <w:rPr>
          <w:color w:val="000000"/>
        </w:rPr>
        <w:t xml:space="preserve"> из [3]. Результат намеренно выведен с той же точностью до трёх знаков после десятичного разделителя.</w:t>
      </w:r>
    </w:p>
    <w:p w14:paraId="6CEEAB45" w14:textId="77777777" w:rsidR="00DE1AC2" w:rsidRPr="00345E40" w:rsidRDefault="00DE1AC2" w:rsidP="000A73E6">
      <w:pPr>
        <w:jc w:val="both"/>
        <w:rPr>
          <w:color w:val="000000"/>
        </w:rPr>
      </w:pPr>
    </w:p>
    <w:p w14:paraId="1B2D5BAC" w14:textId="77777777" w:rsidR="00DA586C" w:rsidRPr="00345E40" w:rsidRDefault="007A3B4E" w:rsidP="007A3B4E">
      <w:pPr>
        <w:ind w:firstLine="0"/>
        <w:jc w:val="center"/>
        <w:rPr>
          <w:color w:val="000000"/>
        </w:rPr>
      </w:pPr>
      <w:r w:rsidRPr="00345E40">
        <w:rPr>
          <w:noProof/>
          <w:lang w:eastAsia="ru-RU"/>
        </w:rPr>
        <w:drawing>
          <wp:inline distT="0" distB="0" distL="0" distR="0" wp14:anchorId="3B0C9BD2" wp14:editId="6DC29E94">
            <wp:extent cx="1738365" cy="951571"/>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511" t="17465" r="13358" b="12273"/>
                    <a:stretch/>
                  </pic:blipFill>
                  <pic:spPr bwMode="auto">
                    <a:xfrm>
                      <a:off x="0" y="0"/>
                      <a:ext cx="1769721" cy="968735"/>
                    </a:xfrm>
                    <a:prstGeom prst="rect">
                      <a:avLst/>
                    </a:prstGeom>
                    <a:ln>
                      <a:noFill/>
                    </a:ln>
                    <a:extLst>
                      <a:ext uri="{53640926-AAD7-44D8-BBD7-CCE9431645EC}">
                        <a14:shadowObscured xmlns:a14="http://schemas.microsoft.com/office/drawing/2010/main"/>
                      </a:ext>
                    </a:extLst>
                  </pic:spPr>
                </pic:pic>
              </a:graphicData>
            </a:graphic>
          </wp:inline>
        </w:drawing>
      </w:r>
    </w:p>
    <w:p w14:paraId="362294A6" w14:textId="77777777" w:rsidR="003B1036" w:rsidRPr="00345E40" w:rsidRDefault="003B1036" w:rsidP="007A3B4E">
      <w:pPr>
        <w:ind w:firstLine="0"/>
        <w:jc w:val="center"/>
        <w:rPr>
          <w:color w:val="000000"/>
        </w:rPr>
      </w:pPr>
      <w:r w:rsidRPr="00345E40">
        <w:rPr>
          <w:color w:val="000000"/>
        </w:rPr>
        <w:t>Рисунок</w:t>
      </w:r>
      <w:r w:rsidR="00496527" w:rsidRPr="00345E40">
        <w:rPr>
          <w:color w:val="000000"/>
        </w:rPr>
        <w:t xml:space="preserve"> 2.3.3.</w:t>
      </w:r>
      <w:r w:rsidR="00360AAE" w:rsidRPr="00345E40">
        <w:rPr>
          <w:color w:val="000000"/>
        </w:rPr>
        <w:t>3</w:t>
      </w:r>
      <w:r w:rsidRPr="00345E40">
        <w:rPr>
          <w:color w:val="000000"/>
        </w:rPr>
        <w:t xml:space="preserve"> –</w:t>
      </w:r>
      <w:r w:rsidR="001A4D1E" w:rsidRPr="00345E40">
        <w:rPr>
          <w:color w:val="000000"/>
        </w:rPr>
        <w:t xml:space="preserve"> Тестовый пример, рассчитанный при отладке фрагмента ВП</w:t>
      </w:r>
      <w:r w:rsidR="00302928" w:rsidRPr="00345E40">
        <w:rPr>
          <w:color w:val="000000"/>
        </w:rPr>
        <w:t>.</w:t>
      </w:r>
      <w:r w:rsidR="001A4D1E" w:rsidRPr="00345E40">
        <w:rPr>
          <w:color w:val="000000"/>
        </w:rPr>
        <w:t xml:space="preserve"> </w:t>
      </w:r>
      <w:r w:rsidR="00302928" w:rsidRPr="00345E40">
        <w:rPr>
          <w:color w:val="000000"/>
        </w:rPr>
        <w:t>И</w:t>
      </w:r>
      <w:r w:rsidR="001A4D1E" w:rsidRPr="00345E40">
        <w:rPr>
          <w:color w:val="000000"/>
        </w:rPr>
        <w:t>ндивидуальн</w:t>
      </w:r>
      <w:r w:rsidR="00302928" w:rsidRPr="00345E40">
        <w:rPr>
          <w:color w:val="000000"/>
        </w:rPr>
        <w:t>ая</w:t>
      </w:r>
      <w:r w:rsidR="001A4D1E" w:rsidRPr="00345E40">
        <w:rPr>
          <w:color w:val="000000"/>
        </w:rPr>
        <w:t xml:space="preserve"> част</w:t>
      </w:r>
      <w:r w:rsidR="00302928" w:rsidRPr="00345E40">
        <w:rPr>
          <w:color w:val="000000"/>
        </w:rPr>
        <w:t>ь</w:t>
      </w:r>
      <w:r w:rsidR="001A4D1E" w:rsidRPr="00345E40">
        <w:rPr>
          <w:color w:val="000000"/>
        </w:rPr>
        <w:t xml:space="preserve"> (константы)</w:t>
      </w:r>
    </w:p>
    <w:p w14:paraId="67AD82DD" w14:textId="77777777" w:rsidR="00C4260C" w:rsidRPr="00345E40" w:rsidRDefault="00D4721F" w:rsidP="00D4721F">
      <w:pPr>
        <w:jc w:val="both"/>
        <w:rPr>
          <w:color w:val="000000"/>
        </w:rPr>
      </w:pPr>
      <w:r w:rsidRPr="00345E40">
        <w:rPr>
          <w:color w:val="000000"/>
        </w:rPr>
        <w:lastRenderedPageBreak/>
        <w:t>По итогам анализа фрагмента сложного арифметического выражения можно выполнить упрощение, рассматривая частное (1 / 0,13) в степени (3 / 5). Это позволяет отказаться от двух операций умножения (или дополнительной операции возведения в степень). На Рисунке 2.3.3.4 представлена блок-диаграмма такого ВП с уже выполненным упрощением.</w:t>
      </w:r>
    </w:p>
    <w:p w14:paraId="06823AF8" w14:textId="77777777" w:rsidR="00C4260C" w:rsidRPr="00345E40" w:rsidRDefault="00C4260C" w:rsidP="000A73E6">
      <w:pPr>
        <w:jc w:val="both"/>
        <w:rPr>
          <w:color w:val="000000"/>
        </w:rPr>
      </w:pPr>
    </w:p>
    <w:p w14:paraId="4D1CF809" w14:textId="77777777" w:rsidR="007A3B4E" w:rsidRPr="00345E40" w:rsidRDefault="007A3B4E" w:rsidP="007A3B4E">
      <w:pPr>
        <w:ind w:firstLine="0"/>
        <w:jc w:val="center"/>
        <w:rPr>
          <w:color w:val="000000"/>
        </w:rPr>
      </w:pPr>
      <w:r w:rsidRPr="00345E40">
        <w:rPr>
          <w:noProof/>
          <w:lang w:eastAsia="ru-RU"/>
        </w:rPr>
        <w:drawing>
          <wp:inline distT="0" distB="0" distL="0" distR="0" wp14:anchorId="5E4A850E" wp14:editId="6BDF5C80">
            <wp:extent cx="2575677" cy="1291127"/>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257" t="15481" r="11003" b="12247"/>
                    <a:stretch/>
                  </pic:blipFill>
                  <pic:spPr bwMode="auto">
                    <a:xfrm>
                      <a:off x="0" y="0"/>
                      <a:ext cx="2621051" cy="1313872"/>
                    </a:xfrm>
                    <a:prstGeom prst="rect">
                      <a:avLst/>
                    </a:prstGeom>
                    <a:ln>
                      <a:noFill/>
                    </a:ln>
                    <a:extLst>
                      <a:ext uri="{53640926-AAD7-44D8-BBD7-CCE9431645EC}">
                        <a14:shadowObscured xmlns:a14="http://schemas.microsoft.com/office/drawing/2010/main"/>
                      </a:ext>
                    </a:extLst>
                  </pic:spPr>
                </pic:pic>
              </a:graphicData>
            </a:graphic>
          </wp:inline>
        </w:drawing>
      </w:r>
    </w:p>
    <w:p w14:paraId="6B645718" w14:textId="77777777" w:rsidR="003B1036" w:rsidRPr="00345E40" w:rsidRDefault="003B1036" w:rsidP="007A3B4E">
      <w:pPr>
        <w:ind w:firstLine="0"/>
        <w:jc w:val="center"/>
        <w:rPr>
          <w:color w:val="000000"/>
        </w:rPr>
      </w:pPr>
      <w:r w:rsidRPr="00345E40">
        <w:rPr>
          <w:color w:val="000000"/>
        </w:rPr>
        <w:t>Рисунок</w:t>
      </w:r>
      <w:r w:rsidR="00496527" w:rsidRPr="00345E40">
        <w:rPr>
          <w:color w:val="000000"/>
        </w:rPr>
        <w:t xml:space="preserve"> 2.3.3.</w:t>
      </w:r>
      <w:r w:rsidR="00360AAE" w:rsidRPr="00345E40">
        <w:rPr>
          <w:color w:val="000000"/>
        </w:rPr>
        <w:t>4</w:t>
      </w:r>
      <w:r w:rsidRPr="00345E40">
        <w:rPr>
          <w:color w:val="000000"/>
        </w:rPr>
        <w:t xml:space="preserve"> –</w:t>
      </w:r>
      <w:r w:rsidR="005640C0" w:rsidRPr="00345E40">
        <w:rPr>
          <w:color w:val="000000"/>
        </w:rPr>
        <w:t xml:space="preserve"> Реализация на блок-диаграмме ВП операций, проводимых над константами с выводом результата расчёта на переднюю панель ВП</w:t>
      </w:r>
    </w:p>
    <w:p w14:paraId="036E2E28" w14:textId="77777777" w:rsidR="00DA586C" w:rsidRPr="00345E40" w:rsidRDefault="00DA586C" w:rsidP="000A73E6">
      <w:pPr>
        <w:jc w:val="both"/>
        <w:rPr>
          <w:color w:val="000000"/>
        </w:rPr>
      </w:pPr>
    </w:p>
    <w:p w14:paraId="34ED6084" w14:textId="77777777" w:rsidR="00C84616" w:rsidRPr="00345E40" w:rsidRDefault="007A3B4E" w:rsidP="007A3B4E">
      <w:pPr>
        <w:pStyle w:val="Heading2"/>
        <w:tabs>
          <w:tab w:val="left" w:pos="709"/>
        </w:tabs>
        <w:ind w:left="709" w:hanging="709"/>
      </w:pPr>
      <w:r w:rsidRPr="002533FB">
        <w:rPr>
          <w:highlight w:val="yellow"/>
        </w:rPr>
        <w:t xml:space="preserve">2.4 </w:t>
      </w:r>
      <w:r w:rsidRPr="002533FB">
        <w:rPr>
          <w:highlight w:val="yellow"/>
        </w:rPr>
        <w:tab/>
      </w:r>
      <w:r w:rsidR="00C84616" w:rsidRPr="002533FB">
        <w:rPr>
          <w:highlight w:val="yellow"/>
        </w:rPr>
        <w:t>Варианты индивидуального задания</w:t>
      </w:r>
    </w:p>
    <w:p w14:paraId="119C7356" w14:textId="77777777" w:rsidR="00C84616" w:rsidRPr="00345E40" w:rsidRDefault="00C84616" w:rsidP="000A73E6">
      <w:pPr>
        <w:jc w:val="both"/>
        <w:rPr>
          <w:color w:val="000000"/>
        </w:rPr>
      </w:pPr>
    </w:p>
    <w:p w14:paraId="3A015361" w14:textId="77777777" w:rsidR="0092292D" w:rsidRPr="00345E40" w:rsidRDefault="007A3B4E" w:rsidP="007A3B4E">
      <w:pPr>
        <w:pStyle w:val="Heading3"/>
        <w:tabs>
          <w:tab w:val="left" w:pos="709"/>
        </w:tabs>
        <w:ind w:left="709" w:hanging="709"/>
        <w:rPr>
          <w:shd w:val="clear" w:color="auto" w:fill="FFFFFF"/>
        </w:rPr>
      </w:pPr>
      <w:r w:rsidRPr="00345E40">
        <w:rPr>
          <w:shd w:val="clear" w:color="auto" w:fill="FFFFFF"/>
        </w:rPr>
        <w:t xml:space="preserve">2.4.1 </w:t>
      </w:r>
      <w:r w:rsidRPr="00345E40">
        <w:rPr>
          <w:shd w:val="clear" w:color="auto" w:fill="FFFFFF"/>
        </w:rPr>
        <w:tab/>
      </w:r>
      <w:r w:rsidR="00322051" w:rsidRPr="00345E40">
        <w:rPr>
          <w:shd w:val="clear" w:color="auto" w:fill="FFFFFF"/>
        </w:rPr>
        <w:t>Переменные</w:t>
      </w:r>
      <w:r w:rsidR="003A2E32" w:rsidRPr="00345E40">
        <w:rPr>
          <w:shd w:val="clear" w:color="auto" w:fill="FFFFFF"/>
        </w:rPr>
        <w:t xml:space="preserve"> в ВП</w:t>
      </w:r>
    </w:p>
    <w:p w14:paraId="5FE87F5C" w14:textId="77777777" w:rsidR="0092292D" w:rsidRPr="00345E40" w:rsidRDefault="0092292D" w:rsidP="0092292D">
      <w:pPr>
        <w:jc w:val="both"/>
        <w:rPr>
          <w:color w:val="000000"/>
          <w:shd w:val="clear" w:color="auto" w:fill="FFFFFF"/>
        </w:rPr>
      </w:pPr>
    </w:p>
    <w:p w14:paraId="756AE56E" w14:textId="77777777" w:rsidR="0092292D" w:rsidRPr="00345E40" w:rsidRDefault="0092292D" w:rsidP="0092292D">
      <w:pPr>
        <w:jc w:val="both"/>
        <w:rPr>
          <w:color w:val="000000"/>
          <w:shd w:val="clear" w:color="auto" w:fill="FFFFFF"/>
        </w:rPr>
      </w:pPr>
      <w:r w:rsidRPr="00345E40">
        <w:rPr>
          <w:color w:val="000000"/>
          <w:shd w:val="clear" w:color="auto" w:fill="FFFFFF"/>
        </w:rPr>
        <w:t xml:space="preserve">В дополнительном файле </w:t>
      </w:r>
      <w:r w:rsidRPr="00345E40">
        <w:rPr>
          <w:i/>
          <w:color w:val="000000"/>
          <w:shd w:val="clear" w:color="auto" w:fill="FFFFFF"/>
        </w:rPr>
        <w:t>*.</w:t>
      </w:r>
      <w:proofErr w:type="spellStart"/>
      <w:r w:rsidRPr="00345E40">
        <w:rPr>
          <w:i/>
          <w:color w:val="000000"/>
          <w:shd w:val="clear" w:color="auto" w:fill="FFFFFF"/>
        </w:rPr>
        <w:t>vi</w:t>
      </w:r>
      <w:proofErr w:type="spellEnd"/>
      <w:r w:rsidRPr="00345E40">
        <w:rPr>
          <w:color w:val="000000"/>
          <w:shd w:val="clear" w:color="auto" w:fill="FFFFFF"/>
        </w:rPr>
        <w:t xml:space="preserve"> </w:t>
      </w:r>
      <w:r w:rsidR="007A3B4E" w:rsidRPr="00345E40">
        <w:rPr>
          <w:color w:val="000000"/>
          <w:shd w:val="clear" w:color="auto" w:fill="FFFFFF"/>
        </w:rPr>
        <w:t xml:space="preserve">(придумать имя согласно Приложению 3) </w:t>
      </w:r>
      <w:r w:rsidRPr="00345E40">
        <w:rPr>
          <w:color w:val="000000"/>
          <w:shd w:val="clear" w:color="auto" w:fill="FFFFFF"/>
        </w:rPr>
        <w:t>создать развитие структуры «Простого Калькулятора</w:t>
      </w:r>
      <w:proofErr w:type="gramStart"/>
      <w:r w:rsidRPr="00345E40">
        <w:rPr>
          <w:color w:val="000000"/>
          <w:shd w:val="clear" w:color="auto" w:fill="FFFFFF"/>
        </w:rPr>
        <w:t>»</w:t>
      </w:r>
      <w:proofErr w:type="gramEnd"/>
      <w:r w:rsidRPr="00345E40">
        <w:rPr>
          <w:color w:val="000000"/>
          <w:shd w:val="clear" w:color="auto" w:fill="FFFFFF"/>
        </w:rPr>
        <w:t xml:space="preserve"> посредством добавления в неё элементов ввода и вывода информации, а также индикации (в случае необходимости), достаточных для демонстрации результата расчёта выражения, заданного </w:t>
      </w:r>
      <w:r w:rsidR="007A3B4E" w:rsidRPr="00345E40">
        <w:rPr>
          <w:color w:val="000000"/>
          <w:shd w:val="clear" w:color="auto" w:fill="FFFFFF"/>
        </w:rPr>
        <w:t>для</w:t>
      </w:r>
      <w:r w:rsidRPr="00345E40">
        <w:rPr>
          <w:color w:val="000000"/>
          <w:shd w:val="clear" w:color="auto" w:fill="FFFFFF"/>
        </w:rPr>
        <w:t xml:space="preserve"> вариант</w:t>
      </w:r>
      <w:r w:rsidR="007A3B4E" w:rsidRPr="00345E40">
        <w:rPr>
          <w:color w:val="000000"/>
          <w:shd w:val="clear" w:color="auto" w:fill="FFFFFF"/>
        </w:rPr>
        <w:t>а из Таблицы 2.4.1.1</w:t>
      </w:r>
      <w:r w:rsidRPr="00345E40">
        <w:rPr>
          <w:color w:val="000000"/>
          <w:shd w:val="clear" w:color="auto" w:fill="FFFFFF"/>
        </w:rPr>
        <w:t>.</w:t>
      </w:r>
      <w:r w:rsidR="007A3B4E" w:rsidRPr="00345E40">
        <w:rPr>
          <w:color w:val="000000"/>
          <w:shd w:val="clear" w:color="auto" w:fill="FFFFFF"/>
        </w:rPr>
        <w:t xml:space="preserve"> Варианты распределяются в соответствии с номерами обучающихся в списке группы.</w:t>
      </w:r>
      <w:r w:rsidRPr="00345E40">
        <w:rPr>
          <w:color w:val="000000"/>
          <w:shd w:val="clear" w:color="auto" w:fill="FFFFFF"/>
        </w:rPr>
        <w:t xml:space="preserve"> </w:t>
      </w:r>
    </w:p>
    <w:p w14:paraId="20F09437" w14:textId="77777777" w:rsidR="0092292D" w:rsidRPr="00345E40" w:rsidRDefault="0092292D" w:rsidP="0092292D">
      <w:pPr>
        <w:jc w:val="both"/>
        <w:rPr>
          <w:color w:val="000000"/>
          <w:shd w:val="clear" w:color="auto" w:fill="FFFFFF"/>
        </w:rPr>
      </w:pPr>
      <w:r w:rsidRPr="00345E40">
        <w:rPr>
          <w:b/>
          <w:color w:val="000000"/>
          <w:shd w:val="clear" w:color="auto" w:fill="FFFFFF"/>
        </w:rPr>
        <w:t xml:space="preserve">Без </w:t>
      </w:r>
      <w:r w:rsidR="007A3B4E" w:rsidRPr="00345E40">
        <w:rPr>
          <w:b/>
          <w:color w:val="000000"/>
          <w:shd w:val="clear" w:color="auto" w:fill="FFFFFF"/>
        </w:rPr>
        <w:t xml:space="preserve">особой </w:t>
      </w:r>
      <w:r w:rsidRPr="00345E40">
        <w:rPr>
          <w:b/>
          <w:color w:val="000000"/>
          <w:shd w:val="clear" w:color="auto" w:fill="FFFFFF"/>
        </w:rPr>
        <w:t>необходимости графический код</w:t>
      </w:r>
      <w:r w:rsidR="007A3B4E" w:rsidRPr="00345E40">
        <w:rPr>
          <w:b/>
          <w:color w:val="000000"/>
          <w:shd w:val="clear" w:color="auto" w:fill="FFFFFF"/>
        </w:rPr>
        <w:t xml:space="preserve"> на блок-диаграмме</w:t>
      </w:r>
      <w:r w:rsidRPr="00345E40">
        <w:rPr>
          <w:b/>
          <w:color w:val="000000"/>
          <w:shd w:val="clear" w:color="auto" w:fill="FFFFFF"/>
        </w:rPr>
        <w:t xml:space="preserve"> не усложнять!</w:t>
      </w:r>
      <w:r w:rsidRPr="00345E40">
        <w:rPr>
          <w:color w:val="000000"/>
          <w:shd w:val="clear" w:color="auto" w:fill="FFFFFF"/>
        </w:rPr>
        <w:t xml:space="preserve"> Например, операция возведения в</w:t>
      </w:r>
      <w:r w:rsidR="00A76A7E" w:rsidRPr="00345E40">
        <w:rPr>
          <w:color w:val="000000"/>
          <w:shd w:val="clear" w:color="auto" w:fill="FFFFFF"/>
        </w:rPr>
        <w:t xml:space="preserve"> целую</w:t>
      </w:r>
      <w:r w:rsidRPr="00345E40">
        <w:rPr>
          <w:color w:val="000000"/>
          <w:shd w:val="clear" w:color="auto" w:fill="FFFFFF"/>
        </w:rPr>
        <w:t xml:space="preserve"> степень не должна вызывать потребности у автора виртуального прибора в использовании специальной функции возведения числа в некоторую степень </w:t>
      </w:r>
      <w:r w:rsidR="00D4721F" w:rsidRPr="00345E40">
        <w:rPr>
          <w:i/>
          <w:color w:val="000000"/>
          <w:shd w:val="clear" w:color="auto" w:fill="FFFFFF"/>
        </w:rPr>
        <w:t>«</w:t>
      </w:r>
      <w:r w:rsidRPr="00345E40">
        <w:rPr>
          <w:i/>
          <w:color w:val="000000"/>
          <w:shd w:val="clear" w:color="auto" w:fill="FFFFFF"/>
        </w:rPr>
        <w:t>N</w:t>
      </w:r>
      <w:r w:rsidR="00D4721F" w:rsidRPr="00345E40">
        <w:rPr>
          <w:i/>
          <w:color w:val="000000"/>
          <w:shd w:val="clear" w:color="auto" w:fill="FFFFFF"/>
        </w:rPr>
        <w:t>»</w:t>
      </w:r>
      <w:r w:rsidRPr="00345E40">
        <w:rPr>
          <w:color w:val="000000"/>
          <w:shd w:val="clear" w:color="auto" w:fill="FFFFFF"/>
        </w:rPr>
        <w:t>.</w:t>
      </w:r>
    </w:p>
    <w:p w14:paraId="4872C125" w14:textId="77777777" w:rsidR="0092292D" w:rsidRPr="00345E40" w:rsidRDefault="0092292D" w:rsidP="0092292D">
      <w:pPr>
        <w:jc w:val="right"/>
        <w:rPr>
          <w:color w:val="000000"/>
        </w:rPr>
      </w:pPr>
      <w:r w:rsidRPr="00345E40">
        <w:rPr>
          <w:color w:val="000000"/>
        </w:rPr>
        <w:lastRenderedPageBreak/>
        <w:t xml:space="preserve">Таблица 2.4.1.1 – </w:t>
      </w:r>
      <w:r w:rsidR="005B4EE2" w:rsidRPr="00345E40">
        <w:rPr>
          <w:color w:val="000000"/>
        </w:rPr>
        <w:t>Варианты индивидуального задания для закрепления навыков работы с переменными</w:t>
      </w:r>
      <w:r w:rsidR="003A2E32" w:rsidRPr="00345E40">
        <w:rPr>
          <w:color w:val="000000"/>
        </w:rPr>
        <w:t xml:space="preserve"> в ВП</w:t>
      </w:r>
    </w:p>
    <w:tbl>
      <w:tblPr>
        <w:tblStyle w:val="TableGrid"/>
        <w:tblW w:w="0" w:type="auto"/>
        <w:tblLook w:val="04A0" w:firstRow="1" w:lastRow="0" w:firstColumn="1" w:lastColumn="0" w:noHBand="0" w:noVBand="1"/>
      </w:tblPr>
      <w:tblGrid>
        <w:gridCol w:w="673"/>
        <w:gridCol w:w="3767"/>
        <w:gridCol w:w="1674"/>
      </w:tblGrid>
      <w:tr w:rsidR="0092292D" w:rsidRPr="00345E40" w14:paraId="5822A3A6" w14:textId="77777777" w:rsidTr="0092292D">
        <w:tc>
          <w:tcPr>
            <w:tcW w:w="675" w:type="dxa"/>
          </w:tcPr>
          <w:p w14:paraId="756886FF" w14:textId="77777777" w:rsidR="0092292D" w:rsidRPr="00345E40" w:rsidRDefault="0092292D" w:rsidP="006F17B8">
            <w:pPr>
              <w:ind w:firstLine="0"/>
              <w:jc w:val="both"/>
              <w:rPr>
                <w:b/>
              </w:rPr>
            </w:pPr>
            <w:r w:rsidRPr="00345E40">
              <w:rPr>
                <w:b/>
              </w:rPr>
              <w:t>Вар.</w:t>
            </w:r>
          </w:p>
        </w:tc>
        <w:tc>
          <w:tcPr>
            <w:tcW w:w="3969" w:type="dxa"/>
          </w:tcPr>
          <w:p w14:paraId="460FEDAE" w14:textId="77777777" w:rsidR="0092292D" w:rsidRPr="00345E40" w:rsidRDefault="0092292D" w:rsidP="006F17B8">
            <w:pPr>
              <w:ind w:firstLine="0"/>
              <w:jc w:val="both"/>
              <w:rPr>
                <w:b/>
              </w:rPr>
            </w:pPr>
            <w:r w:rsidRPr="00345E40">
              <w:rPr>
                <w:b/>
              </w:rPr>
              <w:t>Выражение</w:t>
            </w:r>
          </w:p>
        </w:tc>
        <w:tc>
          <w:tcPr>
            <w:tcW w:w="1696" w:type="dxa"/>
          </w:tcPr>
          <w:p w14:paraId="6C1E0E97" w14:textId="77777777" w:rsidR="0092292D" w:rsidRPr="00345E40" w:rsidRDefault="0092292D" w:rsidP="006A392C">
            <w:pPr>
              <w:ind w:firstLine="0"/>
              <w:jc w:val="both"/>
              <w:rPr>
                <w:b/>
              </w:rPr>
            </w:pPr>
            <w:r w:rsidRPr="00345E40">
              <w:rPr>
                <w:b/>
              </w:rPr>
              <w:t xml:space="preserve">Логический </w:t>
            </w:r>
            <w:r w:rsidR="006A392C" w:rsidRPr="00345E40">
              <w:rPr>
                <w:b/>
              </w:rPr>
              <w:t>элемент вывода</w:t>
            </w:r>
          </w:p>
        </w:tc>
      </w:tr>
      <w:tr w:rsidR="0092292D" w:rsidRPr="00345E40" w14:paraId="28F8E673" w14:textId="77777777" w:rsidTr="0092292D">
        <w:tc>
          <w:tcPr>
            <w:tcW w:w="675" w:type="dxa"/>
          </w:tcPr>
          <w:p w14:paraId="43ED0D9E" w14:textId="77777777" w:rsidR="0092292D" w:rsidRPr="00345E40" w:rsidRDefault="003B1036" w:rsidP="006F17B8">
            <w:pPr>
              <w:ind w:firstLine="0"/>
              <w:jc w:val="both"/>
              <w:rPr>
                <w:b/>
              </w:rPr>
            </w:pPr>
            <w:r w:rsidRPr="00345E40">
              <w:rPr>
                <w:b/>
              </w:rPr>
              <w:t>0</w:t>
            </w:r>
            <w:r w:rsidR="0092292D" w:rsidRPr="00345E40">
              <w:rPr>
                <w:b/>
              </w:rPr>
              <w:t>1</w:t>
            </w:r>
          </w:p>
        </w:tc>
        <w:tc>
          <w:tcPr>
            <w:tcW w:w="3969" w:type="dxa"/>
          </w:tcPr>
          <w:p w14:paraId="783038F7" w14:textId="77777777" w:rsidR="0092292D" w:rsidRPr="00345E40" w:rsidRDefault="0092292D" w:rsidP="006F17B8">
            <w:pPr>
              <w:ind w:firstLine="0"/>
              <w:jc w:val="both"/>
              <w:rPr>
                <w:i/>
                <w:lang w:val="en-US"/>
              </w:rPr>
            </w:pPr>
            <w:r w:rsidRPr="00345E40">
              <w:rPr>
                <w:i/>
              </w:rPr>
              <w:t>(</w:t>
            </w:r>
            <w:r w:rsidRPr="00345E40">
              <w:rPr>
                <w:i/>
                <w:lang w:val="en-US"/>
              </w:rPr>
              <w:t>a + b + c + d</w:t>
            </w:r>
            <w:r w:rsidRPr="00345E40">
              <w:rPr>
                <w:i/>
              </w:rPr>
              <w:t>)</w:t>
            </w:r>
            <w:r w:rsidRPr="00345E40">
              <w:rPr>
                <w:i/>
                <w:lang w:val="en-US"/>
              </w:rPr>
              <w:t xml:space="preserve"> * (– a  – b – c – d)</w:t>
            </w:r>
          </w:p>
        </w:tc>
        <w:tc>
          <w:tcPr>
            <w:tcW w:w="1696" w:type="dxa"/>
          </w:tcPr>
          <w:p w14:paraId="6D066260" w14:textId="77777777" w:rsidR="0092292D" w:rsidRPr="00345E40" w:rsidRDefault="0092292D" w:rsidP="006F17B8">
            <w:pPr>
              <w:ind w:firstLine="0"/>
              <w:jc w:val="both"/>
            </w:pPr>
            <w:r w:rsidRPr="00345E40">
              <w:t>Не требуется</w:t>
            </w:r>
          </w:p>
        </w:tc>
      </w:tr>
      <w:tr w:rsidR="0092292D" w:rsidRPr="00345E40" w14:paraId="7F7C36DD" w14:textId="77777777" w:rsidTr="0092292D">
        <w:tc>
          <w:tcPr>
            <w:tcW w:w="675" w:type="dxa"/>
          </w:tcPr>
          <w:p w14:paraId="6FADA111" w14:textId="77777777" w:rsidR="0092292D" w:rsidRPr="00345E40" w:rsidRDefault="003B1036" w:rsidP="006F17B8">
            <w:pPr>
              <w:ind w:firstLine="0"/>
              <w:jc w:val="both"/>
              <w:rPr>
                <w:b/>
              </w:rPr>
            </w:pPr>
            <w:r w:rsidRPr="00345E40">
              <w:rPr>
                <w:b/>
              </w:rPr>
              <w:t>0</w:t>
            </w:r>
            <w:r w:rsidR="0092292D" w:rsidRPr="00345E40">
              <w:rPr>
                <w:b/>
              </w:rPr>
              <w:t>2</w:t>
            </w:r>
          </w:p>
        </w:tc>
        <w:tc>
          <w:tcPr>
            <w:tcW w:w="3969" w:type="dxa"/>
          </w:tcPr>
          <w:p w14:paraId="7308FA77" w14:textId="77777777" w:rsidR="0092292D" w:rsidRPr="00345E40" w:rsidRDefault="0092292D" w:rsidP="006F17B8">
            <w:pPr>
              <w:ind w:firstLine="0"/>
              <w:jc w:val="both"/>
              <w:rPr>
                <w:i/>
                <w:lang w:val="en-US"/>
              </w:rPr>
            </w:pPr>
            <w:r w:rsidRPr="00345E40">
              <w:rPr>
                <w:i/>
              </w:rPr>
              <w:t>(</w:t>
            </w:r>
            <w:r w:rsidRPr="00345E40">
              <w:rPr>
                <w:i/>
                <w:lang w:val="en-US"/>
              </w:rPr>
              <w:t>a + b + c)</w:t>
            </w:r>
            <w:r w:rsidRPr="00345E40">
              <w:rPr>
                <w:i/>
                <w:vertAlign w:val="superscript"/>
                <w:lang w:val="en-US"/>
              </w:rPr>
              <w:t>2</w:t>
            </w:r>
          </w:p>
        </w:tc>
        <w:tc>
          <w:tcPr>
            <w:tcW w:w="1696" w:type="dxa"/>
          </w:tcPr>
          <w:p w14:paraId="3A7D99A6" w14:textId="77777777" w:rsidR="0092292D" w:rsidRPr="00345E40" w:rsidRDefault="0092292D" w:rsidP="006F17B8">
            <w:pPr>
              <w:ind w:firstLine="0"/>
              <w:jc w:val="both"/>
            </w:pPr>
            <w:r w:rsidRPr="00345E40">
              <w:t>Не требуется</w:t>
            </w:r>
          </w:p>
        </w:tc>
      </w:tr>
      <w:tr w:rsidR="0092292D" w:rsidRPr="00345E40" w14:paraId="20C50F22" w14:textId="77777777" w:rsidTr="0092292D">
        <w:tc>
          <w:tcPr>
            <w:tcW w:w="675" w:type="dxa"/>
          </w:tcPr>
          <w:p w14:paraId="5B51BA03" w14:textId="77777777" w:rsidR="0092292D" w:rsidRPr="00345E40" w:rsidRDefault="003B1036" w:rsidP="006F17B8">
            <w:pPr>
              <w:ind w:firstLine="0"/>
              <w:jc w:val="both"/>
              <w:rPr>
                <w:b/>
              </w:rPr>
            </w:pPr>
            <w:r w:rsidRPr="00345E40">
              <w:rPr>
                <w:b/>
              </w:rPr>
              <w:t>0</w:t>
            </w:r>
            <w:r w:rsidR="0092292D" w:rsidRPr="00345E40">
              <w:rPr>
                <w:b/>
              </w:rPr>
              <w:t>3</w:t>
            </w:r>
          </w:p>
        </w:tc>
        <w:tc>
          <w:tcPr>
            <w:tcW w:w="3969" w:type="dxa"/>
          </w:tcPr>
          <w:p w14:paraId="6959FD7F" w14:textId="77777777" w:rsidR="0092292D" w:rsidRPr="00345E40" w:rsidRDefault="0092292D" w:rsidP="006F17B8">
            <w:pPr>
              <w:ind w:firstLine="0"/>
              <w:jc w:val="both"/>
              <w:rPr>
                <w:i/>
              </w:rPr>
            </w:pPr>
            <w:r w:rsidRPr="00345E40">
              <w:rPr>
                <w:i/>
              </w:rPr>
              <w:t>(</w:t>
            </w:r>
            <w:r w:rsidRPr="00345E40">
              <w:rPr>
                <w:i/>
                <w:lang w:val="en-US"/>
              </w:rPr>
              <w:t>a – b + c – d</w:t>
            </w:r>
            <w:r w:rsidRPr="00345E40">
              <w:rPr>
                <w:i/>
              </w:rPr>
              <w:t>)</w:t>
            </w:r>
            <w:r w:rsidRPr="00345E40">
              <w:rPr>
                <w:i/>
                <w:lang w:val="en-US"/>
              </w:rPr>
              <w:t xml:space="preserve"> * (– a  + b – c – d)</w:t>
            </w:r>
          </w:p>
        </w:tc>
        <w:tc>
          <w:tcPr>
            <w:tcW w:w="1696" w:type="dxa"/>
          </w:tcPr>
          <w:p w14:paraId="3C5EED5E" w14:textId="77777777" w:rsidR="0092292D" w:rsidRPr="00345E40" w:rsidRDefault="0092292D" w:rsidP="006F17B8">
            <w:pPr>
              <w:ind w:firstLine="0"/>
              <w:jc w:val="both"/>
            </w:pPr>
            <w:r w:rsidRPr="00345E40">
              <w:t>Не требуется</w:t>
            </w:r>
          </w:p>
        </w:tc>
      </w:tr>
      <w:tr w:rsidR="0092292D" w:rsidRPr="00345E40" w14:paraId="1D736C83" w14:textId="77777777" w:rsidTr="0092292D">
        <w:tc>
          <w:tcPr>
            <w:tcW w:w="675" w:type="dxa"/>
          </w:tcPr>
          <w:p w14:paraId="42E258FA" w14:textId="77777777" w:rsidR="0092292D" w:rsidRPr="00345E40" w:rsidRDefault="003B1036" w:rsidP="006F17B8">
            <w:pPr>
              <w:ind w:firstLine="0"/>
              <w:jc w:val="both"/>
              <w:rPr>
                <w:b/>
              </w:rPr>
            </w:pPr>
            <w:r w:rsidRPr="00345E40">
              <w:rPr>
                <w:b/>
              </w:rPr>
              <w:t>0</w:t>
            </w:r>
            <w:r w:rsidR="0092292D" w:rsidRPr="00345E40">
              <w:rPr>
                <w:b/>
              </w:rPr>
              <w:t>4</w:t>
            </w:r>
          </w:p>
        </w:tc>
        <w:tc>
          <w:tcPr>
            <w:tcW w:w="3969" w:type="dxa"/>
          </w:tcPr>
          <w:p w14:paraId="007C4F8F" w14:textId="77777777" w:rsidR="0092292D" w:rsidRPr="00345E40" w:rsidRDefault="0092292D" w:rsidP="006F17B8">
            <w:pPr>
              <w:ind w:firstLine="0"/>
              <w:jc w:val="both"/>
              <w:rPr>
                <w:i/>
                <w:lang w:val="en-US"/>
              </w:rPr>
            </w:pPr>
            <w:r w:rsidRPr="00345E40">
              <w:rPr>
                <w:i/>
                <w:lang w:val="en-US"/>
              </w:rPr>
              <w:t>(b / a) – (d / c)</w:t>
            </w:r>
          </w:p>
        </w:tc>
        <w:tc>
          <w:tcPr>
            <w:tcW w:w="1696" w:type="dxa"/>
          </w:tcPr>
          <w:p w14:paraId="3C04C12B" w14:textId="77777777" w:rsidR="0092292D" w:rsidRPr="00345E40" w:rsidRDefault="0092292D" w:rsidP="006F17B8">
            <w:pPr>
              <w:ind w:firstLine="0"/>
              <w:jc w:val="both"/>
            </w:pPr>
            <w:r w:rsidRPr="00345E40">
              <w:t>Требуется</w:t>
            </w:r>
          </w:p>
        </w:tc>
      </w:tr>
      <w:tr w:rsidR="0092292D" w:rsidRPr="00345E40" w14:paraId="52DD6DFB" w14:textId="77777777" w:rsidTr="0092292D">
        <w:tc>
          <w:tcPr>
            <w:tcW w:w="675" w:type="dxa"/>
          </w:tcPr>
          <w:p w14:paraId="70168D04" w14:textId="77777777" w:rsidR="0092292D" w:rsidRPr="00345E40" w:rsidRDefault="003B1036" w:rsidP="006F17B8">
            <w:pPr>
              <w:ind w:firstLine="0"/>
              <w:jc w:val="both"/>
              <w:rPr>
                <w:b/>
              </w:rPr>
            </w:pPr>
            <w:r w:rsidRPr="00345E40">
              <w:rPr>
                <w:b/>
              </w:rPr>
              <w:t>0</w:t>
            </w:r>
            <w:r w:rsidR="0092292D" w:rsidRPr="00345E40">
              <w:rPr>
                <w:b/>
              </w:rPr>
              <w:t>5</w:t>
            </w:r>
          </w:p>
        </w:tc>
        <w:tc>
          <w:tcPr>
            <w:tcW w:w="3969" w:type="dxa"/>
          </w:tcPr>
          <w:p w14:paraId="2C2CD1D5" w14:textId="77777777" w:rsidR="0092292D" w:rsidRPr="00345E40" w:rsidRDefault="0092292D" w:rsidP="006F17B8">
            <w:pPr>
              <w:ind w:firstLine="0"/>
              <w:jc w:val="both"/>
              <w:rPr>
                <w:i/>
              </w:rPr>
            </w:pP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14:paraId="4E7AAA20" w14:textId="77777777" w:rsidR="0092292D" w:rsidRPr="00345E40" w:rsidRDefault="0092292D" w:rsidP="006F17B8">
            <w:pPr>
              <w:ind w:firstLine="0"/>
              <w:jc w:val="both"/>
            </w:pPr>
            <w:r w:rsidRPr="00345E40">
              <w:t>Не требуется</w:t>
            </w:r>
          </w:p>
        </w:tc>
      </w:tr>
      <w:tr w:rsidR="0092292D" w:rsidRPr="00345E40" w14:paraId="6EBFD8F3" w14:textId="77777777" w:rsidTr="0092292D">
        <w:tc>
          <w:tcPr>
            <w:tcW w:w="675" w:type="dxa"/>
          </w:tcPr>
          <w:p w14:paraId="13D126A7" w14:textId="77777777" w:rsidR="0092292D" w:rsidRPr="00345E40" w:rsidRDefault="003B1036" w:rsidP="006F17B8">
            <w:pPr>
              <w:ind w:firstLine="0"/>
              <w:jc w:val="both"/>
              <w:rPr>
                <w:b/>
              </w:rPr>
            </w:pPr>
            <w:r w:rsidRPr="00345E40">
              <w:rPr>
                <w:b/>
              </w:rPr>
              <w:t>0</w:t>
            </w:r>
            <w:r w:rsidR="0092292D" w:rsidRPr="00345E40">
              <w:rPr>
                <w:b/>
              </w:rPr>
              <w:t>6</w:t>
            </w:r>
          </w:p>
        </w:tc>
        <w:tc>
          <w:tcPr>
            <w:tcW w:w="3969" w:type="dxa"/>
          </w:tcPr>
          <w:p w14:paraId="59C4A0CB" w14:textId="77777777" w:rsidR="0092292D" w:rsidRPr="00345E40" w:rsidRDefault="0092292D" w:rsidP="006F17B8">
            <w:pPr>
              <w:ind w:firstLine="0"/>
              <w:jc w:val="both"/>
              <w:rPr>
                <w:i/>
                <w:lang w:val="en-US"/>
              </w:rPr>
            </w:pPr>
            <w:r w:rsidRPr="00345E40">
              <w:rPr>
                <w:i/>
                <w:lang w:val="en-US"/>
              </w:rPr>
              <w:t>(d / (b + a)) – (c / (d + a))</w:t>
            </w:r>
          </w:p>
        </w:tc>
        <w:tc>
          <w:tcPr>
            <w:tcW w:w="1696" w:type="dxa"/>
          </w:tcPr>
          <w:p w14:paraId="67597A90" w14:textId="77777777" w:rsidR="0092292D" w:rsidRPr="00345E40" w:rsidRDefault="0092292D" w:rsidP="006F17B8">
            <w:pPr>
              <w:ind w:firstLine="0"/>
              <w:jc w:val="both"/>
            </w:pPr>
            <w:r w:rsidRPr="00345E40">
              <w:t>Требуется</w:t>
            </w:r>
          </w:p>
        </w:tc>
      </w:tr>
      <w:tr w:rsidR="0092292D" w:rsidRPr="00345E40" w14:paraId="71CCC090" w14:textId="77777777" w:rsidTr="0092292D">
        <w:tc>
          <w:tcPr>
            <w:tcW w:w="675" w:type="dxa"/>
          </w:tcPr>
          <w:p w14:paraId="50F2DF08" w14:textId="77777777" w:rsidR="0092292D" w:rsidRPr="00345E40" w:rsidRDefault="003B1036" w:rsidP="006F17B8">
            <w:pPr>
              <w:ind w:firstLine="0"/>
              <w:jc w:val="both"/>
              <w:rPr>
                <w:b/>
              </w:rPr>
            </w:pPr>
            <w:r w:rsidRPr="00345E40">
              <w:rPr>
                <w:b/>
              </w:rPr>
              <w:t>0</w:t>
            </w:r>
            <w:r w:rsidR="0092292D" w:rsidRPr="00345E40">
              <w:rPr>
                <w:b/>
              </w:rPr>
              <w:t>7</w:t>
            </w:r>
          </w:p>
        </w:tc>
        <w:tc>
          <w:tcPr>
            <w:tcW w:w="3969" w:type="dxa"/>
          </w:tcPr>
          <w:p w14:paraId="10632062" w14:textId="77777777" w:rsidR="0092292D" w:rsidRPr="00345E40" w:rsidRDefault="0092292D" w:rsidP="006F17B8">
            <w:pPr>
              <w:ind w:firstLine="0"/>
              <w:jc w:val="both"/>
              <w:rPr>
                <w:i/>
                <w:lang w:val="en-US"/>
              </w:rPr>
            </w:pPr>
            <w:r w:rsidRPr="00345E40">
              <w:rPr>
                <w:i/>
              </w:rPr>
              <w:t>3 *</w:t>
            </w:r>
            <w:r w:rsidRPr="00345E40">
              <w:rPr>
                <w:i/>
                <w:lang w:val="en-US"/>
              </w:rPr>
              <w:t xml:space="preserve"> a</w:t>
            </w:r>
            <w:r w:rsidRPr="00345E40">
              <w:rPr>
                <w:i/>
              </w:rPr>
              <w:t xml:space="preserve"> + </w:t>
            </w:r>
            <w:r w:rsidRPr="00345E40">
              <w:rPr>
                <w:i/>
                <w:lang w:val="en-US"/>
              </w:rPr>
              <w:t>b</w:t>
            </w:r>
            <w:r w:rsidRPr="00345E40">
              <w:rPr>
                <w:i/>
                <w:vertAlign w:val="superscript"/>
              </w:rPr>
              <w:t>2</w:t>
            </w:r>
            <w:r w:rsidRPr="00345E40">
              <w:rPr>
                <w:i/>
                <w:lang w:val="en-US"/>
              </w:rPr>
              <w:t xml:space="preserve"> – c + 5 </w:t>
            </w:r>
            <w:r w:rsidRPr="00345E40">
              <w:rPr>
                <w:i/>
              </w:rPr>
              <w:t>*</w:t>
            </w:r>
            <w:r w:rsidRPr="00345E40">
              <w:rPr>
                <w:i/>
                <w:lang w:val="en-US"/>
              </w:rPr>
              <w:t xml:space="preserve"> d</w:t>
            </w:r>
            <w:r w:rsidRPr="00345E40">
              <w:rPr>
                <w:i/>
                <w:vertAlign w:val="superscript"/>
                <w:lang w:val="en-US"/>
              </w:rPr>
              <w:t>3</w:t>
            </w:r>
          </w:p>
        </w:tc>
        <w:tc>
          <w:tcPr>
            <w:tcW w:w="1696" w:type="dxa"/>
          </w:tcPr>
          <w:p w14:paraId="45DE0759" w14:textId="77777777" w:rsidR="0092292D" w:rsidRPr="00345E40" w:rsidRDefault="0092292D" w:rsidP="006F17B8">
            <w:pPr>
              <w:ind w:firstLine="0"/>
              <w:jc w:val="both"/>
            </w:pPr>
            <w:r w:rsidRPr="00345E40">
              <w:t>Не требуется</w:t>
            </w:r>
          </w:p>
        </w:tc>
      </w:tr>
      <w:tr w:rsidR="0092292D" w:rsidRPr="00345E40" w14:paraId="3D1137F8" w14:textId="77777777" w:rsidTr="0092292D">
        <w:tc>
          <w:tcPr>
            <w:tcW w:w="675" w:type="dxa"/>
          </w:tcPr>
          <w:p w14:paraId="57044F58" w14:textId="77777777" w:rsidR="0092292D" w:rsidRPr="00345E40" w:rsidRDefault="003B1036" w:rsidP="006F17B8">
            <w:pPr>
              <w:ind w:firstLine="0"/>
              <w:jc w:val="both"/>
              <w:rPr>
                <w:b/>
              </w:rPr>
            </w:pPr>
            <w:r w:rsidRPr="00345E40">
              <w:rPr>
                <w:b/>
              </w:rPr>
              <w:t>0</w:t>
            </w:r>
            <w:r w:rsidR="0092292D" w:rsidRPr="00345E40">
              <w:rPr>
                <w:b/>
              </w:rPr>
              <w:t>8</w:t>
            </w:r>
          </w:p>
        </w:tc>
        <w:tc>
          <w:tcPr>
            <w:tcW w:w="3969" w:type="dxa"/>
          </w:tcPr>
          <w:p w14:paraId="5B64C6B2" w14:textId="77777777" w:rsidR="0092292D" w:rsidRPr="00345E40" w:rsidRDefault="0092292D" w:rsidP="006F17B8">
            <w:pPr>
              <w:ind w:firstLine="0"/>
              <w:jc w:val="both"/>
              <w:rPr>
                <w:i/>
                <w:lang w:val="en-US"/>
              </w:rPr>
            </w:pPr>
            <w:r w:rsidRPr="00345E40">
              <w:rPr>
                <w:i/>
                <w:lang w:val="en-US"/>
              </w:rPr>
              <w:t>–((b + c) / (a + d))</w:t>
            </w:r>
          </w:p>
        </w:tc>
        <w:tc>
          <w:tcPr>
            <w:tcW w:w="1696" w:type="dxa"/>
          </w:tcPr>
          <w:p w14:paraId="442791CD" w14:textId="77777777" w:rsidR="0092292D" w:rsidRPr="00345E40" w:rsidRDefault="0092292D" w:rsidP="006F17B8">
            <w:pPr>
              <w:ind w:firstLine="0"/>
              <w:jc w:val="both"/>
            </w:pPr>
            <w:r w:rsidRPr="00345E40">
              <w:t>Требуется</w:t>
            </w:r>
          </w:p>
        </w:tc>
      </w:tr>
      <w:tr w:rsidR="0092292D" w:rsidRPr="00345E40" w14:paraId="744FBCD9" w14:textId="77777777" w:rsidTr="0092292D">
        <w:tc>
          <w:tcPr>
            <w:tcW w:w="675" w:type="dxa"/>
          </w:tcPr>
          <w:p w14:paraId="589CFE68" w14:textId="77777777" w:rsidR="0092292D" w:rsidRPr="00345E40" w:rsidRDefault="003B1036" w:rsidP="006F17B8">
            <w:pPr>
              <w:ind w:firstLine="0"/>
              <w:jc w:val="both"/>
              <w:rPr>
                <w:b/>
              </w:rPr>
            </w:pPr>
            <w:r w:rsidRPr="00345E40">
              <w:rPr>
                <w:b/>
              </w:rPr>
              <w:t>0</w:t>
            </w:r>
            <w:r w:rsidR="0092292D" w:rsidRPr="00345E40">
              <w:rPr>
                <w:b/>
              </w:rPr>
              <w:t>9</w:t>
            </w:r>
          </w:p>
        </w:tc>
        <w:tc>
          <w:tcPr>
            <w:tcW w:w="3969" w:type="dxa"/>
          </w:tcPr>
          <w:p w14:paraId="19D8C967" w14:textId="77777777" w:rsidR="0092292D" w:rsidRPr="00345E40" w:rsidRDefault="0092292D" w:rsidP="006F17B8">
            <w:pPr>
              <w:ind w:firstLine="0"/>
              <w:jc w:val="both"/>
              <w:rPr>
                <w:i/>
                <w:lang w:val="en-US"/>
              </w:rPr>
            </w:pPr>
            <w:r w:rsidRPr="00345E40">
              <w:rPr>
                <w:i/>
                <w:lang w:val="en-US"/>
              </w:rPr>
              <w:t>(a + (b * c) / d) / (a / (b * d) – c)</w:t>
            </w:r>
          </w:p>
        </w:tc>
        <w:tc>
          <w:tcPr>
            <w:tcW w:w="1696" w:type="dxa"/>
          </w:tcPr>
          <w:p w14:paraId="2CB3444B" w14:textId="77777777" w:rsidR="0092292D" w:rsidRPr="00345E40" w:rsidRDefault="0092292D" w:rsidP="006F17B8">
            <w:pPr>
              <w:ind w:firstLine="0"/>
              <w:jc w:val="both"/>
            </w:pPr>
            <w:r w:rsidRPr="00345E40">
              <w:t>Требуется</w:t>
            </w:r>
          </w:p>
        </w:tc>
      </w:tr>
      <w:tr w:rsidR="0092292D" w:rsidRPr="00345E40" w14:paraId="428F1D8D" w14:textId="77777777" w:rsidTr="0092292D">
        <w:tc>
          <w:tcPr>
            <w:tcW w:w="675" w:type="dxa"/>
          </w:tcPr>
          <w:p w14:paraId="320CB53D" w14:textId="77777777" w:rsidR="0092292D" w:rsidRPr="00345E40" w:rsidRDefault="0092292D" w:rsidP="006F17B8">
            <w:pPr>
              <w:ind w:firstLine="0"/>
              <w:jc w:val="both"/>
              <w:rPr>
                <w:b/>
                <w:lang w:val="en-US"/>
              </w:rPr>
            </w:pPr>
            <w:r w:rsidRPr="00345E40">
              <w:rPr>
                <w:b/>
                <w:lang w:val="en-US"/>
              </w:rPr>
              <w:t>10</w:t>
            </w:r>
          </w:p>
        </w:tc>
        <w:tc>
          <w:tcPr>
            <w:tcW w:w="3969" w:type="dxa"/>
          </w:tcPr>
          <w:p w14:paraId="2C91A7EC" w14:textId="77777777" w:rsidR="0092292D" w:rsidRPr="00345E40" w:rsidRDefault="0092292D" w:rsidP="006F17B8">
            <w:pPr>
              <w:ind w:firstLine="0"/>
              <w:jc w:val="both"/>
              <w:rPr>
                <w:i/>
                <w:lang w:val="en-US"/>
              </w:rPr>
            </w:pPr>
            <w:r w:rsidRPr="00345E40">
              <w:rPr>
                <w:i/>
                <w:lang w:val="en-US"/>
              </w:rPr>
              <w:t>((b + 2) * (a + 4) / (d + 6) * (c + 8))</w:t>
            </w:r>
          </w:p>
        </w:tc>
        <w:tc>
          <w:tcPr>
            <w:tcW w:w="1696" w:type="dxa"/>
          </w:tcPr>
          <w:p w14:paraId="6AE3DC80" w14:textId="77777777" w:rsidR="0092292D" w:rsidRPr="00345E40" w:rsidRDefault="0092292D" w:rsidP="006F17B8">
            <w:pPr>
              <w:ind w:firstLine="0"/>
              <w:jc w:val="both"/>
              <w:rPr>
                <w:lang w:val="en-US"/>
              </w:rPr>
            </w:pPr>
            <w:r w:rsidRPr="00345E40">
              <w:t>Требуется</w:t>
            </w:r>
          </w:p>
        </w:tc>
      </w:tr>
      <w:tr w:rsidR="0092292D" w:rsidRPr="00345E40" w14:paraId="1A93CFE1" w14:textId="77777777" w:rsidTr="0092292D">
        <w:tc>
          <w:tcPr>
            <w:tcW w:w="675" w:type="dxa"/>
          </w:tcPr>
          <w:p w14:paraId="076D783A" w14:textId="77777777" w:rsidR="0092292D" w:rsidRPr="00345E40" w:rsidRDefault="0092292D" w:rsidP="006F17B8">
            <w:pPr>
              <w:ind w:firstLine="0"/>
              <w:jc w:val="both"/>
              <w:rPr>
                <w:b/>
                <w:lang w:val="en-US"/>
              </w:rPr>
            </w:pPr>
            <w:r w:rsidRPr="00345E40">
              <w:rPr>
                <w:b/>
                <w:lang w:val="en-US"/>
              </w:rPr>
              <w:t>11</w:t>
            </w:r>
          </w:p>
        </w:tc>
        <w:tc>
          <w:tcPr>
            <w:tcW w:w="3969" w:type="dxa"/>
          </w:tcPr>
          <w:p w14:paraId="0DA9FFEC" w14:textId="77777777" w:rsidR="0092292D" w:rsidRPr="00345E40" w:rsidRDefault="0092292D" w:rsidP="006F17B8">
            <w:pPr>
              <w:ind w:firstLine="0"/>
              <w:jc w:val="both"/>
              <w:rPr>
                <w:i/>
                <w:lang w:val="en-US"/>
              </w:rPr>
            </w:pPr>
            <w:r w:rsidRPr="00345E40">
              <w:rPr>
                <w:i/>
                <w:lang w:val="en-US"/>
              </w:rPr>
              <w:t>–((b + c) * (a + d) / c</w:t>
            </w:r>
            <w:r w:rsidRPr="00345E40">
              <w:rPr>
                <w:i/>
                <w:vertAlign w:val="superscript"/>
              </w:rPr>
              <w:t>2</w:t>
            </w:r>
            <w:r w:rsidRPr="00345E40">
              <w:rPr>
                <w:i/>
                <w:lang w:val="en-US"/>
              </w:rPr>
              <w:t>)</w:t>
            </w:r>
          </w:p>
        </w:tc>
        <w:tc>
          <w:tcPr>
            <w:tcW w:w="1696" w:type="dxa"/>
          </w:tcPr>
          <w:p w14:paraId="4DCBB2B6" w14:textId="77777777" w:rsidR="0092292D" w:rsidRPr="00345E40" w:rsidRDefault="0092292D" w:rsidP="006F17B8">
            <w:pPr>
              <w:ind w:firstLine="0"/>
              <w:jc w:val="both"/>
              <w:rPr>
                <w:lang w:val="en-US"/>
              </w:rPr>
            </w:pPr>
            <w:r w:rsidRPr="00345E40">
              <w:t>Требуется</w:t>
            </w:r>
          </w:p>
        </w:tc>
      </w:tr>
      <w:tr w:rsidR="0092292D" w:rsidRPr="00345E40" w14:paraId="060038DF" w14:textId="77777777" w:rsidTr="0092292D">
        <w:tc>
          <w:tcPr>
            <w:tcW w:w="675" w:type="dxa"/>
          </w:tcPr>
          <w:p w14:paraId="339AA376" w14:textId="77777777" w:rsidR="0092292D" w:rsidRPr="00345E40" w:rsidRDefault="0092292D" w:rsidP="006F17B8">
            <w:pPr>
              <w:ind w:firstLine="0"/>
              <w:jc w:val="both"/>
              <w:rPr>
                <w:b/>
                <w:lang w:val="en-US"/>
              </w:rPr>
            </w:pPr>
            <w:r w:rsidRPr="00345E40">
              <w:rPr>
                <w:b/>
                <w:lang w:val="en-US"/>
              </w:rPr>
              <w:t>12</w:t>
            </w:r>
          </w:p>
        </w:tc>
        <w:tc>
          <w:tcPr>
            <w:tcW w:w="3969" w:type="dxa"/>
          </w:tcPr>
          <w:p w14:paraId="4E7DAC99" w14:textId="77777777" w:rsidR="0092292D" w:rsidRPr="00345E40" w:rsidRDefault="0092292D" w:rsidP="006F17B8">
            <w:pPr>
              <w:ind w:firstLine="0"/>
              <w:jc w:val="both"/>
              <w:rPr>
                <w:i/>
                <w:lang w:val="en-US"/>
              </w:rPr>
            </w:pPr>
            <w:r w:rsidRPr="00345E40">
              <w:rPr>
                <w:i/>
                <w:lang w:val="en-US"/>
              </w:rPr>
              <w:t>10</w:t>
            </w:r>
            <w:r w:rsidRPr="00345E40">
              <w:rPr>
                <w:i/>
              </w:rPr>
              <w:t xml:space="preserve"> *</w:t>
            </w:r>
            <w:r w:rsidRPr="00345E40">
              <w:rPr>
                <w:i/>
                <w:lang w:val="en-US"/>
              </w:rPr>
              <w:t xml:space="preserve"> a</w:t>
            </w:r>
            <w:r w:rsidRPr="00345E40">
              <w:rPr>
                <w:i/>
              </w:rPr>
              <w:t xml:space="preserve"> +</w:t>
            </w:r>
            <w:r w:rsidRPr="00345E40">
              <w:rPr>
                <w:i/>
                <w:lang w:val="en-US"/>
              </w:rPr>
              <w:t xml:space="preserve"> 15 *</w:t>
            </w:r>
            <w:r w:rsidRPr="00345E40">
              <w:rPr>
                <w:i/>
              </w:rPr>
              <w:t xml:space="preserve"> </w:t>
            </w:r>
            <w:r w:rsidRPr="00345E40">
              <w:rPr>
                <w:i/>
                <w:lang w:val="en-US"/>
              </w:rPr>
              <w:t xml:space="preserve">b + 20 * c + 25 </w:t>
            </w:r>
            <w:r w:rsidRPr="00345E40">
              <w:rPr>
                <w:i/>
              </w:rPr>
              <w:t>*</w:t>
            </w:r>
            <w:r w:rsidRPr="00345E40">
              <w:rPr>
                <w:i/>
                <w:lang w:val="en-US"/>
              </w:rPr>
              <w:t xml:space="preserve"> d</w:t>
            </w:r>
          </w:p>
        </w:tc>
        <w:tc>
          <w:tcPr>
            <w:tcW w:w="1696" w:type="dxa"/>
          </w:tcPr>
          <w:p w14:paraId="46535567" w14:textId="77777777" w:rsidR="0092292D" w:rsidRPr="00345E40" w:rsidRDefault="0092292D" w:rsidP="006F17B8">
            <w:pPr>
              <w:ind w:firstLine="0"/>
              <w:jc w:val="both"/>
              <w:rPr>
                <w:lang w:val="en-US"/>
              </w:rPr>
            </w:pPr>
            <w:r w:rsidRPr="00345E40">
              <w:t>Не</w:t>
            </w:r>
            <w:r w:rsidRPr="00345E40">
              <w:rPr>
                <w:lang w:val="en-US"/>
              </w:rPr>
              <w:t xml:space="preserve"> </w:t>
            </w:r>
            <w:r w:rsidRPr="00345E40">
              <w:t>требуется</w:t>
            </w:r>
          </w:p>
        </w:tc>
      </w:tr>
      <w:tr w:rsidR="0092292D" w:rsidRPr="00345E40" w14:paraId="3D3B699C" w14:textId="77777777" w:rsidTr="0092292D">
        <w:tc>
          <w:tcPr>
            <w:tcW w:w="675" w:type="dxa"/>
          </w:tcPr>
          <w:p w14:paraId="51927E6E" w14:textId="77777777" w:rsidR="0092292D" w:rsidRPr="00345E40" w:rsidRDefault="0092292D" w:rsidP="006F17B8">
            <w:pPr>
              <w:ind w:firstLine="0"/>
              <w:jc w:val="both"/>
              <w:rPr>
                <w:b/>
                <w:lang w:val="en-US"/>
              </w:rPr>
            </w:pPr>
            <w:r w:rsidRPr="00345E40">
              <w:rPr>
                <w:b/>
                <w:lang w:val="en-US"/>
              </w:rPr>
              <w:t>13</w:t>
            </w:r>
          </w:p>
        </w:tc>
        <w:tc>
          <w:tcPr>
            <w:tcW w:w="3969" w:type="dxa"/>
          </w:tcPr>
          <w:p w14:paraId="7C091D5F" w14:textId="77777777" w:rsidR="0092292D" w:rsidRPr="00345E40" w:rsidRDefault="0092292D" w:rsidP="006F17B8">
            <w:pPr>
              <w:ind w:firstLine="0"/>
              <w:jc w:val="both"/>
              <w:rPr>
                <w:i/>
                <w:lang w:val="en-US"/>
              </w:rPr>
            </w:pPr>
            <w:r w:rsidRPr="00345E40">
              <w:rPr>
                <w:i/>
              </w:rPr>
              <w:t>7 * (</w:t>
            </w:r>
            <w:r w:rsidRPr="00345E40">
              <w:rPr>
                <w:i/>
                <w:lang w:val="en-US"/>
              </w:rPr>
              <w:t>a + b + c + d</w:t>
            </w:r>
            <w:r w:rsidRPr="00345E40">
              <w:rPr>
                <w:i/>
              </w:rPr>
              <w:t>)</w:t>
            </w:r>
            <w:r w:rsidRPr="00345E40">
              <w:rPr>
                <w:i/>
                <w:lang w:val="en-US"/>
              </w:rPr>
              <w:t xml:space="preserve"> * (– a  –</w:t>
            </w:r>
            <w:r w:rsidRPr="00345E40">
              <w:rPr>
                <w:i/>
              </w:rPr>
              <w:t xml:space="preserve"> 7 *</w:t>
            </w:r>
            <w:r w:rsidRPr="00345E40">
              <w:rPr>
                <w:i/>
                <w:lang w:val="en-US"/>
              </w:rPr>
              <w:t xml:space="preserve"> b – c – d)</w:t>
            </w:r>
          </w:p>
        </w:tc>
        <w:tc>
          <w:tcPr>
            <w:tcW w:w="1696" w:type="dxa"/>
          </w:tcPr>
          <w:p w14:paraId="04B8B66F" w14:textId="77777777" w:rsidR="0092292D" w:rsidRPr="00345E40" w:rsidRDefault="0092292D" w:rsidP="006F17B8">
            <w:pPr>
              <w:ind w:firstLine="0"/>
              <w:jc w:val="both"/>
              <w:rPr>
                <w:lang w:val="en-US"/>
              </w:rPr>
            </w:pPr>
            <w:r w:rsidRPr="00345E40">
              <w:t>Не требуется</w:t>
            </w:r>
          </w:p>
        </w:tc>
      </w:tr>
      <w:tr w:rsidR="0092292D" w:rsidRPr="00345E40" w14:paraId="1C22E9E1" w14:textId="77777777" w:rsidTr="0092292D">
        <w:tc>
          <w:tcPr>
            <w:tcW w:w="675" w:type="dxa"/>
          </w:tcPr>
          <w:p w14:paraId="2B4F62BC" w14:textId="77777777" w:rsidR="0092292D" w:rsidRPr="00345E40" w:rsidRDefault="0092292D" w:rsidP="006F17B8">
            <w:pPr>
              <w:ind w:firstLine="0"/>
              <w:jc w:val="both"/>
              <w:rPr>
                <w:b/>
                <w:lang w:val="en-US"/>
              </w:rPr>
            </w:pPr>
            <w:r w:rsidRPr="00345E40">
              <w:rPr>
                <w:b/>
                <w:lang w:val="en-US"/>
              </w:rPr>
              <w:t>14</w:t>
            </w:r>
          </w:p>
        </w:tc>
        <w:tc>
          <w:tcPr>
            <w:tcW w:w="3969" w:type="dxa"/>
          </w:tcPr>
          <w:p w14:paraId="1F8B90B4" w14:textId="77777777" w:rsidR="0092292D" w:rsidRPr="00345E40" w:rsidRDefault="0092292D" w:rsidP="006F17B8">
            <w:pPr>
              <w:ind w:firstLine="0"/>
              <w:jc w:val="both"/>
              <w:rPr>
                <w:i/>
                <w:lang w:val="en-US"/>
              </w:rPr>
            </w:pPr>
            <w:r w:rsidRPr="00345E40">
              <w:rPr>
                <w:i/>
                <w:lang w:val="en-US"/>
              </w:rPr>
              <w:t>(a + b + c + d) / (– a  – b – c – d)</w:t>
            </w:r>
          </w:p>
        </w:tc>
        <w:tc>
          <w:tcPr>
            <w:tcW w:w="1696" w:type="dxa"/>
          </w:tcPr>
          <w:p w14:paraId="483B0B07" w14:textId="77777777" w:rsidR="0092292D" w:rsidRPr="00345E40" w:rsidRDefault="0092292D" w:rsidP="006F17B8">
            <w:pPr>
              <w:ind w:firstLine="0"/>
              <w:jc w:val="both"/>
              <w:rPr>
                <w:lang w:val="en-US"/>
              </w:rPr>
            </w:pPr>
            <w:r w:rsidRPr="00345E40">
              <w:t>Требуется</w:t>
            </w:r>
          </w:p>
        </w:tc>
      </w:tr>
      <w:tr w:rsidR="0092292D" w:rsidRPr="00345E40" w14:paraId="3E0E92D9" w14:textId="77777777" w:rsidTr="0092292D">
        <w:tc>
          <w:tcPr>
            <w:tcW w:w="675" w:type="dxa"/>
          </w:tcPr>
          <w:p w14:paraId="02732A85" w14:textId="77777777" w:rsidR="0092292D" w:rsidRPr="00345E40" w:rsidRDefault="0092292D" w:rsidP="006F17B8">
            <w:pPr>
              <w:ind w:firstLine="0"/>
              <w:jc w:val="both"/>
              <w:rPr>
                <w:b/>
                <w:lang w:val="en-US"/>
              </w:rPr>
            </w:pPr>
            <w:r w:rsidRPr="00345E40">
              <w:rPr>
                <w:b/>
                <w:lang w:val="en-US"/>
              </w:rPr>
              <w:t>15</w:t>
            </w:r>
          </w:p>
        </w:tc>
        <w:tc>
          <w:tcPr>
            <w:tcW w:w="3969" w:type="dxa"/>
          </w:tcPr>
          <w:p w14:paraId="1732D243" w14:textId="77777777" w:rsidR="0092292D" w:rsidRPr="00345E40" w:rsidRDefault="0092292D" w:rsidP="006F17B8">
            <w:pPr>
              <w:ind w:firstLine="0"/>
              <w:jc w:val="both"/>
              <w:rPr>
                <w:i/>
                <w:lang w:val="en-US"/>
              </w:rPr>
            </w:pPr>
            <w:r w:rsidRPr="00345E40">
              <w:rPr>
                <w:i/>
                <w:lang w:val="en-US"/>
              </w:rPr>
              <w:t>(a + b + c + d)</w:t>
            </w:r>
            <w:r w:rsidRPr="00345E40">
              <w:rPr>
                <w:i/>
                <w:vertAlign w:val="superscript"/>
                <w:lang w:val="en-US"/>
              </w:rPr>
              <w:t>3</w:t>
            </w:r>
          </w:p>
        </w:tc>
        <w:tc>
          <w:tcPr>
            <w:tcW w:w="1696" w:type="dxa"/>
          </w:tcPr>
          <w:p w14:paraId="13B912B0" w14:textId="77777777" w:rsidR="0092292D" w:rsidRPr="00345E40" w:rsidRDefault="0092292D" w:rsidP="006F17B8">
            <w:pPr>
              <w:ind w:firstLine="0"/>
              <w:jc w:val="both"/>
              <w:rPr>
                <w:lang w:val="en-US"/>
              </w:rPr>
            </w:pPr>
            <w:r w:rsidRPr="00345E40">
              <w:t>Не</w:t>
            </w:r>
            <w:r w:rsidRPr="00345E40">
              <w:rPr>
                <w:lang w:val="en-US"/>
              </w:rPr>
              <w:t xml:space="preserve"> </w:t>
            </w:r>
            <w:r w:rsidRPr="00345E40">
              <w:t>требуется</w:t>
            </w:r>
          </w:p>
        </w:tc>
      </w:tr>
      <w:tr w:rsidR="0092292D" w:rsidRPr="00345E40" w14:paraId="5741D935" w14:textId="77777777" w:rsidTr="0092292D">
        <w:tc>
          <w:tcPr>
            <w:tcW w:w="675" w:type="dxa"/>
          </w:tcPr>
          <w:p w14:paraId="50246F6A" w14:textId="77777777" w:rsidR="0092292D" w:rsidRPr="00345E40" w:rsidRDefault="0092292D" w:rsidP="006F17B8">
            <w:pPr>
              <w:ind w:firstLine="0"/>
              <w:jc w:val="both"/>
              <w:rPr>
                <w:b/>
                <w:lang w:val="en-US"/>
              </w:rPr>
            </w:pPr>
            <w:r w:rsidRPr="00345E40">
              <w:rPr>
                <w:b/>
                <w:lang w:val="en-US"/>
              </w:rPr>
              <w:t>16</w:t>
            </w:r>
          </w:p>
        </w:tc>
        <w:tc>
          <w:tcPr>
            <w:tcW w:w="3969" w:type="dxa"/>
          </w:tcPr>
          <w:p w14:paraId="20D31485" w14:textId="77777777" w:rsidR="0092292D" w:rsidRPr="00345E40" w:rsidRDefault="0092292D" w:rsidP="006F17B8">
            <w:pPr>
              <w:ind w:firstLine="0"/>
              <w:jc w:val="both"/>
              <w:rPr>
                <w:i/>
              </w:rPr>
            </w:pPr>
            <w:r w:rsidRPr="00345E40">
              <w:rPr>
                <w:i/>
                <w:lang w:val="en-US"/>
              </w:rPr>
              <w:t>(a – b + c – d</w:t>
            </w:r>
            <w:r w:rsidRPr="00345E40">
              <w:rPr>
                <w:i/>
              </w:rPr>
              <w:t>)</w:t>
            </w:r>
            <w:r w:rsidRPr="00345E40">
              <w:rPr>
                <w:i/>
                <w:lang w:val="en-US"/>
              </w:rPr>
              <w:t xml:space="preserve"> / (– a  + b – c – d)</w:t>
            </w:r>
          </w:p>
        </w:tc>
        <w:tc>
          <w:tcPr>
            <w:tcW w:w="1696" w:type="dxa"/>
          </w:tcPr>
          <w:p w14:paraId="5CC6F214" w14:textId="77777777" w:rsidR="0092292D" w:rsidRPr="00345E40" w:rsidRDefault="0092292D" w:rsidP="006F17B8">
            <w:pPr>
              <w:ind w:firstLine="0"/>
              <w:jc w:val="both"/>
            </w:pPr>
            <w:r w:rsidRPr="00345E40">
              <w:t>Требуется</w:t>
            </w:r>
          </w:p>
        </w:tc>
      </w:tr>
      <w:tr w:rsidR="0092292D" w:rsidRPr="00345E40" w14:paraId="6EBCA298" w14:textId="77777777" w:rsidTr="0092292D">
        <w:tc>
          <w:tcPr>
            <w:tcW w:w="675" w:type="dxa"/>
          </w:tcPr>
          <w:p w14:paraId="1436AE55" w14:textId="77777777" w:rsidR="0092292D" w:rsidRPr="00345E40" w:rsidRDefault="0092292D" w:rsidP="006F17B8">
            <w:pPr>
              <w:ind w:firstLine="0"/>
              <w:jc w:val="both"/>
              <w:rPr>
                <w:b/>
              </w:rPr>
            </w:pPr>
            <w:r w:rsidRPr="00345E40">
              <w:rPr>
                <w:b/>
              </w:rPr>
              <w:t>17</w:t>
            </w:r>
          </w:p>
        </w:tc>
        <w:tc>
          <w:tcPr>
            <w:tcW w:w="3969" w:type="dxa"/>
          </w:tcPr>
          <w:p w14:paraId="10CAB1D2" w14:textId="77777777" w:rsidR="0092292D" w:rsidRPr="00345E40" w:rsidRDefault="0092292D" w:rsidP="006F17B8">
            <w:pPr>
              <w:ind w:firstLine="0"/>
              <w:jc w:val="both"/>
              <w:rPr>
                <w:i/>
              </w:rPr>
            </w:pPr>
            <w:r w:rsidRPr="00345E40">
              <w:rPr>
                <w:i/>
                <w:lang w:val="en-US"/>
              </w:rPr>
              <w:t>(a / b) + (c / d)</w:t>
            </w:r>
          </w:p>
        </w:tc>
        <w:tc>
          <w:tcPr>
            <w:tcW w:w="1696" w:type="dxa"/>
          </w:tcPr>
          <w:p w14:paraId="4B148EF1" w14:textId="77777777" w:rsidR="0092292D" w:rsidRPr="00345E40" w:rsidRDefault="0092292D" w:rsidP="006F17B8">
            <w:pPr>
              <w:ind w:firstLine="0"/>
              <w:jc w:val="both"/>
            </w:pPr>
            <w:r w:rsidRPr="00345E40">
              <w:t>Требуется</w:t>
            </w:r>
          </w:p>
        </w:tc>
      </w:tr>
      <w:tr w:rsidR="0092292D" w:rsidRPr="00345E40" w14:paraId="65BB78A7" w14:textId="77777777" w:rsidTr="0092292D">
        <w:tc>
          <w:tcPr>
            <w:tcW w:w="675" w:type="dxa"/>
          </w:tcPr>
          <w:p w14:paraId="55B68266" w14:textId="77777777" w:rsidR="0092292D" w:rsidRPr="00345E40" w:rsidRDefault="0092292D" w:rsidP="006F17B8">
            <w:pPr>
              <w:ind w:firstLine="0"/>
              <w:jc w:val="both"/>
              <w:rPr>
                <w:b/>
              </w:rPr>
            </w:pPr>
            <w:r w:rsidRPr="00345E40">
              <w:rPr>
                <w:b/>
              </w:rPr>
              <w:t>18</w:t>
            </w:r>
          </w:p>
        </w:tc>
        <w:tc>
          <w:tcPr>
            <w:tcW w:w="3969" w:type="dxa"/>
          </w:tcPr>
          <w:p w14:paraId="55B57385" w14:textId="77777777" w:rsidR="0092292D" w:rsidRPr="00345E40" w:rsidRDefault="0092292D" w:rsidP="006F17B8">
            <w:pPr>
              <w:ind w:firstLine="0"/>
              <w:jc w:val="both"/>
              <w:rPr>
                <w:i/>
              </w:rPr>
            </w:pP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14:paraId="2D1DA7CF" w14:textId="77777777" w:rsidR="0092292D" w:rsidRPr="00345E40" w:rsidRDefault="0092292D" w:rsidP="006F17B8">
            <w:pPr>
              <w:ind w:firstLine="0"/>
              <w:jc w:val="both"/>
            </w:pPr>
            <w:r w:rsidRPr="00345E40">
              <w:t>Не</w:t>
            </w:r>
            <w:r w:rsidRPr="00345E40">
              <w:rPr>
                <w:lang w:val="en-US"/>
              </w:rPr>
              <w:t xml:space="preserve"> </w:t>
            </w:r>
            <w:r w:rsidRPr="00345E40">
              <w:t>требуется</w:t>
            </w:r>
          </w:p>
        </w:tc>
      </w:tr>
      <w:tr w:rsidR="0092292D" w:rsidRPr="00345E40" w14:paraId="5776D941" w14:textId="77777777" w:rsidTr="0092292D">
        <w:tc>
          <w:tcPr>
            <w:tcW w:w="675" w:type="dxa"/>
          </w:tcPr>
          <w:p w14:paraId="6410914E" w14:textId="77777777" w:rsidR="0092292D" w:rsidRPr="00345E40" w:rsidRDefault="0092292D" w:rsidP="006F17B8">
            <w:pPr>
              <w:ind w:firstLine="0"/>
              <w:jc w:val="both"/>
              <w:rPr>
                <w:b/>
              </w:rPr>
            </w:pPr>
            <w:r w:rsidRPr="00345E40">
              <w:rPr>
                <w:b/>
              </w:rPr>
              <w:t>19</w:t>
            </w:r>
          </w:p>
        </w:tc>
        <w:tc>
          <w:tcPr>
            <w:tcW w:w="3969" w:type="dxa"/>
          </w:tcPr>
          <w:p w14:paraId="6AA35A17" w14:textId="77777777" w:rsidR="0092292D" w:rsidRPr="00345E40" w:rsidRDefault="0092292D" w:rsidP="006F17B8">
            <w:pPr>
              <w:ind w:firstLine="0"/>
              <w:jc w:val="both"/>
              <w:rPr>
                <w:i/>
              </w:rPr>
            </w:pPr>
            <w:r w:rsidRPr="00345E40">
              <w:rPr>
                <w:i/>
                <w:lang w:val="en-US"/>
              </w:rPr>
              <w:t>(a / (c + a)) + (b / (d * a))</w:t>
            </w:r>
          </w:p>
        </w:tc>
        <w:tc>
          <w:tcPr>
            <w:tcW w:w="1696" w:type="dxa"/>
          </w:tcPr>
          <w:p w14:paraId="17C40EC2" w14:textId="77777777" w:rsidR="0092292D" w:rsidRPr="00345E40" w:rsidRDefault="0092292D" w:rsidP="006F17B8">
            <w:pPr>
              <w:ind w:firstLine="0"/>
              <w:jc w:val="both"/>
            </w:pPr>
            <w:r w:rsidRPr="00345E40">
              <w:t>Требуется</w:t>
            </w:r>
          </w:p>
        </w:tc>
      </w:tr>
      <w:tr w:rsidR="0092292D" w:rsidRPr="00345E40" w14:paraId="44BEC39E" w14:textId="77777777" w:rsidTr="0092292D">
        <w:tc>
          <w:tcPr>
            <w:tcW w:w="675" w:type="dxa"/>
          </w:tcPr>
          <w:p w14:paraId="057975F9" w14:textId="77777777" w:rsidR="0092292D" w:rsidRPr="00345E40" w:rsidRDefault="0092292D" w:rsidP="006F17B8">
            <w:pPr>
              <w:ind w:firstLine="0"/>
              <w:jc w:val="both"/>
              <w:rPr>
                <w:b/>
              </w:rPr>
            </w:pPr>
            <w:r w:rsidRPr="00345E40">
              <w:rPr>
                <w:b/>
              </w:rPr>
              <w:t>20</w:t>
            </w:r>
          </w:p>
        </w:tc>
        <w:tc>
          <w:tcPr>
            <w:tcW w:w="3969" w:type="dxa"/>
          </w:tcPr>
          <w:p w14:paraId="1FAF7F64" w14:textId="77777777" w:rsidR="0092292D" w:rsidRPr="00345E40" w:rsidRDefault="0092292D" w:rsidP="006F17B8">
            <w:pPr>
              <w:ind w:firstLine="0"/>
              <w:jc w:val="both"/>
              <w:rPr>
                <w:i/>
              </w:rPr>
            </w:pPr>
            <w:r w:rsidRPr="00345E40">
              <w:rPr>
                <w:i/>
                <w:lang w:val="en-US"/>
              </w:rPr>
              <w:t>((b / a) / (d / c)) – ((a / b) / (c / d))</w:t>
            </w:r>
          </w:p>
        </w:tc>
        <w:tc>
          <w:tcPr>
            <w:tcW w:w="1696" w:type="dxa"/>
          </w:tcPr>
          <w:p w14:paraId="2AB6E011" w14:textId="77777777" w:rsidR="0092292D" w:rsidRPr="00345E40" w:rsidRDefault="0092292D" w:rsidP="006F17B8">
            <w:pPr>
              <w:ind w:firstLine="0"/>
              <w:jc w:val="both"/>
            </w:pPr>
            <w:r w:rsidRPr="00345E40">
              <w:t>Требуется</w:t>
            </w:r>
          </w:p>
        </w:tc>
      </w:tr>
      <w:tr w:rsidR="0092292D" w:rsidRPr="00345E40" w14:paraId="5024A828" w14:textId="77777777" w:rsidTr="0092292D">
        <w:tc>
          <w:tcPr>
            <w:tcW w:w="675" w:type="dxa"/>
          </w:tcPr>
          <w:p w14:paraId="65635D43" w14:textId="77777777" w:rsidR="0092292D" w:rsidRPr="00345E40" w:rsidRDefault="0092292D" w:rsidP="006F17B8">
            <w:pPr>
              <w:ind w:firstLine="0"/>
              <w:jc w:val="both"/>
              <w:rPr>
                <w:b/>
              </w:rPr>
            </w:pPr>
            <w:r w:rsidRPr="00345E40">
              <w:rPr>
                <w:b/>
              </w:rPr>
              <w:t>21</w:t>
            </w:r>
          </w:p>
        </w:tc>
        <w:tc>
          <w:tcPr>
            <w:tcW w:w="3969" w:type="dxa"/>
          </w:tcPr>
          <w:p w14:paraId="2FFDBD84" w14:textId="77777777" w:rsidR="0092292D" w:rsidRPr="00345E40" w:rsidRDefault="0092292D" w:rsidP="006F17B8">
            <w:pPr>
              <w:ind w:firstLine="0"/>
              <w:jc w:val="both"/>
              <w:rPr>
                <w:i/>
              </w:rPr>
            </w:pPr>
            <w:r w:rsidRPr="00345E40">
              <w:rPr>
                <w:i/>
              </w:rPr>
              <w:t>5 *</w:t>
            </w:r>
            <w:r w:rsidRPr="00345E40">
              <w:rPr>
                <w:i/>
                <w:lang w:val="en-US"/>
              </w:rPr>
              <w:t xml:space="preserve"> a</w:t>
            </w:r>
            <w:r w:rsidRPr="00345E40">
              <w:rPr>
                <w:i/>
              </w:rPr>
              <w:t xml:space="preserve"> + </w:t>
            </w:r>
            <w:r w:rsidRPr="00345E40">
              <w:rPr>
                <w:i/>
                <w:lang w:val="en-US"/>
              </w:rPr>
              <w:t>b</w:t>
            </w:r>
            <w:r w:rsidRPr="00345E40">
              <w:rPr>
                <w:i/>
                <w:vertAlign w:val="superscript"/>
              </w:rPr>
              <w:t>2</w:t>
            </w:r>
            <w:r w:rsidRPr="00345E40">
              <w:rPr>
                <w:i/>
                <w:lang w:val="en-US"/>
              </w:rPr>
              <w:t xml:space="preserve"> </w:t>
            </w:r>
            <w:r w:rsidRPr="00345E40">
              <w:rPr>
                <w:i/>
              </w:rPr>
              <w:t>+</w:t>
            </w:r>
            <w:r w:rsidRPr="00345E40">
              <w:rPr>
                <w:i/>
                <w:lang w:val="en-US"/>
              </w:rPr>
              <w:t xml:space="preserve"> c – </w:t>
            </w:r>
            <w:r w:rsidRPr="00345E40">
              <w:rPr>
                <w:i/>
              </w:rPr>
              <w:t>3</w:t>
            </w:r>
            <w:r w:rsidRPr="00345E40">
              <w:rPr>
                <w:i/>
                <w:lang w:val="en-US"/>
              </w:rPr>
              <w:t xml:space="preserve"> </w:t>
            </w:r>
            <w:r w:rsidRPr="00345E40">
              <w:rPr>
                <w:i/>
              </w:rPr>
              <w:t>*</w:t>
            </w:r>
            <w:r w:rsidRPr="00345E40">
              <w:rPr>
                <w:i/>
                <w:lang w:val="en-US"/>
              </w:rPr>
              <w:t xml:space="preserve"> d</w:t>
            </w:r>
            <w:r w:rsidRPr="00345E40">
              <w:rPr>
                <w:i/>
                <w:vertAlign w:val="superscript"/>
                <w:lang w:val="en-US"/>
              </w:rPr>
              <w:t>3</w:t>
            </w:r>
          </w:p>
        </w:tc>
        <w:tc>
          <w:tcPr>
            <w:tcW w:w="1696" w:type="dxa"/>
          </w:tcPr>
          <w:p w14:paraId="345C3331" w14:textId="77777777" w:rsidR="0092292D" w:rsidRPr="00345E40" w:rsidRDefault="0092292D" w:rsidP="006F17B8">
            <w:pPr>
              <w:ind w:firstLine="0"/>
              <w:jc w:val="both"/>
            </w:pPr>
            <w:r w:rsidRPr="00345E40">
              <w:t>Не требуется</w:t>
            </w:r>
          </w:p>
        </w:tc>
      </w:tr>
      <w:tr w:rsidR="0092292D" w:rsidRPr="00345E40" w14:paraId="68DFF368" w14:textId="77777777" w:rsidTr="0092292D">
        <w:tc>
          <w:tcPr>
            <w:tcW w:w="675" w:type="dxa"/>
          </w:tcPr>
          <w:p w14:paraId="2953D9B4" w14:textId="77777777" w:rsidR="0092292D" w:rsidRPr="00345E40" w:rsidRDefault="0092292D" w:rsidP="006F17B8">
            <w:pPr>
              <w:ind w:firstLine="0"/>
              <w:jc w:val="both"/>
              <w:rPr>
                <w:b/>
              </w:rPr>
            </w:pPr>
            <w:r w:rsidRPr="00345E40">
              <w:rPr>
                <w:b/>
              </w:rPr>
              <w:t>22</w:t>
            </w:r>
          </w:p>
        </w:tc>
        <w:tc>
          <w:tcPr>
            <w:tcW w:w="3969" w:type="dxa"/>
          </w:tcPr>
          <w:p w14:paraId="10D399B2" w14:textId="77777777" w:rsidR="0092292D" w:rsidRPr="00345E40" w:rsidRDefault="0092292D" w:rsidP="006F17B8">
            <w:pPr>
              <w:ind w:firstLine="0"/>
              <w:jc w:val="both"/>
              <w:rPr>
                <w:i/>
              </w:rPr>
            </w:pPr>
            <w:r w:rsidRPr="00345E40">
              <w:rPr>
                <w:i/>
                <w:lang w:val="en-US"/>
              </w:rPr>
              <w:t>–((a + b) / (d – c))</w:t>
            </w:r>
          </w:p>
        </w:tc>
        <w:tc>
          <w:tcPr>
            <w:tcW w:w="1696" w:type="dxa"/>
          </w:tcPr>
          <w:p w14:paraId="20BC0A32" w14:textId="77777777" w:rsidR="0092292D" w:rsidRPr="00345E40" w:rsidRDefault="0092292D" w:rsidP="006F17B8">
            <w:pPr>
              <w:ind w:firstLine="0"/>
              <w:jc w:val="both"/>
            </w:pPr>
            <w:r w:rsidRPr="00345E40">
              <w:t>Требуется</w:t>
            </w:r>
          </w:p>
        </w:tc>
      </w:tr>
      <w:tr w:rsidR="0092292D" w:rsidRPr="00345E40" w14:paraId="6E1EA7E9" w14:textId="77777777" w:rsidTr="0092292D">
        <w:tc>
          <w:tcPr>
            <w:tcW w:w="675" w:type="dxa"/>
          </w:tcPr>
          <w:p w14:paraId="7289D56A" w14:textId="77777777" w:rsidR="0092292D" w:rsidRPr="00345E40" w:rsidRDefault="0092292D" w:rsidP="006F17B8">
            <w:pPr>
              <w:ind w:firstLine="0"/>
              <w:jc w:val="both"/>
              <w:rPr>
                <w:b/>
              </w:rPr>
            </w:pPr>
            <w:r w:rsidRPr="00345E40">
              <w:rPr>
                <w:b/>
              </w:rPr>
              <w:t>23</w:t>
            </w:r>
          </w:p>
        </w:tc>
        <w:tc>
          <w:tcPr>
            <w:tcW w:w="3969" w:type="dxa"/>
          </w:tcPr>
          <w:p w14:paraId="2CCD2E48" w14:textId="77777777" w:rsidR="0092292D" w:rsidRPr="00345E40" w:rsidRDefault="0092292D" w:rsidP="006F17B8">
            <w:pPr>
              <w:ind w:firstLine="0"/>
              <w:jc w:val="both"/>
              <w:rPr>
                <w:i/>
              </w:rPr>
            </w:pPr>
            <w:r w:rsidRPr="00345E40">
              <w:rPr>
                <w:i/>
                <w:lang w:val="en-US"/>
              </w:rPr>
              <w:t xml:space="preserve">(a – (b * c) / d) * (a / (b * d) </w:t>
            </w:r>
            <w:r w:rsidRPr="00345E40">
              <w:rPr>
                <w:i/>
              </w:rPr>
              <w:t>+</w:t>
            </w:r>
            <w:r w:rsidRPr="00345E40">
              <w:rPr>
                <w:i/>
                <w:lang w:val="en-US"/>
              </w:rPr>
              <w:t xml:space="preserve"> c)</w:t>
            </w:r>
          </w:p>
        </w:tc>
        <w:tc>
          <w:tcPr>
            <w:tcW w:w="1696" w:type="dxa"/>
          </w:tcPr>
          <w:p w14:paraId="567553DA" w14:textId="77777777" w:rsidR="0092292D" w:rsidRPr="00345E40" w:rsidRDefault="0092292D" w:rsidP="006F17B8">
            <w:pPr>
              <w:ind w:firstLine="0"/>
              <w:jc w:val="both"/>
            </w:pPr>
            <w:r w:rsidRPr="00345E40">
              <w:t>Требуется</w:t>
            </w:r>
          </w:p>
        </w:tc>
      </w:tr>
      <w:tr w:rsidR="0092292D" w:rsidRPr="00345E40" w14:paraId="3DEE85A4" w14:textId="77777777" w:rsidTr="0092292D">
        <w:tc>
          <w:tcPr>
            <w:tcW w:w="675" w:type="dxa"/>
          </w:tcPr>
          <w:p w14:paraId="291C8E0E" w14:textId="77777777" w:rsidR="0092292D" w:rsidRPr="00345E40" w:rsidRDefault="0092292D" w:rsidP="006F17B8">
            <w:pPr>
              <w:ind w:firstLine="0"/>
              <w:jc w:val="both"/>
              <w:rPr>
                <w:b/>
              </w:rPr>
            </w:pPr>
            <w:r w:rsidRPr="00345E40">
              <w:rPr>
                <w:b/>
              </w:rPr>
              <w:t>24</w:t>
            </w:r>
          </w:p>
        </w:tc>
        <w:tc>
          <w:tcPr>
            <w:tcW w:w="3969" w:type="dxa"/>
          </w:tcPr>
          <w:p w14:paraId="47828507" w14:textId="77777777" w:rsidR="0092292D" w:rsidRPr="00345E40" w:rsidRDefault="0092292D" w:rsidP="006F17B8">
            <w:pPr>
              <w:ind w:firstLine="0"/>
              <w:jc w:val="both"/>
              <w:rPr>
                <w:i/>
              </w:rPr>
            </w:pPr>
            <w:r w:rsidRPr="00345E40">
              <w:rPr>
                <w:i/>
                <w:lang w:val="en-US"/>
              </w:rPr>
              <w:t>10</w:t>
            </w:r>
            <w:r w:rsidRPr="00345E40">
              <w:rPr>
                <w:i/>
              </w:rPr>
              <w:t xml:space="preserve"> *</w:t>
            </w:r>
            <w:r w:rsidRPr="00345E40">
              <w:rPr>
                <w:i/>
                <w:lang w:val="en-US"/>
              </w:rPr>
              <w:t xml:space="preserve"> d</w:t>
            </w:r>
            <w:r w:rsidRPr="00345E40">
              <w:rPr>
                <w:i/>
              </w:rPr>
              <w:t xml:space="preserve"> </w:t>
            </w:r>
            <w:r w:rsidRPr="00345E40">
              <w:rPr>
                <w:i/>
                <w:lang w:val="en-US"/>
              </w:rPr>
              <w:t>– 5 *</w:t>
            </w:r>
            <w:r w:rsidRPr="00345E40">
              <w:rPr>
                <w:i/>
              </w:rPr>
              <w:t xml:space="preserve"> </w:t>
            </w:r>
            <w:r w:rsidRPr="00345E40">
              <w:rPr>
                <w:i/>
                <w:lang w:val="en-US"/>
              </w:rPr>
              <w:t xml:space="preserve">c + 20 * a – 15 </w:t>
            </w:r>
            <w:r w:rsidRPr="00345E40">
              <w:rPr>
                <w:i/>
              </w:rPr>
              <w:t>*</w:t>
            </w:r>
            <w:r w:rsidRPr="00345E40">
              <w:rPr>
                <w:i/>
                <w:lang w:val="en-US"/>
              </w:rPr>
              <w:t xml:space="preserve"> b</w:t>
            </w:r>
          </w:p>
        </w:tc>
        <w:tc>
          <w:tcPr>
            <w:tcW w:w="1696" w:type="dxa"/>
          </w:tcPr>
          <w:p w14:paraId="7536447E" w14:textId="77777777" w:rsidR="0092292D" w:rsidRPr="00345E40" w:rsidRDefault="0092292D" w:rsidP="006F17B8">
            <w:pPr>
              <w:ind w:firstLine="0"/>
              <w:jc w:val="both"/>
            </w:pPr>
            <w:r w:rsidRPr="00345E40">
              <w:t>Не требуется</w:t>
            </w:r>
          </w:p>
        </w:tc>
      </w:tr>
      <w:tr w:rsidR="0092292D" w:rsidRPr="00345E40" w14:paraId="39095691" w14:textId="77777777" w:rsidTr="0092292D">
        <w:tc>
          <w:tcPr>
            <w:tcW w:w="675" w:type="dxa"/>
          </w:tcPr>
          <w:p w14:paraId="0289C5C4" w14:textId="77777777" w:rsidR="0092292D" w:rsidRPr="00345E40" w:rsidRDefault="0092292D" w:rsidP="006F17B8">
            <w:pPr>
              <w:ind w:firstLine="0"/>
              <w:jc w:val="both"/>
              <w:rPr>
                <w:b/>
              </w:rPr>
            </w:pPr>
            <w:r w:rsidRPr="00345E40">
              <w:rPr>
                <w:b/>
              </w:rPr>
              <w:t>25</w:t>
            </w:r>
          </w:p>
        </w:tc>
        <w:tc>
          <w:tcPr>
            <w:tcW w:w="3969" w:type="dxa"/>
          </w:tcPr>
          <w:p w14:paraId="7A7493DE" w14:textId="77777777" w:rsidR="0092292D" w:rsidRPr="00345E40" w:rsidRDefault="0092292D" w:rsidP="006F17B8">
            <w:pPr>
              <w:ind w:firstLine="0"/>
              <w:jc w:val="both"/>
              <w:rPr>
                <w:i/>
              </w:rPr>
            </w:pPr>
            <w:r w:rsidRPr="00345E40">
              <w:rPr>
                <w:i/>
                <w:lang w:val="en-US"/>
              </w:rPr>
              <w:t>–((b – c) * (a + d) / (c + 4))</w:t>
            </w:r>
          </w:p>
        </w:tc>
        <w:tc>
          <w:tcPr>
            <w:tcW w:w="1696" w:type="dxa"/>
          </w:tcPr>
          <w:p w14:paraId="6559972C" w14:textId="77777777" w:rsidR="0092292D" w:rsidRPr="00345E40" w:rsidRDefault="0092292D" w:rsidP="006F17B8">
            <w:pPr>
              <w:ind w:firstLine="0"/>
              <w:jc w:val="both"/>
            </w:pPr>
            <w:r w:rsidRPr="00345E40">
              <w:t>Требуется</w:t>
            </w:r>
          </w:p>
        </w:tc>
      </w:tr>
      <w:tr w:rsidR="0092292D" w:rsidRPr="00345E40" w14:paraId="18624A15" w14:textId="77777777" w:rsidTr="0092292D">
        <w:tc>
          <w:tcPr>
            <w:tcW w:w="675" w:type="dxa"/>
          </w:tcPr>
          <w:p w14:paraId="364ABB83" w14:textId="77777777" w:rsidR="0092292D" w:rsidRPr="00345E40" w:rsidRDefault="0092292D" w:rsidP="006F17B8">
            <w:pPr>
              <w:ind w:firstLine="0"/>
              <w:jc w:val="both"/>
              <w:rPr>
                <w:b/>
              </w:rPr>
            </w:pPr>
            <w:r w:rsidRPr="00345E40">
              <w:rPr>
                <w:b/>
              </w:rPr>
              <w:t>26</w:t>
            </w:r>
          </w:p>
        </w:tc>
        <w:tc>
          <w:tcPr>
            <w:tcW w:w="3969" w:type="dxa"/>
          </w:tcPr>
          <w:p w14:paraId="6C086B53" w14:textId="77777777" w:rsidR="0092292D" w:rsidRPr="00345E40" w:rsidRDefault="0092292D" w:rsidP="006F17B8">
            <w:pPr>
              <w:ind w:firstLine="0"/>
              <w:jc w:val="both"/>
              <w:rPr>
                <w:i/>
              </w:rPr>
            </w:pPr>
            <w:r w:rsidRPr="00345E40">
              <w:rPr>
                <w:i/>
                <w:lang w:val="en-US"/>
              </w:rPr>
              <w:t>3</w:t>
            </w:r>
            <w:r w:rsidRPr="00345E40">
              <w:rPr>
                <w:i/>
              </w:rPr>
              <w:t xml:space="preserve"> * (</w:t>
            </w:r>
            <w:r w:rsidRPr="00345E40">
              <w:rPr>
                <w:i/>
                <w:lang w:val="en-US"/>
              </w:rPr>
              <w:t>a + c + d</w:t>
            </w:r>
            <w:r w:rsidRPr="00345E40">
              <w:rPr>
                <w:i/>
              </w:rPr>
              <w:t>)</w:t>
            </w:r>
            <w:r w:rsidRPr="00345E40">
              <w:rPr>
                <w:i/>
                <w:lang w:val="en-US"/>
              </w:rPr>
              <w:t xml:space="preserve"> * (–</w:t>
            </w:r>
            <w:r w:rsidRPr="00345E40">
              <w:rPr>
                <w:i/>
              </w:rPr>
              <w:t>7 *</w:t>
            </w:r>
            <w:r w:rsidRPr="00345E40">
              <w:rPr>
                <w:i/>
                <w:lang w:val="en-US"/>
              </w:rPr>
              <w:t xml:space="preserve"> b – d)</w:t>
            </w:r>
          </w:p>
        </w:tc>
        <w:tc>
          <w:tcPr>
            <w:tcW w:w="1696" w:type="dxa"/>
          </w:tcPr>
          <w:p w14:paraId="1A0A4E15" w14:textId="77777777" w:rsidR="0092292D" w:rsidRPr="00345E40" w:rsidRDefault="0092292D" w:rsidP="006F17B8">
            <w:pPr>
              <w:ind w:firstLine="0"/>
              <w:jc w:val="both"/>
            </w:pPr>
            <w:r w:rsidRPr="00345E40">
              <w:t>Не требуется</w:t>
            </w:r>
          </w:p>
        </w:tc>
      </w:tr>
      <w:tr w:rsidR="0092292D" w:rsidRPr="00345E40" w14:paraId="547F7D94" w14:textId="77777777" w:rsidTr="0092292D">
        <w:tc>
          <w:tcPr>
            <w:tcW w:w="675" w:type="dxa"/>
          </w:tcPr>
          <w:p w14:paraId="0DC0C1ED" w14:textId="77777777" w:rsidR="0092292D" w:rsidRPr="00345E40" w:rsidRDefault="0092292D" w:rsidP="006F17B8">
            <w:pPr>
              <w:ind w:firstLine="0"/>
              <w:jc w:val="both"/>
              <w:rPr>
                <w:b/>
              </w:rPr>
            </w:pPr>
            <w:r w:rsidRPr="00345E40">
              <w:rPr>
                <w:b/>
              </w:rPr>
              <w:t>27</w:t>
            </w:r>
          </w:p>
        </w:tc>
        <w:tc>
          <w:tcPr>
            <w:tcW w:w="3969" w:type="dxa"/>
          </w:tcPr>
          <w:p w14:paraId="36DC60B6" w14:textId="77777777" w:rsidR="0092292D" w:rsidRPr="00345E40" w:rsidRDefault="0092292D" w:rsidP="006F17B8">
            <w:pPr>
              <w:ind w:firstLine="0"/>
              <w:jc w:val="both"/>
              <w:rPr>
                <w:i/>
              </w:rPr>
            </w:pPr>
            <w:r w:rsidRPr="00345E40">
              <w:rPr>
                <w:i/>
                <w:lang w:val="en-US"/>
              </w:rPr>
              <w:t>(a + b + c + d)</w:t>
            </w:r>
            <w:r w:rsidRPr="00345E40">
              <w:rPr>
                <w:i/>
                <w:vertAlign w:val="superscript"/>
                <w:lang w:val="en-US"/>
              </w:rPr>
              <w:t>4</w:t>
            </w:r>
          </w:p>
        </w:tc>
        <w:tc>
          <w:tcPr>
            <w:tcW w:w="1696" w:type="dxa"/>
          </w:tcPr>
          <w:p w14:paraId="3F770820" w14:textId="77777777" w:rsidR="0092292D" w:rsidRPr="00345E40" w:rsidRDefault="0092292D" w:rsidP="006F17B8">
            <w:pPr>
              <w:ind w:firstLine="0"/>
              <w:jc w:val="both"/>
            </w:pPr>
            <w:r w:rsidRPr="00345E40">
              <w:t>Не требуется</w:t>
            </w:r>
          </w:p>
        </w:tc>
      </w:tr>
      <w:tr w:rsidR="0092292D" w:rsidRPr="00345E40" w14:paraId="038F53A1" w14:textId="77777777" w:rsidTr="0092292D">
        <w:tc>
          <w:tcPr>
            <w:tcW w:w="675" w:type="dxa"/>
          </w:tcPr>
          <w:p w14:paraId="3A017B52" w14:textId="77777777" w:rsidR="0092292D" w:rsidRPr="00345E40" w:rsidRDefault="0092292D" w:rsidP="006F17B8">
            <w:pPr>
              <w:ind w:firstLine="0"/>
              <w:jc w:val="both"/>
              <w:rPr>
                <w:b/>
              </w:rPr>
            </w:pPr>
            <w:r w:rsidRPr="00345E40">
              <w:rPr>
                <w:b/>
              </w:rPr>
              <w:t>28</w:t>
            </w:r>
          </w:p>
        </w:tc>
        <w:tc>
          <w:tcPr>
            <w:tcW w:w="3969" w:type="dxa"/>
          </w:tcPr>
          <w:p w14:paraId="65E4C97C" w14:textId="77777777" w:rsidR="0092292D" w:rsidRPr="00345E40" w:rsidRDefault="0092292D" w:rsidP="006F17B8">
            <w:pPr>
              <w:ind w:firstLine="0"/>
              <w:jc w:val="both"/>
              <w:rPr>
                <w:i/>
              </w:rPr>
            </w:pPr>
            <w:r w:rsidRPr="00345E40">
              <w:rPr>
                <w:i/>
                <w:lang w:val="en-US"/>
              </w:rPr>
              <w:t>(a * (c + a)) / (b * (d – a))</w:t>
            </w:r>
          </w:p>
        </w:tc>
        <w:tc>
          <w:tcPr>
            <w:tcW w:w="1696" w:type="dxa"/>
          </w:tcPr>
          <w:p w14:paraId="15128BF1" w14:textId="77777777" w:rsidR="0092292D" w:rsidRPr="00345E40" w:rsidRDefault="0092292D" w:rsidP="006F17B8">
            <w:pPr>
              <w:ind w:firstLine="0"/>
              <w:jc w:val="both"/>
            </w:pPr>
            <w:r w:rsidRPr="00345E40">
              <w:t>Требуется</w:t>
            </w:r>
          </w:p>
        </w:tc>
      </w:tr>
      <w:tr w:rsidR="0092292D" w:rsidRPr="00345E40" w14:paraId="1C0FD721" w14:textId="77777777" w:rsidTr="0092292D">
        <w:tc>
          <w:tcPr>
            <w:tcW w:w="675" w:type="dxa"/>
          </w:tcPr>
          <w:p w14:paraId="2C87E802" w14:textId="77777777" w:rsidR="0092292D" w:rsidRPr="00345E40" w:rsidRDefault="0092292D" w:rsidP="006F17B8">
            <w:pPr>
              <w:ind w:firstLine="0"/>
              <w:jc w:val="both"/>
              <w:rPr>
                <w:b/>
              </w:rPr>
            </w:pPr>
            <w:r w:rsidRPr="00345E40">
              <w:rPr>
                <w:b/>
              </w:rPr>
              <w:t>29</w:t>
            </w:r>
          </w:p>
        </w:tc>
        <w:tc>
          <w:tcPr>
            <w:tcW w:w="3969" w:type="dxa"/>
          </w:tcPr>
          <w:p w14:paraId="74DC681E" w14:textId="77777777" w:rsidR="0092292D" w:rsidRPr="00345E40" w:rsidRDefault="0092292D" w:rsidP="006F17B8">
            <w:pPr>
              <w:ind w:firstLine="0"/>
              <w:jc w:val="both"/>
              <w:rPr>
                <w:i/>
              </w:rPr>
            </w:pPr>
            <w:r w:rsidRPr="00345E40">
              <w:rPr>
                <w:i/>
                <w:lang w:val="en-US"/>
              </w:rPr>
              <w:t>(a / b)</w:t>
            </w:r>
            <w:r w:rsidRPr="00345E40">
              <w:rPr>
                <w:i/>
                <w:vertAlign w:val="superscript"/>
                <w:lang w:val="en-US"/>
              </w:rPr>
              <w:t>2</w:t>
            </w:r>
            <w:r w:rsidRPr="00345E40">
              <w:rPr>
                <w:i/>
                <w:lang w:val="en-US"/>
              </w:rPr>
              <w:t xml:space="preserve"> + (c / d)</w:t>
            </w:r>
            <w:r w:rsidRPr="00345E40">
              <w:rPr>
                <w:i/>
                <w:vertAlign w:val="superscript"/>
                <w:lang w:val="en-US"/>
              </w:rPr>
              <w:t>2</w:t>
            </w:r>
          </w:p>
        </w:tc>
        <w:tc>
          <w:tcPr>
            <w:tcW w:w="1696" w:type="dxa"/>
          </w:tcPr>
          <w:p w14:paraId="46934D78" w14:textId="77777777" w:rsidR="0092292D" w:rsidRPr="00345E40" w:rsidRDefault="0092292D" w:rsidP="006F17B8">
            <w:pPr>
              <w:ind w:firstLine="0"/>
              <w:jc w:val="both"/>
            </w:pPr>
            <w:r w:rsidRPr="00345E40">
              <w:t>Требуется</w:t>
            </w:r>
          </w:p>
        </w:tc>
      </w:tr>
      <w:tr w:rsidR="0092292D" w:rsidRPr="00345E40" w14:paraId="538C171F" w14:textId="77777777" w:rsidTr="0092292D">
        <w:tc>
          <w:tcPr>
            <w:tcW w:w="675" w:type="dxa"/>
          </w:tcPr>
          <w:p w14:paraId="26BCBAFF" w14:textId="77777777" w:rsidR="0092292D" w:rsidRPr="00345E40" w:rsidRDefault="0092292D" w:rsidP="006F17B8">
            <w:pPr>
              <w:ind w:firstLine="0"/>
              <w:jc w:val="both"/>
              <w:rPr>
                <w:b/>
              </w:rPr>
            </w:pPr>
            <w:r w:rsidRPr="00345E40">
              <w:rPr>
                <w:b/>
              </w:rPr>
              <w:lastRenderedPageBreak/>
              <w:t>30</w:t>
            </w:r>
          </w:p>
        </w:tc>
        <w:tc>
          <w:tcPr>
            <w:tcW w:w="3969" w:type="dxa"/>
          </w:tcPr>
          <w:p w14:paraId="315E9058" w14:textId="77777777" w:rsidR="0092292D" w:rsidRPr="00345E40" w:rsidRDefault="0092292D" w:rsidP="006F17B8">
            <w:pPr>
              <w:ind w:firstLine="0"/>
              <w:jc w:val="both"/>
              <w:rPr>
                <w:i/>
              </w:rPr>
            </w:pPr>
            <w:r w:rsidRPr="00345E40">
              <w:rPr>
                <w:i/>
              </w:rPr>
              <w:t>(</w:t>
            </w:r>
            <w:r w:rsidRPr="00345E40">
              <w:rPr>
                <w:i/>
                <w:lang w:val="en-US"/>
              </w:rPr>
              <w:t>a</w:t>
            </w:r>
            <w:r w:rsidRPr="00345E40">
              <w:rPr>
                <w:i/>
                <w:vertAlign w:val="superscript"/>
                <w:lang w:val="en-US"/>
              </w:rPr>
              <w:t>2</w:t>
            </w:r>
            <w:r w:rsidRPr="00345E40">
              <w:rPr>
                <w:i/>
                <w:lang w:val="en-US"/>
              </w:rPr>
              <w:t xml:space="preserve"> + b</w:t>
            </w:r>
            <w:r w:rsidRPr="00345E40">
              <w:rPr>
                <w:i/>
                <w:vertAlign w:val="superscript"/>
                <w:lang w:val="en-US"/>
              </w:rPr>
              <w:t>2</w:t>
            </w:r>
            <w:r w:rsidRPr="00345E40">
              <w:rPr>
                <w:i/>
                <w:lang w:val="en-US"/>
              </w:rPr>
              <w:t xml:space="preserve"> + c</w:t>
            </w:r>
            <w:r w:rsidRPr="00345E40">
              <w:rPr>
                <w:i/>
                <w:vertAlign w:val="superscript"/>
                <w:lang w:val="en-US"/>
              </w:rPr>
              <w:t>2</w:t>
            </w:r>
            <w:r w:rsidRPr="00345E40">
              <w:rPr>
                <w:i/>
                <w:lang w:val="en-US"/>
              </w:rPr>
              <w:t>)</w:t>
            </w:r>
          </w:p>
        </w:tc>
        <w:tc>
          <w:tcPr>
            <w:tcW w:w="1696" w:type="dxa"/>
          </w:tcPr>
          <w:p w14:paraId="13D4534B" w14:textId="77777777" w:rsidR="0092292D" w:rsidRPr="00345E40" w:rsidRDefault="0092292D" w:rsidP="006F17B8">
            <w:pPr>
              <w:ind w:firstLine="0"/>
              <w:jc w:val="both"/>
            </w:pPr>
            <w:r w:rsidRPr="00345E40">
              <w:t>Не требуется</w:t>
            </w:r>
          </w:p>
        </w:tc>
      </w:tr>
      <w:tr w:rsidR="00154E61" w:rsidRPr="00345E40" w14:paraId="29D860C8" w14:textId="77777777" w:rsidTr="0092292D">
        <w:tc>
          <w:tcPr>
            <w:tcW w:w="675" w:type="dxa"/>
          </w:tcPr>
          <w:p w14:paraId="405FE6EA" w14:textId="77777777" w:rsidR="00154E61" w:rsidRPr="00345E40" w:rsidRDefault="00154E61" w:rsidP="006F17B8">
            <w:pPr>
              <w:ind w:firstLine="0"/>
              <w:jc w:val="both"/>
              <w:rPr>
                <w:b/>
              </w:rPr>
            </w:pPr>
            <w:r w:rsidRPr="00345E40">
              <w:rPr>
                <w:b/>
              </w:rPr>
              <w:t>31</w:t>
            </w:r>
          </w:p>
        </w:tc>
        <w:tc>
          <w:tcPr>
            <w:tcW w:w="3969" w:type="dxa"/>
          </w:tcPr>
          <w:p w14:paraId="3A2A7301" w14:textId="77777777" w:rsidR="00154E61" w:rsidRPr="00345E40" w:rsidRDefault="002E25F9" w:rsidP="006F17B8">
            <w:pPr>
              <w:ind w:firstLine="0"/>
              <w:jc w:val="both"/>
              <w:rPr>
                <w:i/>
              </w:rPr>
            </w:pPr>
            <w:r w:rsidRPr="00345E40">
              <w:rPr>
                <w:i/>
                <w:lang w:val="en-US"/>
              </w:rPr>
              <w:t>(</w:t>
            </w:r>
            <w:r w:rsidRPr="00345E40">
              <w:rPr>
                <w:i/>
              </w:rPr>
              <w:t>(</w:t>
            </w: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14:paraId="098AB898" w14:textId="77777777" w:rsidR="00154E61" w:rsidRPr="00345E40" w:rsidRDefault="002E25F9" w:rsidP="006F17B8">
            <w:pPr>
              <w:ind w:firstLine="0"/>
              <w:jc w:val="both"/>
            </w:pPr>
            <w:r w:rsidRPr="00345E40">
              <w:t>Не требуется</w:t>
            </w:r>
          </w:p>
        </w:tc>
      </w:tr>
      <w:tr w:rsidR="00154E61" w:rsidRPr="00345E40" w14:paraId="10967943" w14:textId="77777777" w:rsidTr="0092292D">
        <w:tc>
          <w:tcPr>
            <w:tcW w:w="675" w:type="dxa"/>
          </w:tcPr>
          <w:p w14:paraId="6D05B005" w14:textId="77777777" w:rsidR="00154E61" w:rsidRPr="00345E40" w:rsidRDefault="00154E61" w:rsidP="006F17B8">
            <w:pPr>
              <w:ind w:firstLine="0"/>
              <w:jc w:val="both"/>
              <w:rPr>
                <w:b/>
              </w:rPr>
            </w:pPr>
            <w:r w:rsidRPr="00345E40">
              <w:rPr>
                <w:b/>
              </w:rPr>
              <w:t>32</w:t>
            </w:r>
          </w:p>
        </w:tc>
        <w:tc>
          <w:tcPr>
            <w:tcW w:w="3969" w:type="dxa"/>
          </w:tcPr>
          <w:p w14:paraId="0E3EA814" w14:textId="77777777" w:rsidR="00154E61" w:rsidRPr="00345E40" w:rsidRDefault="002E25F9" w:rsidP="006F17B8">
            <w:pPr>
              <w:ind w:firstLine="0"/>
              <w:jc w:val="both"/>
              <w:rPr>
                <w:i/>
              </w:rPr>
            </w:pPr>
            <w:r w:rsidRPr="00345E40">
              <w:rPr>
                <w:i/>
                <w:lang w:val="en-US"/>
              </w:rPr>
              <w:t>(</w:t>
            </w:r>
            <w:r w:rsidRPr="00345E40">
              <w:rPr>
                <w:i/>
              </w:rPr>
              <w:t>(</w:t>
            </w:r>
            <w:r w:rsidRPr="00345E40">
              <w:rPr>
                <w:i/>
                <w:lang w:val="en-US"/>
              </w:rPr>
              <w:t>a + b * c) / d) / (</w:t>
            </w:r>
            <w:r w:rsidRPr="00345E40">
              <w:rPr>
                <w:i/>
              </w:rPr>
              <w:t>(</w:t>
            </w:r>
            <w:r w:rsidRPr="00345E40">
              <w:rPr>
                <w:i/>
                <w:lang w:val="en-US"/>
              </w:rPr>
              <w:t>a / b</w:t>
            </w:r>
            <w:r w:rsidRPr="00345E40">
              <w:rPr>
                <w:i/>
              </w:rPr>
              <w:t>)</w:t>
            </w:r>
            <w:r w:rsidRPr="00345E40">
              <w:rPr>
                <w:i/>
                <w:lang w:val="en-US"/>
              </w:rPr>
              <w:t xml:space="preserve"> * d) – c)</w:t>
            </w:r>
          </w:p>
        </w:tc>
        <w:tc>
          <w:tcPr>
            <w:tcW w:w="1696" w:type="dxa"/>
          </w:tcPr>
          <w:p w14:paraId="14C2CF46" w14:textId="77777777" w:rsidR="00154E61" w:rsidRPr="00345E40" w:rsidRDefault="002E25F9" w:rsidP="006F17B8">
            <w:pPr>
              <w:ind w:firstLine="0"/>
              <w:jc w:val="both"/>
            </w:pPr>
            <w:r w:rsidRPr="00345E40">
              <w:t>Требуется</w:t>
            </w:r>
          </w:p>
        </w:tc>
      </w:tr>
      <w:tr w:rsidR="00154E61" w:rsidRPr="00345E40" w14:paraId="3F63BB02" w14:textId="77777777" w:rsidTr="0092292D">
        <w:tc>
          <w:tcPr>
            <w:tcW w:w="675" w:type="dxa"/>
          </w:tcPr>
          <w:p w14:paraId="77B6C818" w14:textId="77777777" w:rsidR="00154E61" w:rsidRPr="00345E40" w:rsidRDefault="00154E61" w:rsidP="006F17B8">
            <w:pPr>
              <w:ind w:firstLine="0"/>
              <w:jc w:val="both"/>
              <w:rPr>
                <w:b/>
              </w:rPr>
            </w:pPr>
            <w:r w:rsidRPr="00345E40">
              <w:rPr>
                <w:b/>
              </w:rPr>
              <w:t>33</w:t>
            </w:r>
          </w:p>
        </w:tc>
        <w:tc>
          <w:tcPr>
            <w:tcW w:w="3969" w:type="dxa"/>
          </w:tcPr>
          <w:p w14:paraId="3A2728DF" w14:textId="77777777" w:rsidR="00154E61" w:rsidRPr="00345E40" w:rsidRDefault="002E25F9" w:rsidP="006F17B8">
            <w:pPr>
              <w:ind w:firstLine="0"/>
              <w:jc w:val="both"/>
              <w:rPr>
                <w:i/>
              </w:rPr>
            </w:pPr>
            <w:r w:rsidRPr="00345E40">
              <w:rPr>
                <w:i/>
                <w:lang w:val="en-US"/>
              </w:rPr>
              <w:t xml:space="preserve">(a + b + c + d) / (– a  – </w:t>
            </w:r>
            <w:r w:rsidRPr="00345E40">
              <w:rPr>
                <w:i/>
              </w:rPr>
              <w:t>(</w:t>
            </w:r>
            <w:r w:rsidRPr="00345E40">
              <w:rPr>
                <w:i/>
                <w:lang w:val="en-US"/>
              </w:rPr>
              <w:t>b – c</w:t>
            </w:r>
            <w:r w:rsidRPr="00345E40">
              <w:rPr>
                <w:i/>
              </w:rPr>
              <w:t>)</w:t>
            </w:r>
            <w:r w:rsidRPr="00345E40">
              <w:rPr>
                <w:i/>
                <w:lang w:val="en-US"/>
              </w:rPr>
              <w:t xml:space="preserve"> – d)</w:t>
            </w:r>
          </w:p>
        </w:tc>
        <w:tc>
          <w:tcPr>
            <w:tcW w:w="1696" w:type="dxa"/>
          </w:tcPr>
          <w:p w14:paraId="0B57B913" w14:textId="77777777" w:rsidR="00154E61" w:rsidRPr="00345E40" w:rsidRDefault="002E25F9" w:rsidP="006F17B8">
            <w:pPr>
              <w:ind w:firstLine="0"/>
              <w:jc w:val="both"/>
            </w:pPr>
            <w:r w:rsidRPr="00345E40">
              <w:t>Требуется</w:t>
            </w:r>
          </w:p>
        </w:tc>
      </w:tr>
      <w:tr w:rsidR="00154E61" w:rsidRPr="00345E40" w14:paraId="44CBB386" w14:textId="77777777" w:rsidTr="0092292D">
        <w:tc>
          <w:tcPr>
            <w:tcW w:w="675" w:type="dxa"/>
          </w:tcPr>
          <w:p w14:paraId="700A22E6" w14:textId="77777777" w:rsidR="00154E61" w:rsidRPr="00345E40" w:rsidRDefault="00154E61" w:rsidP="006F17B8">
            <w:pPr>
              <w:ind w:firstLine="0"/>
              <w:jc w:val="both"/>
              <w:rPr>
                <w:b/>
              </w:rPr>
            </w:pPr>
            <w:r w:rsidRPr="00345E40">
              <w:rPr>
                <w:b/>
              </w:rPr>
              <w:t>34</w:t>
            </w:r>
          </w:p>
        </w:tc>
        <w:tc>
          <w:tcPr>
            <w:tcW w:w="3969" w:type="dxa"/>
          </w:tcPr>
          <w:p w14:paraId="4FE9D654" w14:textId="77777777" w:rsidR="00154E61" w:rsidRPr="00345E40" w:rsidRDefault="002E25F9" w:rsidP="002E25F9">
            <w:pPr>
              <w:ind w:firstLine="0"/>
              <w:jc w:val="both"/>
              <w:rPr>
                <w:i/>
              </w:rPr>
            </w:pPr>
            <w:r w:rsidRPr="00345E40">
              <w:rPr>
                <w:i/>
                <w:lang w:val="en-US"/>
              </w:rPr>
              <w:t xml:space="preserve">(a + </w:t>
            </w:r>
            <w:r w:rsidRPr="00345E40">
              <w:rPr>
                <w:i/>
              </w:rPr>
              <w:t>(</w:t>
            </w:r>
            <w:r w:rsidRPr="00345E40">
              <w:rPr>
                <w:i/>
                <w:lang w:val="en-US"/>
              </w:rPr>
              <w:t>b + c</w:t>
            </w:r>
            <w:r w:rsidRPr="00345E40">
              <w:rPr>
                <w:i/>
              </w:rPr>
              <w:t>)</w:t>
            </w:r>
            <w:r w:rsidRPr="00345E40">
              <w:rPr>
                <w:i/>
                <w:vertAlign w:val="superscript"/>
                <w:lang w:val="en-US"/>
              </w:rPr>
              <w:t>3</w:t>
            </w:r>
            <w:r w:rsidRPr="00345E40">
              <w:rPr>
                <w:i/>
                <w:lang w:val="en-US"/>
              </w:rPr>
              <w:t xml:space="preserve"> + d)</w:t>
            </w:r>
          </w:p>
        </w:tc>
        <w:tc>
          <w:tcPr>
            <w:tcW w:w="1696" w:type="dxa"/>
          </w:tcPr>
          <w:p w14:paraId="58D02942" w14:textId="77777777" w:rsidR="00154E61" w:rsidRPr="00345E40" w:rsidRDefault="002E25F9" w:rsidP="006F17B8">
            <w:pPr>
              <w:ind w:firstLine="0"/>
              <w:jc w:val="both"/>
            </w:pPr>
            <w:r w:rsidRPr="00345E40">
              <w:t>Не требуется</w:t>
            </w:r>
          </w:p>
        </w:tc>
      </w:tr>
      <w:tr w:rsidR="00154E61" w:rsidRPr="00345E40" w14:paraId="59D1ED9D" w14:textId="77777777" w:rsidTr="0092292D">
        <w:tc>
          <w:tcPr>
            <w:tcW w:w="675" w:type="dxa"/>
          </w:tcPr>
          <w:p w14:paraId="55B300C2" w14:textId="77777777" w:rsidR="00154E61" w:rsidRPr="00345E40" w:rsidRDefault="00154E61" w:rsidP="006F17B8">
            <w:pPr>
              <w:ind w:firstLine="0"/>
              <w:jc w:val="both"/>
              <w:rPr>
                <w:b/>
              </w:rPr>
            </w:pPr>
            <w:r w:rsidRPr="00345E40">
              <w:rPr>
                <w:b/>
              </w:rPr>
              <w:t>35</w:t>
            </w:r>
          </w:p>
        </w:tc>
        <w:tc>
          <w:tcPr>
            <w:tcW w:w="3969" w:type="dxa"/>
          </w:tcPr>
          <w:p w14:paraId="4F30ED97" w14:textId="77777777" w:rsidR="00154E61" w:rsidRPr="00345E40" w:rsidRDefault="002E25F9" w:rsidP="002E25F9">
            <w:pPr>
              <w:ind w:firstLine="0"/>
              <w:jc w:val="both"/>
              <w:rPr>
                <w:i/>
              </w:rPr>
            </w:pPr>
            <w:r w:rsidRPr="00345E40">
              <w:rPr>
                <w:i/>
              </w:rPr>
              <w:t>(</w:t>
            </w:r>
            <w:r w:rsidRPr="00345E40">
              <w:rPr>
                <w:i/>
                <w:lang w:val="en-US"/>
              </w:rPr>
              <w:t xml:space="preserve">a </w:t>
            </w:r>
            <w:r w:rsidRPr="00345E40">
              <w:rPr>
                <w:i/>
              </w:rPr>
              <w:t>–</w:t>
            </w:r>
            <w:r w:rsidRPr="00345E40">
              <w:rPr>
                <w:i/>
                <w:lang w:val="en-US"/>
              </w:rPr>
              <w:t xml:space="preserve"> </w:t>
            </w:r>
            <w:r w:rsidRPr="00345E40">
              <w:rPr>
                <w:i/>
              </w:rPr>
              <w:t>(</w:t>
            </w:r>
            <w:r w:rsidRPr="00345E40">
              <w:rPr>
                <w:i/>
                <w:lang w:val="en-US"/>
              </w:rPr>
              <w:t>b + c)</w:t>
            </w:r>
            <w:r w:rsidRPr="00345E40">
              <w:rPr>
                <w:i/>
                <w:vertAlign w:val="superscript"/>
                <w:lang w:val="en-US"/>
              </w:rPr>
              <w:t>2</w:t>
            </w:r>
            <w:r w:rsidRPr="00345E40">
              <w:rPr>
                <w:i/>
                <w:lang w:val="en-US"/>
              </w:rPr>
              <w:t>)</w:t>
            </w:r>
          </w:p>
        </w:tc>
        <w:tc>
          <w:tcPr>
            <w:tcW w:w="1696" w:type="dxa"/>
          </w:tcPr>
          <w:p w14:paraId="23178EE7" w14:textId="77777777" w:rsidR="00154E61" w:rsidRPr="00345E40" w:rsidRDefault="002E25F9" w:rsidP="006F17B8">
            <w:pPr>
              <w:ind w:firstLine="0"/>
              <w:jc w:val="both"/>
            </w:pPr>
            <w:r w:rsidRPr="00345E40">
              <w:t>Не требуется</w:t>
            </w:r>
          </w:p>
        </w:tc>
      </w:tr>
    </w:tbl>
    <w:p w14:paraId="659574A1" w14:textId="77777777" w:rsidR="00C84616" w:rsidRPr="00345E40" w:rsidRDefault="00C84616" w:rsidP="000A73E6">
      <w:pPr>
        <w:jc w:val="both"/>
        <w:rPr>
          <w:color w:val="000000"/>
        </w:rPr>
      </w:pPr>
    </w:p>
    <w:p w14:paraId="31A8211A" w14:textId="77777777" w:rsidR="00322051" w:rsidRPr="00345E40" w:rsidRDefault="000B5B1C" w:rsidP="000B5B1C">
      <w:pPr>
        <w:pStyle w:val="Heading3"/>
        <w:tabs>
          <w:tab w:val="left" w:pos="709"/>
        </w:tabs>
        <w:ind w:left="709" w:hanging="709"/>
        <w:rPr>
          <w:shd w:val="clear" w:color="auto" w:fill="FFFFFF"/>
        </w:rPr>
      </w:pPr>
      <w:r w:rsidRPr="00345E40">
        <w:rPr>
          <w:shd w:val="clear" w:color="auto" w:fill="FFFFFF"/>
        </w:rPr>
        <w:t>2.4.</w:t>
      </w:r>
      <w:r w:rsidR="003B1036" w:rsidRPr="00345E40">
        <w:rPr>
          <w:shd w:val="clear" w:color="auto" w:fill="FFFFFF"/>
        </w:rPr>
        <w:t>2</w:t>
      </w:r>
      <w:r w:rsidRPr="00345E40">
        <w:rPr>
          <w:shd w:val="clear" w:color="auto" w:fill="FFFFFF"/>
        </w:rPr>
        <w:t xml:space="preserve"> </w:t>
      </w:r>
      <w:r w:rsidRPr="00345E40">
        <w:rPr>
          <w:shd w:val="clear" w:color="auto" w:fill="FFFFFF"/>
        </w:rPr>
        <w:tab/>
      </w:r>
      <w:r w:rsidR="00322051" w:rsidRPr="00345E40">
        <w:rPr>
          <w:shd w:val="clear" w:color="auto" w:fill="FFFFFF"/>
        </w:rPr>
        <w:t>Константы</w:t>
      </w:r>
      <w:r w:rsidR="003A2E32" w:rsidRPr="00345E40">
        <w:rPr>
          <w:shd w:val="clear" w:color="auto" w:fill="FFFFFF"/>
        </w:rPr>
        <w:t xml:space="preserve"> в ВП</w:t>
      </w:r>
    </w:p>
    <w:p w14:paraId="1A0AA968" w14:textId="77777777" w:rsidR="00322051" w:rsidRPr="00345E40" w:rsidRDefault="00322051" w:rsidP="000A73E6">
      <w:pPr>
        <w:jc w:val="both"/>
        <w:rPr>
          <w:color w:val="000000"/>
        </w:rPr>
      </w:pPr>
    </w:p>
    <w:p w14:paraId="2611AEC9" w14:textId="77777777" w:rsidR="00322051" w:rsidRPr="00345E40" w:rsidRDefault="00322051" w:rsidP="00322051">
      <w:pPr>
        <w:jc w:val="both"/>
        <w:rPr>
          <w:color w:val="000000"/>
          <w:shd w:val="clear" w:color="auto" w:fill="FFFFFF"/>
        </w:rPr>
      </w:pPr>
      <w:r w:rsidRPr="00345E40">
        <w:rPr>
          <w:color w:val="000000"/>
          <w:shd w:val="clear" w:color="auto" w:fill="FFFFFF"/>
        </w:rPr>
        <w:t xml:space="preserve">В ещё одном дополнительном файле </w:t>
      </w:r>
      <w:r w:rsidRPr="00345E40">
        <w:rPr>
          <w:i/>
          <w:color w:val="000000"/>
          <w:shd w:val="clear" w:color="auto" w:fill="FFFFFF"/>
        </w:rPr>
        <w:t>*.</w:t>
      </w:r>
      <w:proofErr w:type="spellStart"/>
      <w:r w:rsidRPr="00345E40">
        <w:rPr>
          <w:i/>
          <w:color w:val="000000"/>
          <w:shd w:val="clear" w:color="auto" w:fill="FFFFFF"/>
        </w:rPr>
        <w:t>vi</w:t>
      </w:r>
      <w:proofErr w:type="spellEnd"/>
      <w:r w:rsidR="00D4721F" w:rsidRPr="00345E40">
        <w:rPr>
          <w:i/>
          <w:color w:val="000000"/>
          <w:shd w:val="clear" w:color="auto" w:fill="FFFFFF"/>
        </w:rPr>
        <w:t xml:space="preserve"> </w:t>
      </w:r>
      <w:r w:rsidR="00D4721F" w:rsidRPr="00345E40">
        <w:rPr>
          <w:color w:val="000000"/>
          <w:shd w:val="clear" w:color="auto" w:fill="FFFFFF"/>
        </w:rPr>
        <w:t>(придумать имя согласно Приложению 3)</w:t>
      </w:r>
      <w:r w:rsidRPr="00345E40">
        <w:rPr>
          <w:color w:val="000000"/>
          <w:shd w:val="clear" w:color="auto" w:fill="FFFFFF"/>
        </w:rPr>
        <w:t xml:space="preserve"> создать независимый от двух предыдущих </w:t>
      </w:r>
      <w:r w:rsidR="00D4721F" w:rsidRPr="00345E40">
        <w:rPr>
          <w:color w:val="000000"/>
          <w:shd w:val="clear" w:color="auto" w:fill="FFFFFF"/>
        </w:rPr>
        <w:t>ВП</w:t>
      </w:r>
      <w:r w:rsidRPr="00345E40">
        <w:rPr>
          <w:color w:val="000000"/>
          <w:shd w:val="clear" w:color="auto" w:fill="FFFFFF"/>
        </w:rPr>
        <w:t xml:space="preserve"> иной, который смоделировал бы</w:t>
      </w:r>
      <w:r w:rsidR="00D4721F" w:rsidRPr="00345E40">
        <w:rPr>
          <w:color w:val="000000"/>
          <w:shd w:val="clear" w:color="auto" w:fill="FFFFFF"/>
        </w:rPr>
        <w:t xml:space="preserve"> расчёт</w:t>
      </w:r>
      <w:r w:rsidRPr="00345E40">
        <w:rPr>
          <w:color w:val="000000"/>
          <w:shd w:val="clear" w:color="auto" w:fill="FFFFFF"/>
        </w:rPr>
        <w:t xml:space="preserve"> правильн</w:t>
      </w:r>
      <w:r w:rsidR="00D4721F" w:rsidRPr="00345E40">
        <w:rPr>
          <w:color w:val="000000"/>
          <w:shd w:val="clear" w:color="auto" w:fill="FFFFFF"/>
        </w:rPr>
        <w:t>ого</w:t>
      </w:r>
      <w:r w:rsidRPr="00345E40">
        <w:rPr>
          <w:color w:val="000000"/>
          <w:shd w:val="clear" w:color="auto" w:fill="FFFFFF"/>
        </w:rPr>
        <w:t xml:space="preserve"> ответ</w:t>
      </w:r>
      <w:r w:rsidR="00D4721F" w:rsidRPr="00345E40">
        <w:rPr>
          <w:color w:val="000000"/>
          <w:shd w:val="clear" w:color="auto" w:fill="FFFFFF"/>
        </w:rPr>
        <w:t>а</w:t>
      </w:r>
      <w:r w:rsidRPr="00345E40">
        <w:rPr>
          <w:color w:val="000000"/>
          <w:shd w:val="clear" w:color="auto" w:fill="FFFFFF"/>
        </w:rPr>
        <w:t xml:space="preserve"> на сложное</w:t>
      </w:r>
      <w:r w:rsidR="00D4721F" w:rsidRPr="00345E40">
        <w:rPr>
          <w:color w:val="000000"/>
          <w:shd w:val="clear" w:color="auto" w:fill="FFFFFF"/>
        </w:rPr>
        <w:t xml:space="preserve"> арифметическое</w:t>
      </w:r>
      <w:r w:rsidRPr="00345E40">
        <w:rPr>
          <w:color w:val="000000"/>
          <w:shd w:val="clear" w:color="auto" w:fill="FFFFFF"/>
        </w:rPr>
        <w:t xml:space="preserve"> выражение, заданное по варианту. </w:t>
      </w:r>
    </w:p>
    <w:p w14:paraId="0F6B0ABF" w14:textId="77777777" w:rsidR="00322051" w:rsidRPr="00345E40" w:rsidRDefault="00322051" w:rsidP="00322051">
      <w:pPr>
        <w:jc w:val="both"/>
        <w:rPr>
          <w:color w:val="000000"/>
          <w:shd w:val="clear" w:color="auto" w:fill="FFFFFF"/>
        </w:rPr>
      </w:pPr>
      <w:r w:rsidRPr="00345E40">
        <w:rPr>
          <w:color w:val="000000"/>
          <w:shd w:val="clear" w:color="auto" w:fill="FFFFFF"/>
        </w:rPr>
        <w:t>Графический пользовательский интерфейс должен содержать в своём составе в удобной для чтения форме исходное сложное</w:t>
      </w:r>
      <w:r w:rsidR="001A6056" w:rsidRPr="00345E40">
        <w:rPr>
          <w:color w:val="000000"/>
          <w:shd w:val="clear" w:color="auto" w:fill="FFFFFF"/>
        </w:rPr>
        <w:t xml:space="preserve"> арифметическое</w:t>
      </w:r>
      <w:r w:rsidRPr="00345E40">
        <w:rPr>
          <w:color w:val="000000"/>
          <w:shd w:val="clear" w:color="auto" w:fill="FFFFFF"/>
        </w:rPr>
        <w:t xml:space="preserve"> выражение, заданное по варианту, а также </w:t>
      </w:r>
      <w:r w:rsidR="006A392C" w:rsidRPr="00345E40">
        <w:rPr>
          <w:color w:val="000000"/>
          <w:shd w:val="clear" w:color="auto" w:fill="FFFFFF"/>
        </w:rPr>
        <w:t>элемент вывода</w:t>
      </w:r>
      <w:r w:rsidRPr="00345E40">
        <w:rPr>
          <w:color w:val="000000"/>
          <w:shd w:val="clear" w:color="auto" w:fill="FFFFFF"/>
        </w:rPr>
        <w:t xml:space="preserve">, выдающий правильный ответ на </w:t>
      </w:r>
      <w:r w:rsidR="001A6056" w:rsidRPr="00345E40">
        <w:rPr>
          <w:color w:val="000000"/>
          <w:shd w:val="clear" w:color="auto" w:fill="FFFFFF"/>
        </w:rPr>
        <w:t>заданное</w:t>
      </w:r>
      <w:r w:rsidRPr="00345E40">
        <w:rPr>
          <w:color w:val="000000"/>
          <w:shd w:val="clear" w:color="auto" w:fill="FFFFFF"/>
        </w:rPr>
        <w:t xml:space="preserve"> сложное</w:t>
      </w:r>
      <w:r w:rsidR="001A6056" w:rsidRPr="00345E40">
        <w:rPr>
          <w:color w:val="000000"/>
          <w:shd w:val="clear" w:color="auto" w:fill="FFFFFF"/>
        </w:rPr>
        <w:t xml:space="preserve"> арифметическое</w:t>
      </w:r>
      <w:r w:rsidRPr="00345E40">
        <w:rPr>
          <w:color w:val="000000"/>
          <w:shd w:val="clear" w:color="auto" w:fill="FFFFFF"/>
        </w:rPr>
        <w:t xml:space="preserve"> выражение.</w:t>
      </w:r>
    </w:p>
    <w:p w14:paraId="1887FDEE" w14:textId="77777777" w:rsidR="00322051" w:rsidRPr="00345E40" w:rsidRDefault="00322051" w:rsidP="000A73E6">
      <w:pPr>
        <w:jc w:val="both"/>
        <w:rPr>
          <w:color w:val="000000"/>
        </w:rPr>
      </w:pPr>
    </w:p>
    <w:p w14:paraId="3425644F" w14:textId="77777777" w:rsidR="00B24BDC" w:rsidRPr="00345E40" w:rsidRDefault="00B24BDC" w:rsidP="00B24BDC">
      <w:pPr>
        <w:ind w:firstLine="0"/>
        <w:jc w:val="center"/>
        <w:rPr>
          <w:color w:val="000000"/>
        </w:rPr>
      </w:pPr>
      <w:r w:rsidRPr="00345E40">
        <w:rPr>
          <w:noProof/>
          <w:lang w:eastAsia="ru-RU"/>
        </w:rPr>
        <w:lastRenderedPageBreak/>
        <w:drawing>
          <wp:inline distT="0" distB="0" distL="0" distR="0" wp14:anchorId="72EC8259" wp14:editId="7651873E">
            <wp:extent cx="2934671" cy="5549221"/>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50822" cy="5579761"/>
                    </a:xfrm>
                    <a:prstGeom prst="rect">
                      <a:avLst/>
                    </a:prstGeom>
                  </pic:spPr>
                </pic:pic>
              </a:graphicData>
            </a:graphic>
          </wp:inline>
        </w:drawing>
      </w:r>
    </w:p>
    <w:p w14:paraId="1986042B" w14:textId="77777777" w:rsidR="00B24BDC" w:rsidRPr="00345E40" w:rsidRDefault="003A2E32" w:rsidP="00B24BDC">
      <w:pPr>
        <w:ind w:firstLine="0"/>
        <w:jc w:val="center"/>
        <w:rPr>
          <w:color w:val="000000"/>
        </w:rPr>
      </w:pPr>
      <w:r w:rsidRPr="00345E40">
        <w:rPr>
          <w:color w:val="000000"/>
        </w:rPr>
        <w:t>Рисунок 2.4.2.1 – Варианты 1-5 индивидуального задания для закрепления навыков работы с константами в ВП</w:t>
      </w:r>
    </w:p>
    <w:p w14:paraId="455A9474" w14:textId="77777777" w:rsidR="00B24BDC" w:rsidRPr="00345E40" w:rsidRDefault="00B24BDC" w:rsidP="00B24BDC">
      <w:pPr>
        <w:ind w:firstLine="0"/>
        <w:jc w:val="center"/>
        <w:rPr>
          <w:color w:val="000000"/>
        </w:rPr>
      </w:pPr>
      <w:r w:rsidRPr="00345E40">
        <w:rPr>
          <w:noProof/>
          <w:lang w:eastAsia="ru-RU"/>
        </w:rPr>
        <w:lastRenderedPageBreak/>
        <w:drawing>
          <wp:inline distT="0" distB="0" distL="0" distR="0" wp14:anchorId="30BE398E" wp14:editId="0CB2C2F2">
            <wp:extent cx="3168989" cy="5551202"/>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87775" cy="5584110"/>
                    </a:xfrm>
                    <a:prstGeom prst="rect">
                      <a:avLst/>
                    </a:prstGeom>
                  </pic:spPr>
                </pic:pic>
              </a:graphicData>
            </a:graphic>
          </wp:inline>
        </w:drawing>
      </w:r>
    </w:p>
    <w:p w14:paraId="3EFDEDC6" w14:textId="77777777" w:rsidR="003A2E32" w:rsidRPr="00345E40" w:rsidRDefault="003A2E32" w:rsidP="003A2E32">
      <w:pPr>
        <w:ind w:firstLine="0"/>
        <w:jc w:val="center"/>
        <w:rPr>
          <w:color w:val="000000"/>
        </w:rPr>
      </w:pPr>
      <w:r w:rsidRPr="00345E40">
        <w:rPr>
          <w:color w:val="000000"/>
        </w:rPr>
        <w:t>Рисунок 2.4.2.2 – Варианты 6-11 индивидуального задания для закрепления навыков работы с константами в ВП</w:t>
      </w:r>
    </w:p>
    <w:p w14:paraId="2E979148" w14:textId="77777777" w:rsidR="003A2E32" w:rsidRPr="00345E40" w:rsidRDefault="003A2E32" w:rsidP="00B24BDC">
      <w:pPr>
        <w:ind w:firstLine="0"/>
        <w:jc w:val="center"/>
        <w:rPr>
          <w:color w:val="000000"/>
        </w:rPr>
      </w:pPr>
    </w:p>
    <w:p w14:paraId="07AD5485" w14:textId="77777777" w:rsidR="00B24BDC" w:rsidRPr="00345E40" w:rsidRDefault="00B24BDC" w:rsidP="00B24BDC">
      <w:pPr>
        <w:ind w:firstLine="0"/>
        <w:jc w:val="center"/>
        <w:rPr>
          <w:color w:val="000000"/>
        </w:rPr>
      </w:pPr>
      <w:r w:rsidRPr="00345E40">
        <w:rPr>
          <w:noProof/>
          <w:lang w:eastAsia="ru-RU"/>
        </w:rPr>
        <w:drawing>
          <wp:inline distT="0" distB="0" distL="0" distR="0" wp14:anchorId="40ED86E5" wp14:editId="735CD5E1">
            <wp:extent cx="2864213" cy="5409619"/>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81758" cy="5442757"/>
                    </a:xfrm>
                    <a:prstGeom prst="rect">
                      <a:avLst/>
                    </a:prstGeom>
                  </pic:spPr>
                </pic:pic>
              </a:graphicData>
            </a:graphic>
          </wp:inline>
        </w:drawing>
      </w:r>
    </w:p>
    <w:p w14:paraId="1F90323C" w14:textId="77777777" w:rsidR="003A2E32" w:rsidRPr="00345E40" w:rsidRDefault="003A2E32" w:rsidP="003A2E32">
      <w:pPr>
        <w:ind w:firstLine="0"/>
        <w:jc w:val="center"/>
        <w:rPr>
          <w:color w:val="000000"/>
        </w:rPr>
      </w:pPr>
      <w:r w:rsidRPr="00345E40">
        <w:rPr>
          <w:color w:val="000000"/>
        </w:rPr>
        <w:t>Рисунок 2.4.2.3 – Варианты 12-17 индивидуального задания для закрепления навыков работы с константами в ВП</w:t>
      </w:r>
    </w:p>
    <w:p w14:paraId="79E3D8F2" w14:textId="77777777" w:rsidR="003A2E32" w:rsidRPr="00345E40" w:rsidRDefault="003A2E32" w:rsidP="00B24BDC">
      <w:pPr>
        <w:ind w:firstLine="0"/>
        <w:jc w:val="center"/>
        <w:rPr>
          <w:color w:val="000000"/>
        </w:rPr>
      </w:pPr>
    </w:p>
    <w:p w14:paraId="3506C21D" w14:textId="77777777" w:rsidR="00B24BDC" w:rsidRPr="00345E40" w:rsidRDefault="00B24BDC" w:rsidP="00B24BDC">
      <w:pPr>
        <w:ind w:firstLine="0"/>
        <w:jc w:val="center"/>
        <w:rPr>
          <w:color w:val="000000"/>
        </w:rPr>
      </w:pPr>
      <w:r w:rsidRPr="00345E40">
        <w:rPr>
          <w:noProof/>
          <w:lang w:eastAsia="ru-RU"/>
        </w:rPr>
        <w:drawing>
          <wp:inline distT="0" distB="0" distL="0" distR="0" wp14:anchorId="4B861F02" wp14:editId="73607CBF">
            <wp:extent cx="2898713" cy="5374718"/>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922382" cy="5418604"/>
                    </a:xfrm>
                    <a:prstGeom prst="rect">
                      <a:avLst/>
                    </a:prstGeom>
                  </pic:spPr>
                </pic:pic>
              </a:graphicData>
            </a:graphic>
          </wp:inline>
        </w:drawing>
      </w:r>
    </w:p>
    <w:p w14:paraId="5F51924C" w14:textId="77777777" w:rsidR="003A2E32" w:rsidRPr="00345E40" w:rsidRDefault="003A2E32" w:rsidP="003A2E32">
      <w:pPr>
        <w:ind w:firstLine="0"/>
        <w:jc w:val="center"/>
        <w:rPr>
          <w:color w:val="000000"/>
        </w:rPr>
      </w:pPr>
      <w:r w:rsidRPr="00345E40">
        <w:rPr>
          <w:color w:val="000000"/>
        </w:rPr>
        <w:t>Рисунок 2.4.2.4 – Варианты 18-23 индивидуального задания для закрепления навыков работы с константами в ВП</w:t>
      </w:r>
    </w:p>
    <w:p w14:paraId="57665D8D" w14:textId="77777777" w:rsidR="003A2E32" w:rsidRPr="00345E40" w:rsidRDefault="003A2E32" w:rsidP="00B24BDC">
      <w:pPr>
        <w:ind w:firstLine="0"/>
        <w:jc w:val="center"/>
        <w:rPr>
          <w:color w:val="000000"/>
        </w:rPr>
      </w:pPr>
    </w:p>
    <w:p w14:paraId="0D1FD24D" w14:textId="77777777" w:rsidR="00B24BDC" w:rsidRPr="00345E40" w:rsidRDefault="003A2E32" w:rsidP="00B24BDC">
      <w:pPr>
        <w:ind w:firstLine="0"/>
        <w:jc w:val="center"/>
        <w:rPr>
          <w:color w:val="000000"/>
        </w:rPr>
      </w:pPr>
      <w:r w:rsidRPr="00345E40">
        <w:rPr>
          <w:noProof/>
          <w:lang w:eastAsia="ru-RU"/>
        </w:rPr>
        <w:drawing>
          <wp:inline distT="0" distB="0" distL="0" distR="0" wp14:anchorId="579E903D" wp14:editId="791060E1">
            <wp:extent cx="3036367" cy="5384454"/>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051894" cy="5411989"/>
                    </a:xfrm>
                    <a:prstGeom prst="rect">
                      <a:avLst/>
                    </a:prstGeom>
                  </pic:spPr>
                </pic:pic>
              </a:graphicData>
            </a:graphic>
          </wp:inline>
        </w:drawing>
      </w:r>
    </w:p>
    <w:p w14:paraId="18D392EA" w14:textId="77777777" w:rsidR="003A2E32" w:rsidRPr="00345E40" w:rsidRDefault="003A2E32" w:rsidP="003A2E32">
      <w:pPr>
        <w:ind w:firstLine="0"/>
        <w:jc w:val="center"/>
        <w:rPr>
          <w:color w:val="000000"/>
        </w:rPr>
      </w:pPr>
      <w:r w:rsidRPr="00345E40">
        <w:rPr>
          <w:color w:val="000000"/>
        </w:rPr>
        <w:t>Рисунок 2.4.2.5 – Варианты 24-28 индивидуального задания для закрепления навыков работы с константами в ВП</w:t>
      </w:r>
    </w:p>
    <w:p w14:paraId="07B7E4AB" w14:textId="77777777" w:rsidR="003A2E32" w:rsidRPr="00345E40" w:rsidRDefault="003A2E32" w:rsidP="00B24BDC">
      <w:pPr>
        <w:ind w:firstLine="0"/>
        <w:jc w:val="center"/>
        <w:rPr>
          <w:color w:val="000000"/>
        </w:rPr>
      </w:pPr>
    </w:p>
    <w:p w14:paraId="34CC1670" w14:textId="77777777" w:rsidR="00B24BDC" w:rsidRPr="00345E40" w:rsidRDefault="003A2E32" w:rsidP="00B24BDC">
      <w:pPr>
        <w:ind w:firstLine="0"/>
        <w:jc w:val="center"/>
        <w:rPr>
          <w:color w:val="000000"/>
        </w:rPr>
      </w:pPr>
      <w:r w:rsidRPr="00345E40">
        <w:rPr>
          <w:noProof/>
          <w:lang w:eastAsia="ru-RU"/>
        </w:rPr>
        <w:drawing>
          <wp:inline distT="0" distB="0" distL="0" distR="0" wp14:anchorId="04618716" wp14:editId="2C880779">
            <wp:extent cx="2776995" cy="5402638"/>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802565" cy="5452385"/>
                    </a:xfrm>
                    <a:prstGeom prst="rect">
                      <a:avLst/>
                    </a:prstGeom>
                  </pic:spPr>
                </pic:pic>
              </a:graphicData>
            </a:graphic>
          </wp:inline>
        </w:drawing>
      </w:r>
    </w:p>
    <w:p w14:paraId="1485A7DF" w14:textId="77777777" w:rsidR="003A2E32" w:rsidRPr="00345E40" w:rsidRDefault="003A2E32" w:rsidP="003A2E32">
      <w:pPr>
        <w:ind w:firstLine="0"/>
        <w:jc w:val="center"/>
        <w:rPr>
          <w:color w:val="000000"/>
        </w:rPr>
      </w:pPr>
      <w:r w:rsidRPr="00345E40">
        <w:rPr>
          <w:color w:val="000000"/>
        </w:rPr>
        <w:t>Рисунок 2.4.2.6 – Варианты 29-35 индивидуального задания для закрепления навыков работы с константами в ВП</w:t>
      </w:r>
    </w:p>
    <w:p w14:paraId="7882D8E0" w14:textId="6726F4BD" w:rsidR="002533FB" w:rsidRDefault="00F8293A" w:rsidP="00CD316A">
      <w:pPr>
        <w:pStyle w:val="Heading2"/>
        <w:tabs>
          <w:tab w:val="left" w:pos="709"/>
        </w:tabs>
        <w:ind w:left="709" w:hanging="709"/>
        <w:jc w:val="both"/>
      </w:pPr>
      <w:r w:rsidRPr="00345E40">
        <w:lastRenderedPageBreak/>
        <w:t>2.5</w:t>
      </w:r>
      <w:r w:rsidR="00C84616" w:rsidRPr="00345E40">
        <w:t xml:space="preserve"> </w:t>
      </w:r>
      <w:r w:rsidRPr="00345E40">
        <w:tab/>
      </w:r>
      <w:r w:rsidR="00C84616" w:rsidRPr="00345E40">
        <w:t xml:space="preserve">Пример компоновки графического пользовательского интерфейса </w:t>
      </w:r>
      <w:r w:rsidR="0007614A" w:rsidRPr="00345E40">
        <w:t>ВП</w:t>
      </w:r>
    </w:p>
    <w:p w14:paraId="5C87D332" w14:textId="0FF39567" w:rsidR="00CD316A" w:rsidRDefault="00CD316A" w:rsidP="00CD316A">
      <w:r w:rsidRPr="00CD316A">
        <w:t xml:space="preserve">Ниже приведены рекомендации по созданию простого калькулятора в </w:t>
      </w:r>
      <w:proofErr w:type="spellStart"/>
      <w:r w:rsidRPr="00CD316A">
        <w:t>LabVIEW</w:t>
      </w:r>
      <w:proofErr w:type="spellEnd"/>
      <w:r w:rsidRPr="00CD316A">
        <w:t xml:space="preserve"> с графическим пользовательским интерфейсом:</w:t>
      </w:r>
    </w:p>
    <w:p w14:paraId="63B622DC" w14:textId="77777777" w:rsidR="00CD316A" w:rsidRDefault="00CD316A" w:rsidP="00CD316A">
      <w:r w:rsidRPr="00CD316A">
        <w:t>Элементы управления</w:t>
      </w:r>
    </w:p>
    <w:p w14:paraId="6B2B58C1" w14:textId="77777777" w:rsidR="00CD316A" w:rsidRPr="00CD316A" w:rsidRDefault="00CD316A" w:rsidP="00CD316A">
      <w:pPr>
        <w:rPr>
          <w:b/>
          <w:bCs/>
        </w:rPr>
      </w:pPr>
      <w:r w:rsidRPr="00CD316A">
        <w:t xml:space="preserve"> </w:t>
      </w:r>
      <w:r w:rsidRPr="00CD316A">
        <w:rPr>
          <w:b/>
          <w:bCs/>
        </w:rPr>
        <w:t>Контроллеры операндов:</w:t>
      </w:r>
    </w:p>
    <w:p w14:paraId="04E9A2B1" w14:textId="748534B4" w:rsidR="00CD316A" w:rsidRDefault="00CD316A" w:rsidP="00CD316A">
      <w:r w:rsidRPr="00345E40">
        <w:rPr>
          <w:color w:val="000000"/>
        </w:rPr>
        <w:t xml:space="preserve">– </w:t>
      </w:r>
      <w:r w:rsidRPr="00CD316A">
        <w:t xml:space="preserve"> </w:t>
      </w:r>
      <w:proofErr w:type="spellStart"/>
      <w:r w:rsidRPr="00CD316A">
        <w:t>Num</w:t>
      </w:r>
      <w:proofErr w:type="spellEnd"/>
      <w:r w:rsidRPr="00CD316A">
        <w:t xml:space="preserve"> </w:t>
      </w:r>
      <w:proofErr w:type="spellStart"/>
      <w:r w:rsidRPr="00CD316A">
        <w:t>Ctrl</w:t>
      </w:r>
      <w:proofErr w:type="spellEnd"/>
      <w:r w:rsidRPr="00CD316A">
        <w:t xml:space="preserve"> "Операнд 1": для ввода первого числа.</w:t>
      </w:r>
    </w:p>
    <w:p w14:paraId="0E9B20F9" w14:textId="549D89E3" w:rsidR="00CD316A" w:rsidRDefault="00CD316A" w:rsidP="00CD316A">
      <w:r w:rsidRPr="00345E40">
        <w:rPr>
          <w:color w:val="000000"/>
        </w:rPr>
        <w:t xml:space="preserve">– </w:t>
      </w:r>
      <w:r w:rsidRPr="00CD316A">
        <w:t xml:space="preserve"> </w:t>
      </w:r>
      <w:proofErr w:type="spellStart"/>
      <w:r w:rsidRPr="00CD316A">
        <w:t>Num</w:t>
      </w:r>
      <w:proofErr w:type="spellEnd"/>
      <w:r w:rsidRPr="00CD316A">
        <w:t xml:space="preserve"> </w:t>
      </w:r>
      <w:proofErr w:type="spellStart"/>
      <w:r w:rsidRPr="00CD316A">
        <w:t>Ctrl</w:t>
      </w:r>
      <w:proofErr w:type="spellEnd"/>
      <w:r w:rsidRPr="00CD316A">
        <w:t xml:space="preserve"> "Операнд 2": для ввода второго числа.</w:t>
      </w:r>
    </w:p>
    <w:p w14:paraId="60BBC297" w14:textId="77777777" w:rsidR="00CD316A" w:rsidRPr="00CD316A" w:rsidRDefault="00CD316A" w:rsidP="00CD316A">
      <w:pPr>
        <w:rPr>
          <w:b/>
          <w:bCs/>
        </w:rPr>
      </w:pPr>
      <w:r w:rsidRPr="00CD316A">
        <w:rPr>
          <w:b/>
          <w:bCs/>
        </w:rPr>
        <w:t xml:space="preserve">Кнопки операций: </w:t>
      </w:r>
    </w:p>
    <w:p w14:paraId="575BD3E7" w14:textId="77777777" w:rsidR="00CD316A" w:rsidRDefault="00CD316A" w:rsidP="00CD316A">
      <w:r w:rsidRPr="00345E40">
        <w:rPr>
          <w:color w:val="000000"/>
        </w:rPr>
        <w:t xml:space="preserve">– </w:t>
      </w:r>
      <w:r w:rsidRPr="00CD316A">
        <w:t xml:space="preserve"> </w:t>
      </w:r>
      <w:proofErr w:type="spellStart"/>
      <w:r w:rsidRPr="00CD316A">
        <w:t>Button</w:t>
      </w:r>
      <w:proofErr w:type="spellEnd"/>
      <w:r w:rsidRPr="00CD316A">
        <w:t xml:space="preserve"> "+": Сложение. </w:t>
      </w:r>
    </w:p>
    <w:p w14:paraId="4B08F304" w14:textId="77777777" w:rsidR="00CD316A" w:rsidRDefault="00CD316A" w:rsidP="00CD316A">
      <w:r w:rsidRPr="00345E40">
        <w:rPr>
          <w:color w:val="000000"/>
        </w:rPr>
        <w:t xml:space="preserve">– </w:t>
      </w:r>
      <w:r w:rsidRPr="00CD316A">
        <w:t xml:space="preserve"> </w:t>
      </w:r>
      <w:proofErr w:type="spellStart"/>
      <w:r w:rsidRPr="00CD316A">
        <w:t>Button</w:t>
      </w:r>
      <w:proofErr w:type="spellEnd"/>
      <w:r w:rsidRPr="00CD316A">
        <w:t xml:space="preserve"> "-": Вычитание. </w:t>
      </w:r>
    </w:p>
    <w:p w14:paraId="3FA75036" w14:textId="77777777" w:rsidR="00CD316A" w:rsidRDefault="00CD316A" w:rsidP="00CD316A">
      <w:r w:rsidRPr="00345E40">
        <w:rPr>
          <w:color w:val="000000"/>
        </w:rPr>
        <w:t xml:space="preserve">– </w:t>
      </w:r>
      <w:r w:rsidRPr="00CD316A">
        <w:t xml:space="preserve"> </w:t>
      </w:r>
      <w:proofErr w:type="spellStart"/>
      <w:r w:rsidRPr="00CD316A">
        <w:t>Button</w:t>
      </w:r>
      <w:proofErr w:type="spellEnd"/>
      <w:r w:rsidRPr="00CD316A">
        <w:t xml:space="preserve"> "*": Умножение.</w:t>
      </w:r>
    </w:p>
    <w:p w14:paraId="3ABFBCA1" w14:textId="40A25AF2" w:rsidR="00CD316A" w:rsidRDefault="00CD316A" w:rsidP="00CD316A">
      <w:r w:rsidRPr="00345E40">
        <w:rPr>
          <w:color w:val="000000"/>
        </w:rPr>
        <w:t xml:space="preserve">– </w:t>
      </w:r>
      <w:r w:rsidRPr="00CD316A">
        <w:t xml:space="preserve"> </w:t>
      </w:r>
      <w:proofErr w:type="spellStart"/>
      <w:r w:rsidRPr="00CD316A">
        <w:t>Button</w:t>
      </w:r>
      <w:proofErr w:type="spellEnd"/>
      <w:r w:rsidRPr="00CD316A">
        <w:t xml:space="preserve"> "/": Деление.</w:t>
      </w:r>
    </w:p>
    <w:p w14:paraId="0D30CF2C" w14:textId="77777777" w:rsidR="00CD316A" w:rsidRDefault="00CD316A" w:rsidP="00CD316A">
      <w:r w:rsidRPr="00CD316A">
        <w:t xml:space="preserve">Индикатор результата: </w:t>
      </w:r>
    </w:p>
    <w:p w14:paraId="0AB9E445" w14:textId="5C6E957D" w:rsidR="00CD316A" w:rsidRDefault="00CD316A" w:rsidP="00CD316A">
      <w:r w:rsidRPr="00345E40">
        <w:rPr>
          <w:color w:val="000000"/>
        </w:rPr>
        <w:t xml:space="preserve">– </w:t>
      </w:r>
      <w:r w:rsidRPr="00CD316A">
        <w:t xml:space="preserve"> </w:t>
      </w:r>
      <w:proofErr w:type="spellStart"/>
      <w:r w:rsidRPr="00CD316A">
        <w:t>Num</w:t>
      </w:r>
      <w:proofErr w:type="spellEnd"/>
      <w:r w:rsidRPr="00CD316A">
        <w:t xml:space="preserve"> </w:t>
      </w:r>
      <w:proofErr w:type="spellStart"/>
      <w:r w:rsidRPr="00CD316A">
        <w:t>Ind</w:t>
      </w:r>
      <w:proofErr w:type="spellEnd"/>
      <w:r w:rsidRPr="00CD316A">
        <w:t xml:space="preserve"> "Результат": </w:t>
      </w:r>
      <w:r>
        <w:t>д</w:t>
      </w:r>
      <w:r w:rsidRPr="00CD316A">
        <w:t xml:space="preserve">ля отображения результата операции. </w:t>
      </w:r>
    </w:p>
    <w:p w14:paraId="0664578F" w14:textId="527FC51E" w:rsidR="00CD316A" w:rsidRDefault="00CD316A" w:rsidP="00CD316A">
      <w:r w:rsidRPr="00CD316A">
        <w:t xml:space="preserve">Контроллер точности: </w:t>
      </w:r>
    </w:p>
    <w:p w14:paraId="2F87D693" w14:textId="56595D86" w:rsidR="00CD316A" w:rsidRDefault="00CD316A" w:rsidP="00CD316A">
      <w:r w:rsidRPr="00345E40">
        <w:rPr>
          <w:color w:val="000000"/>
        </w:rPr>
        <w:t xml:space="preserve">– </w:t>
      </w:r>
      <w:r w:rsidRPr="00CD316A">
        <w:t xml:space="preserve"> </w:t>
      </w:r>
      <w:proofErr w:type="spellStart"/>
      <w:r w:rsidRPr="00CD316A">
        <w:t>Num</w:t>
      </w:r>
      <w:proofErr w:type="spellEnd"/>
      <w:r w:rsidRPr="00CD316A">
        <w:t xml:space="preserve"> </w:t>
      </w:r>
      <w:proofErr w:type="spellStart"/>
      <w:r w:rsidRPr="00CD316A">
        <w:t>Ctrl</w:t>
      </w:r>
      <w:proofErr w:type="spellEnd"/>
      <w:r w:rsidRPr="00CD316A">
        <w:t xml:space="preserve"> "Точность": </w:t>
      </w:r>
      <w:r>
        <w:t>д</w:t>
      </w:r>
      <w:r w:rsidRPr="00CD316A">
        <w:t>ля ввода количества знаков после запятой в результате.</w:t>
      </w:r>
    </w:p>
    <w:p w14:paraId="16F65F85" w14:textId="77777777" w:rsidR="00CD316A" w:rsidRPr="00CD316A" w:rsidRDefault="00CD316A" w:rsidP="00CD316A">
      <w:pPr>
        <w:rPr>
          <w:b/>
          <w:bCs/>
        </w:rPr>
      </w:pPr>
      <w:r w:rsidRPr="00CD316A">
        <w:rPr>
          <w:b/>
          <w:bCs/>
        </w:rPr>
        <w:t xml:space="preserve">Расположение элементов </w:t>
      </w:r>
    </w:p>
    <w:p w14:paraId="1DE92A1B" w14:textId="1E381624" w:rsidR="00CD316A" w:rsidRDefault="00CD316A" w:rsidP="00CD316A">
      <w:r w:rsidRPr="00345E40">
        <w:rPr>
          <w:color w:val="000000"/>
        </w:rPr>
        <w:t xml:space="preserve">– </w:t>
      </w:r>
      <w:r w:rsidRPr="00CD316A">
        <w:t xml:space="preserve"> Операнды и кнопки операций: расположить в верхней части панели, например, в две строки: операнды в первой строке, кнопки операций во второй. </w:t>
      </w:r>
    </w:p>
    <w:p w14:paraId="2ECAC59B" w14:textId="3D607BD6" w:rsidR="00CD316A" w:rsidRDefault="00CD316A" w:rsidP="00CD316A">
      <w:r w:rsidRPr="00345E40">
        <w:rPr>
          <w:color w:val="000000"/>
        </w:rPr>
        <w:t xml:space="preserve">– </w:t>
      </w:r>
      <w:r w:rsidRPr="00CD316A">
        <w:t xml:space="preserve"> Индикатор результата: разместить </w:t>
      </w:r>
      <w:r>
        <w:t>рядом с</w:t>
      </w:r>
      <w:r w:rsidRPr="00CD316A">
        <w:t xml:space="preserve"> кнопками операций.</w:t>
      </w:r>
    </w:p>
    <w:p w14:paraId="3D65B50C" w14:textId="1ABFB668" w:rsidR="00CD316A" w:rsidRPr="00CD316A" w:rsidRDefault="00CD316A" w:rsidP="00CD316A">
      <w:r w:rsidRPr="00345E40">
        <w:rPr>
          <w:color w:val="000000"/>
        </w:rPr>
        <w:t xml:space="preserve">– </w:t>
      </w:r>
      <w:r w:rsidRPr="00CD316A">
        <w:t xml:space="preserve"> Контроллер точности: может быть </w:t>
      </w:r>
      <w:proofErr w:type="spellStart"/>
      <w:r w:rsidRPr="00CD316A">
        <w:t>размещен</w:t>
      </w:r>
      <w:proofErr w:type="spellEnd"/>
      <w:r w:rsidRPr="00CD316A">
        <w:t xml:space="preserve"> рядом с индикатором результата или над ним.</w:t>
      </w:r>
    </w:p>
    <w:p w14:paraId="38F0CB28" w14:textId="77777777" w:rsidR="00C84616" w:rsidRPr="00345E40" w:rsidRDefault="00C84616" w:rsidP="000A73E6">
      <w:pPr>
        <w:jc w:val="both"/>
        <w:rPr>
          <w:color w:val="000000"/>
        </w:rPr>
      </w:pPr>
    </w:p>
    <w:p w14:paraId="08AE8A1D" w14:textId="77777777" w:rsidR="00F8293A" w:rsidRPr="00345E40" w:rsidRDefault="00F8293A" w:rsidP="000E57E9">
      <w:pPr>
        <w:pStyle w:val="Heading3"/>
        <w:tabs>
          <w:tab w:val="left" w:pos="709"/>
        </w:tabs>
        <w:ind w:left="709" w:hanging="709"/>
      </w:pPr>
      <w:r w:rsidRPr="00345E40">
        <w:t xml:space="preserve">2.5.1 </w:t>
      </w:r>
      <w:r w:rsidR="002E25F9" w:rsidRPr="00345E40">
        <w:tab/>
      </w:r>
      <w:r w:rsidRPr="00345E40">
        <w:t>Общая часть</w:t>
      </w:r>
    </w:p>
    <w:p w14:paraId="2AF52013" w14:textId="77777777" w:rsidR="000E57E9" w:rsidRPr="00345E40" w:rsidRDefault="000E57E9" w:rsidP="001A6056">
      <w:pPr>
        <w:ind w:firstLine="0"/>
        <w:jc w:val="both"/>
        <w:rPr>
          <w:color w:val="000000"/>
        </w:rPr>
      </w:pPr>
    </w:p>
    <w:p w14:paraId="18DC52D2" w14:textId="77777777" w:rsidR="0007614A" w:rsidRPr="00345E40" w:rsidRDefault="001A6056" w:rsidP="001A6056">
      <w:pPr>
        <w:jc w:val="both"/>
        <w:rPr>
          <w:color w:val="000000"/>
        </w:rPr>
      </w:pPr>
      <w:r w:rsidRPr="00345E40">
        <w:rPr>
          <w:color w:val="000000"/>
        </w:rPr>
        <w:t xml:space="preserve">На Рисунке 2.5.1.1 представлен пример реализации передней панели ВП, который необходимо разработать в общей части задания. Наименования операндов и результатов могут быть изменены, как изменено может быть и расположение элементов управления и надписей относительно друг друга. </w:t>
      </w:r>
    </w:p>
    <w:p w14:paraId="5761F491" w14:textId="77777777" w:rsidR="001A6056" w:rsidRPr="00345E40" w:rsidRDefault="001A6056" w:rsidP="001A6056">
      <w:pPr>
        <w:jc w:val="both"/>
        <w:rPr>
          <w:color w:val="000000"/>
        </w:rPr>
      </w:pPr>
      <w:r w:rsidRPr="00345E40">
        <w:rPr>
          <w:color w:val="000000"/>
        </w:rPr>
        <w:lastRenderedPageBreak/>
        <w:t xml:space="preserve">Интерфейс может быть дополнен элементами управления, в частности, </w:t>
      </w:r>
      <w:r w:rsidR="00B75CB7" w:rsidRPr="00345E40">
        <w:rPr>
          <w:color w:val="000000"/>
        </w:rPr>
        <w:t>элементом</w:t>
      </w:r>
      <w:r w:rsidRPr="00345E40">
        <w:rPr>
          <w:color w:val="000000"/>
        </w:rPr>
        <w:t xml:space="preserve"> ввода интересующей точности производимых вычислений.</w:t>
      </w:r>
    </w:p>
    <w:p w14:paraId="63F033F1" w14:textId="77777777" w:rsidR="001A6056" w:rsidRPr="00345E40" w:rsidRDefault="001A6056" w:rsidP="001A6056">
      <w:pPr>
        <w:ind w:firstLine="0"/>
        <w:jc w:val="both"/>
        <w:rPr>
          <w:color w:val="000000"/>
        </w:rPr>
      </w:pPr>
    </w:p>
    <w:p w14:paraId="11059984" w14:textId="77777777" w:rsidR="00F8293A" w:rsidRPr="00345E40" w:rsidRDefault="00F8293A" w:rsidP="00952504">
      <w:pPr>
        <w:ind w:firstLine="0"/>
        <w:jc w:val="center"/>
        <w:rPr>
          <w:color w:val="000000"/>
        </w:rPr>
      </w:pPr>
      <w:r w:rsidRPr="00345E40">
        <w:rPr>
          <w:noProof/>
          <w:lang w:eastAsia="ru-RU"/>
        </w:rPr>
        <w:drawing>
          <wp:inline distT="0" distB="0" distL="0" distR="0" wp14:anchorId="7993746F" wp14:editId="28E6D178">
            <wp:extent cx="2263033" cy="2924684"/>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845" t="5703" r="10318" b="5622"/>
                    <a:stretch/>
                  </pic:blipFill>
                  <pic:spPr bwMode="auto">
                    <a:xfrm>
                      <a:off x="0" y="0"/>
                      <a:ext cx="2285000" cy="2953074"/>
                    </a:xfrm>
                    <a:prstGeom prst="rect">
                      <a:avLst/>
                    </a:prstGeom>
                    <a:ln>
                      <a:noFill/>
                    </a:ln>
                    <a:extLst>
                      <a:ext uri="{53640926-AAD7-44D8-BBD7-CCE9431645EC}">
                        <a14:shadowObscured xmlns:a14="http://schemas.microsoft.com/office/drawing/2010/main"/>
                      </a:ext>
                    </a:extLst>
                  </pic:spPr>
                </pic:pic>
              </a:graphicData>
            </a:graphic>
          </wp:inline>
        </w:drawing>
      </w:r>
    </w:p>
    <w:p w14:paraId="1EDF2530" w14:textId="77777777" w:rsidR="00952504" w:rsidRPr="00345E40" w:rsidRDefault="00952504" w:rsidP="00952504">
      <w:pPr>
        <w:ind w:firstLine="0"/>
        <w:jc w:val="center"/>
        <w:rPr>
          <w:color w:val="000000"/>
        </w:rPr>
      </w:pPr>
      <w:r w:rsidRPr="00345E40">
        <w:rPr>
          <w:color w:val="000000"/>
        </w:rPr>
        <w:t>Рисунок 2.5.1.1 –</w:t>
      </w:r>
      <w:r w:rsidR="005640C0" w:rsidRPr="00345E40">
        <w:rPr>
          <w:color w:val="000000"/>
        </w:rPr>
        <w:t xml:space="preserve"> Опорный пример передней панели ВП, создаваемого в общей части </w:t>
      </w:r>
      <w:r w:rsidR="000D0C0F" w:rsidRPr="00345E40">
        <w:rPr>
          <w:color w:val="000000"/>
        </w:rPr>
        <w:t>задания</w:t>
      </w:r>
    </w:p>
    <w:p w14:paraId="71A259CF" w14:textId="77777777" w:rsidR="0007614A" w:rsidRPr="00345E40" w:rsidRDefault="0007614A" w:rsidP="00952504">
      <w:pPr>
        <w:ind w:firstLine="0"/>
        <w:jc w:val="center"/>
        <w:rPr>
          <w:color w:val="000000"/>
        </w:rPr>
      </w:pPr>
    </w:p>
    <w:p w14:paraId="7C5C3CF4" w14:textId="77777777" w:rsidR="003A2E32" w:rsidRPr="00345E40" w:rsidRDefault="003A2E32" w:rsidP="003A2E32">
      <w:pPr>
        <w:pStyle w:val="Heading3"/>
        <w:tabs>
          <w:tab w:val="left" w:pos="709"/>
        </w:tabs>
        <w:ind w:left="709" w:hanging="709"/>
      </w:pPr>
      <w:r w:rsidRPr="00345E40">
        <w:t xml:space="preserve">2.5.2 </w:t>
      </w:r>
      <w:r w:rsidRPr="00345E40">
        <w:tab/>
        <w:t>Переменные в ВП</w:t>
      </w:r>
    </w:p>
    <w:p w14:paraId="799B4610" w14:textId="77777777" w:rsidR="003A2E32" w:rsidRPr="00345E40" w:rsidRDefault="003A2E32" w:rsidP="000A73E6">
      <w:pPr>
        <w:jc w:val="both"/>
        <w:rPr>
          <w:color w:val="000000"/>
        </w:rPr>
      </w:pPr>
    </w:p>
    <w:p w14:paraId="54DBC388" w14:textId="77777777" w:rsidR="001A6056" w:rsidRPr="00345E40" w:rsidRDefault="001A6056" w:rsidP="000A73E6">
      <w:pPr>
        <w:jc w:val="both"/>
        <w:rPr>
          <w:color w:val="000000"/>
        </w:rPr>
      </w:pPr>
      <w:r w:rsidRPr="00345E40">
        <w:rPr>
          <w:color w:val="000000"/>
        </w:rPr>
        <w:t xml:space="preserve">На Рисунке 2.5.2.1 представлен пример реализации передней панели ВП, который необходимо разработать в одной из составляющих индивидуальной части задания. </w:t>
      </w:r>
    </w:p>
    <w:p w14:paraId="0DE90BA8" w14:textId="77777777" w:rsidR="0007614A" w:rsidRPr="00345E40" w:rsidRDefault="001A6056" w:rsidP="000A73E6">
      <w:pPr>
        <w:jc w:val="both"/>
        <w:rPr>
          <w:color w:val="000000"/>
        </w:rPr>
      </w:pPr>
      <w:r w:rsidRPr="00345E40">
        <w:rPr>
          <w:color w:val="000000"/>
        </w:rPr>
        <w:t>При реализации ВП избыточность может быть устранена из приведённого примера, в котором одно и то же арифм</w:t>
      </w:r>
      <w:r w:rsidR="0007614A" w:rsidRPr="00345E40">
        <w:rPr>
          <w:color w:val="000000"/>
        </w:rPr>
        <w:t>етическое выражение представлено</w:t>
      </w:r>
      <w:r w:rsidRPr="00345E40">
        <w:rPr>
          <w:color w:val="000000"/>
        </w:rPr>
        <w:t xml:space="preserve"> в двух различных вариантах записи.</w:t>
      </w:r>
    </w:p>
    <w:p w14:paraId="4070D7F1" w14:textId="77777777" w:rsidR="001A6056" w:rsidRPr="00345E40" w:rsidRDefault="001A6056" w:rsidP="000A73E6">
      <w:pPr>
        <w:jc w:val="both"/>
        <w:rPr>
          <w:color w:val="000000"/>
        </w:rPr>
      </w:pPr>
      <w:r w:rsidRPr="00345E40">
        <w:rPr>
          <w:color w:val="000000"/>
        </w:rPr>
        <w:t>Следует так же напомнить, что не все варианты требуют контроля нулевого</w:t>
      </w:r>
      <w:r w:rsidR="0007614A" w:rsidRPr="00345E40">
        <w:rPr>
          <w:color w:val="000000"/>
        </w:rPr>
        <w:t xml:space="preserve"> (или близкого к нулю)</w:t>
      </w:r>
      <w:r w:rsidRPr="00345E40">
        <w:rPr>
          <w:color w:val="000000"/>
        </w:rPr>
        <w:t xml:space="preserve"> знаменателя. В некоторых вариантах, напротив, имеет место контроль нуля </w:t>
      </w:r>
      <w:r w:rsidR="0007614A" w:rsidRPr="00345E40">
        <w:rPr>
          <w:color w:val="000000"/>
        </w:rPr>
        <w:t>(</w:t>
      </w:r>
      <w:r w:rsidRPr="00345E40">
        <w:rPr>
          <w:color w:val="000000"/>
        </w:rPr>
        <w:t xml:space="preserve">или </w:t>
      </w:r>
      <w:r w:rsidRPr="00345E40">
        <w:rPr>
          <w:color w:val="000000"/>
        </w:rPr>
        <w:lastRenderedPageBreak/>
        <w:t>близкого к нулю значения</w:t>
      </w:r>
      <w:r w:rsidR="0007614A" w:rsidRPr="00345E40">
        <w:rPr>
          <w:color w:val="000000"/>
        </w:rPr>
        <w:t>)</w:t>
      </w:r>
      <w:r w:rsidR="00DA1BCC" w:rsidRPr="00345E40">
        <w:rPr>
          <w:color w:val="000000"/>
        </w:rPr>
        <w:t xml:space="preserve"> для нескольких знаменателей в составе заданного арифметического выражения.</w:t>
      </w:r>
      <w:r w:rsidRPr="00345E40">
        <w:rPr>
          <w:color w:val="000000"/>
        </w:rPr>
        <w:t xml:space="preserve"> </w:t>
      </w:r>
    </w:p>
    <w:p w14:paraId="4418FCF6" w14:textId="77777777" w:rsidR="001A6056" w:rsidRPr="00345E40" w:rsidRDefault="001A6056" w:rsidP="000A73E6">
      <w:pPr>
        <w:jc w:val="both"/>
        <w:rPr>
          <w:color w:val="000000"/>
        </w:rPr>
      </w:pPr>
    </w:p>
    <w:p w14:paraId="0DAD3CFE" w14:textId="77777777" w:rsidR="00E940C0" w:rsidRPr="00345E40" w:rsidRDefault="00E940C0" w:rsidP="00DA1BCC">
      <w:pPr>
        <w:ind w:firstLine="0"/>
        <w:jc w:val="center"/>
        <w:rPr>
          <w:color w:val="000000"/>
        </w:rPr>
      </w:pPr>
      <w:r w:rsidRPr="00345E40">
        <w:rPr>
          <w:noProof/>
          <w:lang w:eastAsia="ru-RU"/>
        </w:rPr>
        <w:drawing>
          <wp:inline distT="0" distB="0" distL="0" distR="0" wp14:anchorId="39FEA7E9" wp14:editId="797C5BC6">
            <wp:extent cx="3699481" cy="1542344"/>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718" t="8564" r="4112" b="9124"/>
                    <a:stretch/>
                  </pic:blipFill>
                  <pic:spPr bwMode="auto">
                    <a:xfrm>
                      <a:off x="0" y="0"/>
                      <a:ext cx="3700928" cy="1542947"/>
                    </a:xfrm>
                    <a:prstGeom prst="rect">
                      <a:avLst/>
                    </a:prstGeom>
                    <a:ln>
                      <a:noFill/>
                    </a:ln>
                    <a:extLst>
                      <a:ext uri="{53640926-AAD7-44D8-BBD7-CCE9431645EC}">
                        <a14:shadowObscured xmlns:a14="http://schemas.microsoft.com/office/drawing/2010/main"/>
                      </a:ext>
                    </a:extLst>
                  </pic:spPr>
                </pic:pic>
              </a:graphicData>
            </a:graphic>
          </wp:inline>
        </w:drawing>
      </w:r>
    </w:p>
    <w:p w14:paraId="4A0984A9" w14:textId="77777777" w:rsidR="00DA1BCC" w:rsidRPr="00345E40" w:rsidRDefault="00DA1BCC" w:rsidP="00DA1BCC">
      <w:pPr>
        <w:ind w:firstLine="0"/>
        <w:jc w:val="center"/>
        <w:rPr>
          <w:color w:val="000000"/>
        </w:rPr>
      </w:pPr>
      <w:r w:rsidRPr="00345E40">
        <w:rPr>
          <w:color w:val="000000"/>
        </w:rPr>
        <w:t xml:space="preserve">Рисунок 2.5.2.1 – Опорный пример передней панели ВП, создаваемого в индивидуальной части </w:t>
      </w:r>
      <w:r w:rsidR="000D0C0F" w:rsidRPr="00345E40">
        <w:rPr>
          <w:color w:val="000000"/>
        </w:rPr>
        <w:t>задания</w:t>
      </w:r>
      <w:r w:rsidRPr="00345E40">
        <w:rPr>
          <w:color w:val="000000"/>
        </w:rPr>
        <w:t>, связанной с закреплением навыков работы с переменными</w:t>
      </w:r>
    </w:p>
    <w:p w14:paraId="6A331D8F" w14:textId="77777777" w:rsidR="00E940C0" w:rsidRPr="00345E40" w:rsidRDefault="00E940C0" w:rsidP="000A73E6">
      <w:pPr>
        <w:jc w:val="both"/>
        <w:rPr>
          <w:color w:val="000000"/>
        </w:rPr>
      </w:pPr>
    </w:p>
    <w:p w14:paraId="4601F2CE" w14:textId="77777777" w:rsidR="00DA1BCC" w:rsidRPr="00345E40" w:rsidRDefault="00DA1BCC">
      <w:pPr>
        <w:ind w:firstLine="0"/>
        <w:rPr>
          <w:rFonts w:eastAsia="Times New Roman"/>
          <w:b/>
          <w:bCs/>
          <w:color w:val="000000" w:themeColor="text1"/>
        </w:rPr>
      </w:pPr>
      <w:r w:rsidRPr="00345E40">
        <w:br w:type="page"/>
      </w:r>
    </w:p>
    <w:p w14:paraId="53CCAC57" w14:textId="77777777" w:rsidR="003A2E32" w:rsidRPr="00345E40" w:rsidRDefault="003A2E32" w:rsidP="003A2E32">
      <w:pPr>
        <w:pStyle w:val="Heading3"/>
        <w:tabs>
          <w:tab w:val="left" w:pos="709"/>
        </w:tabs>
        <w:ind w:left="709" w:hanging="709"/>
      </w:pPr>
      <w:r w:rsidRPr="00345E40">
        <w:lastRenderedPageBreak/>
        <w:t xml:space="preserve">2.5.3 </w:t>
      </w:r>
      <w:r w:rsidRPr="00345E40">
        <w:tab/>
        <w:t>Константы в ВП</w:t>
      </w:r>
    </w:p>
    <w:p w14:paraId="6DFC67D5" w14:textId="77777777" w:rsidR="003A2E32" w:rsidRPr="00345E40" w:rsidRDefault="003A2E32" w:rsidP="000A73E6">
      <w:pPr>
        <w:jc w:val="both"/>
      </w:pPr>
    </w:p>
    <w:p w14:paraId="07285B9B" w14:textId="77777777" w:rsidR="00DA1BCC" w:rsidRPr="00345E40" w:rsidRDefault="00DA1BCC" w:rsidP="00DA1BCC">
      <w:pPr>
        <w:jc w:val="both"/>
        <w:rPr>
          <w:color w:val="000000"/>
        </w:rPr>
      </w:pPr>
      <w:r w:rsidRPr="00345E40">
        <w:rPr>
          <w:color w:val="000000"/>
        </w:rPr>
        <w:t xml:space="preserve">На Рисунке 2.5.3.1 представлен пример реализации передней панели ВП, который необходимо разработать во второй из составляющих индивидуальной части задания. </w:t>
      </w:r>
    </w:p>
    <w:p w14:paraId="324EFB49" w14:textId="77777777" w:rsidR="00DA1BCC" w:rsidRPr="00345E40" w:rsidRDefault="00DA1BCC" w:rsidP="00DA1BCC">
      <w:pPr>
        <w:jc w:val="both"/>
        <w:rPr>
          <w:color w:val="000000"/>
        </w:rPr>
      </w:pPr>
      <w:r w:rsidRPr="00345E40">
        <w:rPr>
          <w:color w:val="000000"/>
        </w:rPr>
        <w:t>При реализации ВП не обязательно указывать номер варианта обучающегося</w:t>
      </w:r>
      <w:r w:rsidR="00E10528" w:rsidRPr="00345E40">
        <w:rPr>
          <w:color w:val="000000"/>
        </w:rPr>
        <w:t xml:space="preserve"> в списке группы, поскольку</w:t>
      </w:r>
      <w:r w:rsidRPr="00345E40">
        <w:rPr>
          <w:color w:val="000000"/>
        </w:rPr>
        <w:t xml:space="preserve"> эта информация содержится на титульном листе отчёта о выполненной работе.</w:t>
      </w:r>
    </w:p>
    <w:p w14:paraId="1B0AFF48" w14:textId="77777777" w:rsidR="00E10528" w:rsidRPr="00345E40" w:rsidRDefault="00E10528" w:rsidP="00DA1BCC">
      <w:pPr>
        <w:jc w:val="both"/>
      </w:pPr>
      <w:r w:rsidRPr="00345E40">
        <w:rPr>
          <w:color w:val="000000"/>
        </w:rPr>
        <w:t>В остальном, передняя панель ВП должна получиться близкой к представленному изображению</w:t>
      </w:r>
      <w:r w:rsidR="0007614A" w:rsidRPr="00345E40">
        <w:rPr>
          <w:color w:val="000000"/>
        </w:rPr>
        <w:t xml:space="preserve"> (см. Рисунок 2.5.3.1)</w:t>
      </w:r>
      <w:r w:rsidRPr="00345E40">
        <w:rPr>
          <w:color w:val="000000"/>
        </w:rPr>
        <w:t>. Точность вычислений можно выставить выше</w:t>
      </w:r>
      <w:r w:rsidR="0007614A" w:rsidRPr="00345E40">
        <w:rPr>
          <w:color w:val="000000"/>
        </w:rPr>
        <w:t>,</w:t>
      </w:r>
      <w:r w:rsidRPr="00345E40">
        <w:rPr>
          <w:color w:val="000000"/>
        </w:rPr>
        <w:t xml:space="preserve"> ниже</w:t>
      </w:r>
      <w:r w:rsidR="0007614A" w:rsidRPr="00345E40">
        <w:rPr>
          <w:color w:val="000000"/>
        </w:rPr>
        <w:t xml:space="preserve"> или равной</w:t>
      </w:r>
      <w:r w:rsidRPr="00345E40">
        <w:rPr>
          <w:color w:val="000000"/>
        </w:rPr>
        <w:t xml:space="preserve"> представленной в зависимости от особенностей получаемого результата.</w:t>
      </w:r>
    </w:p>
    <w:p w14:paraId="0FF025E1" w14:textId="77777777" w:rsidR="00DA1BCC" w:rsidRPr="00345E40" w:rsidRDefault="00DA1BCC" w:rsidP="000A73E6">
      <w:pPr>
        <w:jc w:val="both"/>
      </w:pPr>
    </w:p>
    <w:p w14:paraId="0AE9EF79" w14:textId="77777777" w:rsidR="003A2E32" w:rsidRPr="00345E40" w:rsidRDefault="00D21516" w:rsidP="00DA1BCC">
      <w:pPr>
        <w:ind w:firstLine="0"/>
        <w:jc w:val="center"/>
        <w:rPr>
          <w:color w:val="000000"/>
        </w:rPr>
      </w:pPr>
      <w:r w:rsidRPr="00345E40">
        <w:rPr>
          <w:noProof/>
          <w:lang w:eastAsia="ru-RU"/>
        </w:rPr>
        <w:drawing>
          <wp:inline distT="0" distB="0" distL="0" distR="0" wp14:anchorId="32D9BBBC" wp14:editId="6603D810">
            <wp:extent cx="3552897" cy="199580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718" t="8855" r="7878" b="9431"/>
                    <a:stretch/>
                  </pic:blipFill>
                  <pic:spPr bwMode="auto">
                    <a:xfrm>
                      <a:off x="0" y="0"/>
                      <a:ext cx="3554423" cy="1996662"/>
                    </a:xfrm>
                    <a:prstGeom prst="rect">
                      <a:avLst/>
                    </a:prstGeom>
                    <a:ln>
                      <a:noFill/>
                    </a:ln>
                    <a:extLst>
                      <a:ext uri="{53640926-AAD7-44D8-BBD7-CCE9431645EC}">
                        <a14:shadowObscured xmlns:a14="http://schemas.microsoft.com/office/drawing/2010/main"/>
                      </a:ext>
                    </a:extLst>
                  </pic:spPr>
                </pic:pic>
              </a:graphicData>
            </a:graphic>
          </wp:inline>
        </w:drawing>
      </w:r>
    </w:p>
    <w:p w14:paraId="4B94BA6A" w14:textId="77777777" w:rsidR="00DA1BCC" w:rsidRPr="00345E40" w:rsidRDefault="00DA1BCC" w:rsidP="00DA1BCC">
      <w:pPr>
        <w:ind w:firstLine="0"/>
        <w:jc w:val="center"/>
        <w:rPr>
          <w:color w:val="000000"/>
        </w:rPr>
      </w:pPr>
      <w:r w:rsidRPr="00345E40">
        <w:rPr>
          <w:color w:val="000000"/>
        </w:rPr>
        <w:t xml:space="preserve">Рисунок 2.5.3.1 – Опорный пример передней панели ВП, создаваемого в индивидуальной части </w:t>
      </w:r>
      <w:r w:rsidR="000D0C0F" w:rsidRPr="00345E40">
        <w:rPr>
          <w:color w:val="000000"/>
        </w:rPr>
        <w:t>задания</w:t>
      </w:r>
      <w:r w:rsidRPr="00345E40">
        <w:rPr>
          <w:color w:val="000000"/>
        </w:rPr>
        <w:t>, связанной с закреплением навыков работы с константами</w:t>
      </w:r>
    </w:p>
    <w:p w14:paraId="23C05CF6" w14:textId="77777777" w:rsidR="00D21516" w:rsidRPr="00345E40" w:rsidRDefault="00D21516" w:rsidP="000A73E6">
      <w:pPr>
        <w:jc w:val="both"/>
        <w:rPr>
          <w:color w:val="000000"/>
        </w:rPr>
      </w:pPr>
    </w:p>
    <w:p w14:paraId="25BB04CA" w14:textId="77777777" w:rsidR="00DA1BCC" w:rsidRPr="00345E40" w:rsidRDefault="00DA1BCC">
      <w:pPr>
        <w:ind w:firstLine="0"/>
        <w:rPr>
          <w:rFonts w:eastAsia="Times New Roman"/>
          <w:b/>
          <w:bCs/>
          <w:color w:val="000000" w:themeColor="text1"/>
          <w:szCs w:val="26"/>
        </w:rPr>
      </w:pPr>
      <w:r w:rsidRPr="00345E40">
        <w:br w:type="page"/>
      </w:r>
    </w:p>
    <w:p w14:paraId="12B36E6F" w14:textId="397B969C" w:rsidR="00C84616" w:rsidRDefault="002E25F9" w:rsidP="00386B90">
      <w:pPr>
        <w:pStyle w:val="Heading2"/>
        <w:tabs>
          <w:tab w:val="left" w:pos="709"/>
        </w:tabs>
        <w:ind w:left="709" w:hanging="709"/>
      </w:pPr>
      <w:r w:rsidRPr="00345E40">
        <w:lastRenderedPageBreak/>
        <w:t xml:space="preserve">2.6 </w:t>
      </w:r>
      <w:r w:rsidRPr="00345E40">
        <w:tab/>
      </w:r>
      <w:r w:rsidR="00C84616" w:rsidRPr="00345E40">
        <w:t xml:space="preserve">Рекомендации по размещению информации на блок-диаграмме </w:t>
      </w:r>
      <w:r w:rsidR="0007614A" w:rsidRPr="00345E40">
        <w:t>ВП</w:t>
      </w:r>
    </w:p>
    <w:p w14:paraId="554DBEA7" w14:textId="1F7C06F4" w:rsidR="00CD316A" w:rsidRDefault="00CD316A" w:rsidP="00CD316A">
      <w:r w:rsidRPr="00345E40">
        <w:rPr>
          <w:color w:val="000000"/>
        </w:rPr>
        <w:t xml:space="preserve">– </w:t>
      </w:r>
      <w:r w:rsidRPr="00CD316A">
        <w:t xml:space="preserve"> Размещайте элементы на блок-диаграмме слева направо и сверху вниз. Это делает код более читаемым и понятным, хотя порядок выполнения определяется связями между элементами</w:t>
      </w:r>
      <w:r>
        <w:t>.</w:t>
      </w:r>
    </w:p>
    <w:p w14:paraId="2CEEBC8D" w14:textId="7423715D" w:rsidR="00CD316A" w:rsidRDefault="00CD316A" w:rsidP="00CD316A">
      <w:r w:rsidRPr="00345E40">
        <w:rPr>
          <w:color w:val="000000"/>
        </w:rPr>
        <w:t xml:space="preserve">– </w:t>
      </w:r>
      <w:r w:rsidRPr="00CD316A">
        <w:t xml:space="preserve"> Старайтесь, чтобы блок-диаграмма помещалась на один экран. Если она становится слишком большой, рассмотрите возможность разбить </w:t>
      </w:r>
      <w:proofErr w:type="spellStart"/>
      <w:r w:rsidRPr="00CD316A">
        <w:t>ее</w:t>
      </w:r>
      <w:proofErr w:type="spellEnd"/>
      <w:r w:rsidRPr="00CD316A">
        <w:t xml:space="preserve"> на несколько виртуальных подпрограмм (ВПП)</w:t>
      </w:r>
      <w:r>
        <w:t>.</w:t>
      </w:r>
    </w:p>
    <w:p w14:paraId="70539624" w14:textId="1C8B2986" w:rsidR="00CD316A" w:rsidRDefault="00CD316A" w:rsidP="00CD316A">
      <w:r w:rsidRPr="00345E40">
        <w:rPr>
          <w:color w:val="000000"/>
        </w:rPr>
        <w:t xml:space="preserve">– </w:t>
      </w:r>
      <w:r w:rsidRPr="00CD316A">
        <w:t xml:space="preserve"> Используйте встроенные механизмы обработки ошибок </w:t>
      </w:r>
      <w:proofErr w:type="spellStart"/>
      <w:r w:rsidRPr="00CD316A">
        <w:t>LabVIEW</w:t>
      </w:r>
      <w:proofErr w:type="spellEnd"/>
      <w:r w:rsidRPr="00CD316A">
        <w:t xml:space="preserve"> для управления ошибками на блок-диаграмме. Это помогает предотвратить неожиданное поведение программы</w:t>
      </w:r>
      <w:r>
        <w:t>.</w:t>
      </w:r>
    </w:p>
    <w:p w14:paraId="21C4C429" w14:textId="78FF2C11" w:rsidR="00CD316A" w:rsidRDefault="00CD316A" w:rsidP="00CD316A">
      <w:r w:rsidRPr="00345E40">
        <w:rPr>
          <w:color w:val="000000"/>
        </w:rPr>
        <w:t xml:space="preserve">– </w:t>
      </w:r>
      <w:r w:rsidRPr="00CD316A">
        <w:t xml:space="preserve"> Улучшайте внешний вид блок-диаграммы, эффективно организуя соединения между элементами. Избегайте пересечений проводников и размещения объектов поверх проводников</w:t>
      </w:r>
      <w:r>
        <w:t>.</w:t>
      </w:r>
    </w:p>
    <w:p w14:paraId="0B0C8ABE" w14:textId="54CF8CB7" w:rsidR="00CD316A" w:rsidRDefault="00CD316A" w:rsidP="00CD316A">
      <w:r w:rsidRPr="00345E40">
        <w:rPr>
          <w:color w:val="000000"/>
        </w:rPr>
        <w:t xml:space="preserve">– </w:t>
      </w:r>
      <w:r w:rsidRPr="00CD316A">
        <w:t xml:space="preserve"> Если необходимо сохранить блок-диаграмму в графический файл, используйте функцию "</w:t>
      </w:r>
      <w:proofErr w:type="spellStart"/>
      <w:r w:rsidRPr="00CD316A">
        <w:t>Print</w:t>
      </w:r>
      <w:proofErr w:type="spellEnd"/>
      <w:r w:rsidRPr="00CD316A">
        <w:t xml:space="preserve">" с сохранением в формате HTML или сохраните как </w:t>
      </w:r>
      <w:proofErr w:type="spellStart"/>
      <w:r w:rsidRPr="00CD316A">
        <w:t>сниппет</w:t>
      </w:r>
      <w:proofErr w:type="spellEnd"/>
      <w:r w:rsidRPr="00CD316A">
        <w:t xml:space="preserve"> в новых версиях </w:t>
      </w:r>
      <w:proofErr w:type="spellStart"/>
      <w:r w:rsidRPr="00CD316A">
        <w:t>LabVIEW</w:t>
      </w:r>
      <w:proofErr w:type="spellEnd"/>
      <w:r>
        <w:t>.</w:t>
      </w:r>
    </w:p>
    <w:p w14:paraId="73F26534" w14:textId="77777777" w:rsidR="00CD316A" w:rsidRPr="00CD316A" w:rsidRDefault="00CD316A" w:rsidP="00CD316A"/>
    <w:p w14:paraId="08A062E2" w14:textId="77777777" w:rsidR="00C84616" w:rsidRPr="00345E40" w:rsidRDefault="00C84616" w:rsidP="000A73E6">
      <w:pPr>
        <w:jc w:val="both"/>
        <w:rPr>
          <w:color w:val="000000"/>
        </w:rPr>
      </w:pPr>
    </w:p>
    <w:p w14:paraId="0BFE2151" w14:textId="77777777" w:rsidR="00F8293A" w:rsidRPr="00345E40" w:rsidRDefault="00F8293A" w:rsidP="00386B90">
      <w:pPr>
        <w:pStyle w:val="Heading3"/>
        <w:tabs>
          <w:tab w:val="left" w:pos="709"/>
        </w:tabs>
        <w:ind w:left="709" w:hanging="709"/>
      </w:pPr>
      <w:r w:rsidRPr="00345E40">
        <w:t xml:space="preserve">2.6.1 </w:t>
      </w:r>
      <w:r w:rsidR="00386B90" w:rsidRPr="00345E40">
        <w:tab/>
      </w:r>
      <w:r w:rsidRPr="00345E40">
        <w:t>Общая часть</w:t>
      </w:r>
    </w:p>
    <w:p w14:paraId="2F50D028" w14:textId="77777777" w:rsidR="00386B90" w:rsidRPr="00345E40" w:rsidRDefault="00386B90" w:rsidP="002E25F9">
      <w:pPr>
        <w:ind w:firstLine="0"/>
        <w:jc w:val="both"/>
        <w:rPr>
          <w:color w:val="000000"/>
        </w:rPr>
      </w:pPr>
    </w:p>
    <w:p w14:paraId="4A4E5D0E" w14:textId="77777777" w:rsidR="0007614A" w:rsidRPr="00345E40" w:rsidRDefault="00E10528" w:rsidP="00E10528">
      <w:pPr>
        <w:jc w:val="both"/>
        <w:rPr>
          <w:color w:val="000000"/>
        </w:rPr>
      </w:pPr>
      <w:r w:rsidRPr="00345E40">
        <w:rPr>
          <w:color w:val="000000"/>
        </w:rPr>
        <w:t xml:space="preserve">На Рисунке 2.6.1.1 представлено начальное приближение к составлению графического кода. В общем случае расположение и количество операторов может быть изменено, количество элементов во входной и выходной информации может быть дополнено. </w:t>
      </w:r>
    </w:p>
    <w:p w14:paraId="3B54C9B6" w14:textId="77777777" w:rsidR="00E10528" w:rsidRPr="00345E40" w:rsidRDefault="00E10528" w:rsidP="00E10528">
      <w:pPr>
        <w:jc w:val="both"/>
        <w:rPr>
          <w:color w:val="000000"/>
        </w:rPr>
      </w:pPr>
      <w:r w:rsidRPr="00345E40">
        <w:rPr>
          <w:color w:val="000000"/>
        </w:rPr>
        <w:t>Так, например, данный набор элементов не учитывает точности производимых вычислений, хотя согласно алгоритму, представленному в разделе 2.7.1,</w:t>
      </w:r>
      <w:r w:rsidR="0007614A" w:rsidRPr="00345E40">
        <w:rPr>
          <w:color w:val="000000"/>
        </w:rPr>
        <w:t xml:space="preserve"> и формулировке из раздела 2,</w:t>
      </w:r>
      <w:r w:rsidRPr="00345E40">
        <w:rPr>
          <w:color w:val="000000"/>
        </w:rPr>
        <w:t xml:space="preserve"> точность </w:t>
      </w:r>
      <w:r w:rsidR="0007614A" w:rsidRPr="00345E40">
        <w:rPr>
          <w:color w:val="000000"/>
        </w:rPr>
        <w:t>требуется</w:t>
      </w:r>
      <w:r w:rsidRPr="00345E40">
        <w:rPr>
          <w:color w:val="000000"/>
        </w:rPr>
        <w:t xml:space="preserve"> учитывать.</w:t>
      </w:r>
    </w:p>
    <w:p w14:paraId="3ECB2CF9" w14:textId="77777777" w:rsidR="00E10528" w:rsidRPr="00345E40" w:rsidRDefault="00E10528" w:rsidP="002E25F9">
      <w:pPr>
        <w:ind w:firstLine="0"/>
        <w:jc w:val="both"/>
        <w:rPr>
          <w:color w:val="000000"/>
        </w:rPr>
      </w:pPr>
    </w:p>
    <w:p w14:paraId="13892ED7" w14:textId="77777777" w:rsidR="002E25F9" w:rsidRPr="00345E40" w:rsidRDefault="002E25F9" w:rsidP="00952504">
      <w:pPr>
        <w:ind w:firstLine="0"/>
        <w:jc w:val="center"/>
        <w:rPr>
          <w:color w:val="000000"/>
        </w:rPr>
      </w:pPr>
      <w:r w:rsidRPr="00345E40">
        <w:rPr>
          <w:noProof/>
          <w:lang w:eastAsia="ru-RU"/>
        </w:rPr>
        <w:lastRenderedPageBreak/>
        <w:drawing>
          <wp:inline distT="0" distB="0" distL="0" distR="0" wp14:anchorId="3C84C391" wp14:editId="4C4F5EC7">
            <wp:extent cx="3429000" cy="2986837"/>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718" t="7169" r="8810" b="5404"/>
                    <a:stretch/>
                  </pic:blipFill>
                  <pic:spPr bwMode="auto">
                    <a:xfrm>
                      <a:off x="0" y="0"/>
                      <a:ext cx="3433432" cy="2990698"/>
                    </a:xfrm>
                    <a:prstGeom prst="rect">
                      <a:avLst/>
                    </a:prstGeom>
                    <a:ln>
                      <a:noFill/>
                    </a:ln>
                    <a:extLst>
                      <a:ext uri="{53640926-AAD7-44D8-BBD7-CCE9431645EC}">
                        <a14:shadowObscured xmlns:a14="http://schemas.microsoft.com/office/drawing/2010/main"/>
                      </a:ext>
                    </a:extLst>
                  </pic:spPr>
                </pic:pic>
              </a:graphicData>
            </a:graphic>
          </wp:inline>
        </w:drawing>
      </w:r>
    </w:p>
    <w:p w14:paraId="10D6B48B" w14:textId="77777777" w:rsidR="00952504" w:rsidRPr="00345E40" w:rsidRDefault="00952504" w:rsidP="00952504">
      <w:pPr>
        <w:ind w:firstLine="0"/>
        <w:jc w:val="center"/>
        <w:rPr>
          <w:color w:val="000000"/>
        </w:rPr>
      </w:pPr>
      <w:r w:rsidRPr="00345E40">
        <w:rPr>
          <w:color w:val="000000"/>
        </w:rPr>
        <w:t>Рисунок 2.6.1.1 –</w:t>
      </w:r>
      <w:r w:rsidR="005640C0" w:rsidRPr="00345E40">
        <w:rPr>
          <w:color w:val="000000"/>
        </w:rPr>
        <w:t xml:space="preserve"> Рекомендация по начальной компоновке элементов на блок-диаграмме ВП, создаваемого в общей части </w:t>
      </w:r>
      <w:r w:rsidR="000D0C0F" w:rsidRPr="00345E40">
        <w:rPr>
          <w:color w:val="000000"/>
        </w:rPr>
        <w:t>задания</w:t>
      </w:r>
      <w:r w:rsidR="005640C0" w:rsidRPr="00345E40">
        <w:rPr>
          <w:color w:val="000000"/>
        </w:rPr>
        <w:t xml:space="preserve"> </w:t>
      </w:r>
    </w:p>
    <w:p w14:paraId="17D8E216" w14:textId="77777777" w:rsidR="00F74A73" w:rsidRPr="00345E40" w:rsidRDefault="00F74A73" w:rsidP="00F74A73">
      <w:pPr>
        <w:pStyle w:val="Heading3"/>
        <w:tabs>
          <w:tab w:val="left" w:pos="709"/>
        </w:tabs>
        <w:ind w:left="709" w:hanging="709"/>
      </w:pPr>
      <w:r w:rsidRPr="00345E40">
        <w:t xml:space="preserve">2.6.2 </w:t>
      </w:r>
      <w:r w:rsidRPr="00345E40">
        <w:tab/>
        <w:t>Переменные</w:t>
      </w:r>
      <w:r w:rsidR="003A2E32" w:rsidRPr="00345E40">
        <w:t xml:space="preserve"> в ВП</w:t>
      </w:r>
    </w:p>
    <w:p w14:paraId="76661232" w14:textId="77777777" w:rsidR="00F74A73" w:rsidRPr="00345E40" w:rsidRDefault="00F74A73" w:rsidP="002E25F9">
      <w:pPr>
        <w:ind w:firstLine="0"/>
        <w:jc w:val="both"/>
        <w:rPr>
          <w:color w:val="000000"/>
        </w:rPr>
      </w:pPr>
    </w:p>
    <w:p w14:paraId="44D50ECF" w14:textId="77777777" w:rsidR="00DB6F3E" w:rsidRPr="00345E40" w:rsidRDefault="00E10528" w:rsidP="00DB6F3E">
      <w:pPr>
        <w:jc w:val="both"/>
        <w:rPr>
          <w:color w:val="000000"/>
        </w:rPr>
      </w:pPr>
      <w:r w:rsidRPr="00345E40">
        <w:rPr>
          <w:color w:val="000000"/>
        </w:rPr>
        <w:t>На Рисунке 2.6.</w:t>
      </w:r>
      <w:r w:rsidR="00DB6F3E" w:rsidRPr="00345E40">
        <w:rPr>
          <w:color w:val="000000"/>
        </w:rPr>
        <w:t>2</w:t>
      </w:r>
      <w:r w:rsidRPr="00345E40">
        <w:rPr>
          <w:color w:val="000000"/>
        </w:rPr>
        <w:t>.1 представлено начальное приближение к составлению графического кода</w:t>
      </w:r>
      <w:r w:rsidR="00DB6F3E" w:rsidRPr="00345E40">
        <w:rPr>
          <w:color w:val="000000"/>
        </w:rPr>
        <w:t>, основанного на некотором примере арифметического выражения (оно то же, что представлено в разделе 2.5.2)</w:t>
      </w:r>
      <w:r w:rsidRPr="00345E40">
        <w:rPr>
          <w:color w:val="000000"/>
        </w:rPr>
        <w:t xml:space="preserve">. </w:t>
      </w:r>
    </w:p>
    <w:p w14:paraId="3CA604C6" w14:textId="77777777" w:rsidR="00E10528" w:rsidRPr="00345E40" w:rsidRDefault="00E10528" w:rsidP="00DB6F3E">
      <w:pPr>
        <w:jc w:val="both"/>
        <w:rPr>
          <w:color w:val="000000"/>
        </w:rPr>
      </w:pPr>
      <w:r w:rsidRPr="00345E40">
        <w:rPr>
          <w:color w:val="000000"/>
        </w:rPr>
        <w:t xml:space="preserve">В общем случае </w:t>
      </w:r>
      <w:r w:rsidR="00DB6F3E" w:rsidRPr="00345E40">
        <w:rPr>
          <w:color w:val="000000"/>
        </w:rPr>
        <w:t xml:space="preserve">перечень констант и количество операндов в </w:t>
      </w:r>
      <w:r w:rsidR="0007614A" w:rsidRPr="00345E40">
        <w:rPr>
          <w:color w:val="000000"/>
        </w:rPr>
        <w:t>составе</w:t>
      </w:r>
      <w:r w:rsidR="00DB6F3E" w:rsidRPr="00345E40">
        <w:rPr>
          <w:color w:val="000000"/>
        </w:rPr>
        <w:t xml:space="preserve"> входной информации будет меняться в зависимости от варианта обучающегося в списке группы</w:t>
      </w:r>
      <w:r w:rsidRPr="00345E40">
        <w:rPr>
          <w:color w:val="000000"/>
        </w:rPr>
        <w:t>.</w:t>
      </w:r>
      <w:r w:rsidR="00DB6F3E" w:rsidRPr="00345E40">
        <w:rPr>
          <w:color w:val="000000"/>
        </w:rPr>
        <w:t xml:space="preserve"> Так же будет меняться состав и количество операторов, представленных в центральной части блок-диаграммы ВП, но все они в любом случае будут выбираться из множества арифметических: «сложить», «вычесть», «умножить», «разделить».</w:t>
      </w:r>
    </w:p>
    <w:p w14:paraId="4811F725" w14:textId="77777777" w:rsidR="00DB6F3E" w:rsidRPr="00345E40" w:rsidRDefault="00DB6F3E" w:rsidP="00DB6F3E">
      <w:pPr>
        <w:jc w:val="both"/>
        <w:rPr>
          <w:color w:val="000000"/>
        </w:rPr>
      </w:pPr>
      <w:r w:rsidRPr="00345E40">
        <w:rPr>
          <w:color w:val="000000"/>
        </w:rPr>
        <w:t xml:space="preserve">В отдельных вариантах потребуется либо полностью убрать, либо увеличить количество </w:t>
      </w:r>
      <w:r w:rsidR="006A392C" w:rsidRPr="00345E40">
        <w:rPr>
          <w:color w:val="000000"/>
        </w:rPr>
        <w:t>элементов вывода</w:t>
      </w:r>
      <w:r w:rsidRPr="00345E40">
        <w:rPr>
          <w:color w:val="000000"/>
        </w:rPr>
        <w:t xml:space="preserve">, предназначенных </w:t>
      </w:r>
      <w:r w:rsidRPr="00345E40">
        <w:rPr>
          <w:color w:val="000000"/>
        </w:rPr>
        <w:lastRenderedPageBreak/>
        <w:t>для визуального контроля получения нуля или близких к нулю значений в знаменателе (знаменателях).</w:t>
      </w:r>
    </w:p>
    <w:p w14:paraId="744330C3" w14:textId="77777777" w:rsidR="00E10528" w:rsidRPr="00345E40" w:rsidRDefault="00E10528" w:rsidP="00E10528">
      <w:pPr>
        <w:ind w:firstLine="567"/>
        <w:jc w:val="both"/>
        <w:rPr>
          <w:color w:val="000000"/>
        </w:rPr>
      </w:pPr>
    </w:p>
    <w:p w14:paraId="50B29F60" w14:textId="77777777" w:rsidR="00D21516" w:rsidRPr="00345E40" w:rsidRDefault="00D21516" w:rsidP="00E10528">
      <w:pPr>
        <w:ind w:firstLine="0"/>
        <w:jc w:val="center"/>
        <w:rPr>
          <w:color w:val="000000"/>
        </w:rPr>
      </w:pPr>
      <w:r w:rsidRPr="00345E40">
        <w:rPr>
          <w:noProof/>
          <w:lang w:eastAsia="ru-RU"/>
        </w:rPr>
        <w:drawing>
          <wp:inline distT="0" distB="0" distL="0" distR="0" wp14:anchorId="1BF3CE9D" wp14:editId="734A1A19">
            <wp:extent cx="2461534" cy="2261569"/>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089" t="8521" r="9430" b="9266"/>
                    <a:stretch/>
                  </pic:blipFill>
                  <pic:spPr bwMode="auto">
                    <a:xfrm>
                      <a:off x="0" y="0"/>
                      <a:ext cx="2474969" cy="2273913"/>
                    </a:xfrm>
                    <a:prstGeom prst="rect">
                      <a:avLst/>
                    </a:prstGeom>
                    <a:ln>
                      <a:noFill/>
                    </a:ln>
                    <a:extLst>
                      <a:ext uri="{53640926-AAD7-44D8-BBD7-CCE9431645EC}">
                        <a14:shadowObscured xmlns:a14="http://schemas.microsoft.com/office/drawing/2010/main"/>
                      </a:ext>
                    </a:extLst>
                  </pic:spPr>
                </pic:pic>
              </a:graphicData>
            </a:graphic>
          </wp:inline>
        </w:drawing>
      </w:r>
    </w:p>
    <w:p w14:paraId="6F990D80" w14:textId="77777777" w:rsidR="00E10528" w:rsidRPr="00345E40" w:rsidRDefault="00E10528" w:rsidP="00E10528">
      <w:pPr>
        <w:ind w:firstLine="0"/>
        <w:jc w:val="center"/>
        <w:rPr>
          <w:color w:val="000000"/>
        </w:rPr>
      </w:pPr>
      <w:r w:rsidRPr="00345E40">
        <w:rPr>
          <w:color w:val="000000"/>
        </w:rPr>
        <w:t xml:space="preserve">Рисунок 2.6.2.1 – Рекомендация по начальной компоновке элементов на блок-диаграмме ВП, создаваемого в индивидуальной части </w:t>
      </w:r>
      <w:r w:rsidR="000D0C0F" w:rsidRPr="00345E40">
        <w:rPr>
          <w:color w:val="000000"/>
        </w:rPr>
        <w:t>задания</w:t>
      </w:r>
      <w:r w:rsidRPr="00345E40">
        <w:rPr>
          <w:color w:val="000000"/>
        </w:rPr>
        <w:t>, связанной с переменными</w:t>
      </w:r>
    </w:p>
    <w:p w14:paraId="5DA7C95B" w14:textId="77777777" w:rsidR="00D21516" w:rsidRPr="00345E40" w:rsidRDefault="00D21516" w:rsidP="002E25F9">
      <w:pPr>
        <w:ind w:firstLine="0"/>
        <w:jc w:val="both"/>
        <w:rPr>
          <w:color w:val="000000"/>
        </w:rPr>
      </w:pPr>
    </w:p>
    <w:p w14:paraId="08E48A98" w14:textId="77777777" w:rsidR="00F74A73" w:rsidRPr="00345E40" w:rsidRDefault="00F74A73" w:rsidP="00F74A73">
      <w:pPr>
        <w:pStyle w:val="Heading3"/>
        <w:ind w:left="709" w:hanging="709"/>
        <w:rPr>
          <w:color w:val="000000"/>
        </w:rPr>
      </w:pPr>
      <w:r w:rsidRPr="00345E40">
        <w:t xml:space="preserve">2.6.3 </w:t>
      </w:r>
      <w:r w:rsidRPr="00345E40">
        <w:tab/>
        <w:t>Константы</w:t>
      </w:r>
      <w:r w:rsidR="003A2E32" w:rsidRPr="00345E40">
        <w:t xml:space="preserve"> в ВП</w:t>
      </w:r>
    </w:p>
    <w:p w14:paraId="42A5973A" w14:textId="77777777" w:rsidR="00F74A73" w:rsidRPr="00345E40" w:rsidRDefault="00F74A73" w:rsidP="002E25F9">
      <w:pPr>
        <w:ind w:firstLine="0"/>
        <w:jc w:val="both"/>
        <w:rPr>
          <w:color w:val="000000"/>
        </w:rPr>
      </w:pPr>
    </w:p>
    <w:p w14:paraId="65A753C6" w14:textId="77777777" w:rsidR="00DB6F3E" w:rsidRPr="00345E40" w:rsidRDefault="00DB6F3E" w:rsidP="00DB6F3E">
      <w:pPr>
        <w:jc w:val="both"/>
        <w:rPr>
          <w:color w:val="000000"/>
        </w:rPr>
      </w:pPr>
      <w:r w:rsidRPr="00345E40">
        <w:rPr>
          <w:color w:val="000000"/>
        </w:rPr>
        <w:t xml:space="preserve">На Рисунке 2.6.3.1 представлено начальное приближение к составлению графического кода, основанного на примере арифметического выражения для 5-го варианта из перечня, представленного в разделе 2.4.2. </w:t>
      </w:r>
    </w:p>
    <w:p w14:paraId="5F45CC9D" w14:textId="77777777" w:rsidR="00DB6F3E" w:rsidRPr="00345E40" w:rsidRDefault="00DB6F3E" w:rsidP="00DB6F3E">
      <w:pPr>
        <w:jc w:val="both"/>
        <w:rPr>
          <w:color w:val="000000"/>
        </w:rPr>
      </w:pPr>
      <w:r w:rsidRPr="00345E40">
        <w:rPr>
          <w:color w:val="000000"/>
        </w:rPr>
        <w:t>Здесь схема, наборы данных и операций будут индивидуальными для ка</w:t>
      </w:r>
      <w:r w:rsidR="00E05A1E" w:rsidRPr="00345E40">
        <w:rPr>
          <w:color w:val="000000"/>
        </w:rPr>
        <w:t>ждого варианта</w:t>
      </w:r>
      <w:r w:rsidRPr="00345E40">
        <w:rPr>
          <w:color w:val="000000"/>
        </w:rPr>
        <w:t>.</w:t>
      </w:r>
    </w:p>
    <w:p w14:paraId="13C77C47" w14:textId="77777777" w:rsidR="00E05A1E" w:rsidRPr="00345E40" w:rsidRDefault="00E05A1E" w:rsidP="00DB6F3E">
      <w:pPr>
        <w:jc w:val="both"/>
        <w:rPr>
          <w:color w:val="000000"/>
        </w:rPr>
      </w:pPr>
      <w:r w:rsidRPr="00345E40">
        <w:rPr>
          <w:color w:val="000000"/>
        </w:rPr>
        <w:t>В примере предпринята попытка исключить повторные упоминания значений в перечне констант, а повторное использование применять на уровне разветвления линий связи.</w:t>
      </w:r>
    </w:p>
    <w:p w14:paraId="66F77014" w14:textId="77777777" w:rsidR="00E05A1E" w:rsidRPr="00345E40" w:rsidRDefault="00E05A1E" w:rsidP="00DB6F3E">
      <w:pPr>
        <w:jc w:val="both"/>
        <w:rPr>
          <w:color w:val="000000"/>
        </w:rPr>
      </w:pPr>
      <w:r w:rsidRPr="00345E40">
        <w:rPr>
          <w:color w:val="000000"/>
        </w:rPr>
        <w:t xml:space="preserve">В общем случае константы могут дублироваться и, вероятно, этот подход может оказаться выгоднее с точки зрения экономии применяемого проводника. Каждый разработчик должен принять </w:t>
      </w:r>
      <w:r w:rsidRPr="00345E40">
        <w:rPr>
          <w:color w:val="000000"/>
        </w:rPr>
        <w:lastRenderedPageBreak/>
        <w:t>для себя решение, которая из схем реализации ему ближе и понятнее.</w:t>
      </w:r>
    </w:p>
    <w:p w14:paraId="3D93A9A0" w14:textId="77777777" w:rsidR="00DB6F3E" w:rsidRPr="00345E40" w:rsidRDefault="00DB6F3E" w:rsidP="002E25F9">
      <w:pPr>
        <w:ind w:firstLine="0"/>
        <w:jc w:val="both"/>
        <w:rPr>
          <w:color w:val="000000"/>
        </w:rPr>
      </w:pPr>
    </w:p>
    <w:p w14:paraId="64DF2A5A" w14:textId="77777777" w:rsidR="00C84616" w:rsidRPr="00345E40" w:rsidRDefault="00AF292C" w:rsidP="00E10528">
      <w:pPr>
        <w:ind w:firstLine="0"/>
        <w:jc w:val="center"/>
        <w:rPr>
          <w:color w:val="000000"/>
          <w:lang w:val="en-US"/>
        </w:rPr>
      </w:pPr>
      <w:r w:rsidRPr="00345E40">
        <w:rPr>
          <w:noProof/>
          <w:lang w:eastAsia="ru-RU"/>
        </w:rPr>
        <w:drawing>
          <wp:inline distT="0" distB="0" distL="0" distR="0" wp14:anchorId="7CD832B4" wp14:editId="0D1E2CE3">
            <wp:extent cx="2352145" cy="2666419"/>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077" t="6626" r="8971" b="5852"/>
                    <a:stretch/>
                  </pic:blipFill>
                  <pic:spPr bwMode="auto">
                    <a:xfrm>
                      <a:off x="0" y="0"/>
                      <a:ext cx="2380191" cy="2698213"/>
                    </a:xfrm>
                    <a:prstGeom prst="rect">
                      <a:avLst/>
                    </a:prstGeom>
                    <a:ln>
                      <a:noFill/>
                    </a:ln>
                    <a:extLst>
                      <a:ext uri="{53640926-AAD7-44D8-BBD7-CCE9431645EC}">
                        <a14:shadowObscured xmlns:a14="http://schemas.microsoft.com/office/drawing/2010/main"/>
                      </a:ext>
                    </a:extLst>
                  </pic:spPr>
                </pic:pic>
              </a:graphicData>
            </a:graphic>
          </wp:inline>
        </w:drawing>
      </w:r>
    </w:p>
    <w:p w14:paraId="6068A69F" w14:textId="77777777" w:rsidR="00E10528" w:rsidRPr="00345E40" w:rsidRDefault="00E10528" w:rsidP="00E10528">
      <w:pPr>
        <w:ind w:firstLine="0"/>
        <w:jc w:val="center"/>
        <w:rPr>
          <w:color w:val="000000"/>
        </w:rPr>
      </w:pPr>
      <w:r w:rsidRPr="00345E40">
        <w:rPr>
          <w:color w:val="000000"/>
        </w:rPr>
        <w:t xml:space="preserve">Рисунок 2.6.3.1 – Рекомендация по начальной компоновке элементов на блок-диаграмме ВП, создаваемого в индивидуальной части </w:t>
      </w:r>
      <w:r w:rsidR="000D0C0F" w:rsidRPr="00345E40">
        <w:rPr>
          <w:color w:val="000000"/>
        </w:rPr>
        <w:t>задания</w:t>
      </w:r>
      <w:r w:rsidRPr="00345E40">
        <w:rPr>
          <w:color w:val="000000"/>
        </w:rPr>
        <w:t>, связанной с константами</w:t>
      </w:r>
    </w:p>
    <w:p w14:paraId="29CCF921" w14:textId="53D85A5C" w:rsidR="00C84616" w:rsidRDefault="00386B90" w:rsidP="00386B90">
      <w:pPr>
        <w:pStyle w:val="Heading2"/>
        <w:tabs>
          <w:tab w:val="left" w:pos="709"/>
        </w:tabs>
        <w:ind w:left="709" w:hanging="709"/>
      </w:pPr>
      <w:r w:rsidRPr="00B21B9E">
        <w:rPr>
          <w:highlight w:val="yellow"/>
        </w:rPr>
        <w:t xml:space="preserve">2.7 </w:t>
      </w:r>
      <w:r w:rsidRPr="00B21B9E">
        <w:rPr>
          <w:highlight w:val="yellow"/>
        </w:rPr>
        <w:tab/>
      </w:r>
      <w:r w:rsidR="00C84616" w:rsidRPr="00B21B9E">
        <w:rPr>
          <w:highlight w:val="yellow"/>
        </w:rPr>
        <w:t>Блок-схемы алгоритмов для типовых решений</w:t>
      </w:r>
    </w:p>
    <w:p w14:paraId="2E0F5111" w14:textId="64076269" w:rsidR="00B21B9E" w:rsidRPr="00B21B9E" w:rsidRDefault="00B21B9E" w:rsidP="00B21B9E">
      <w:r>
        <w:t>Ниже представлена блок-схема алгоритма с описанием</w:t>
      </w:r>
    </w:p>
    <w:p w14:paraId="377E38E3" w14:textId="77777777" w:rsidR="00C84616" w:rsidRPr="00345E40" w:rsidRDefault="00C84616" w:rsidP="000A73E6">
      <w:pPr>
        <w:jc w:val="both"/>
        <w:rPr>
          <w:color w:val="000000"/>
        </w:rPr>
      </w:pPr>
    </w:p>
    <w:p w14:paraId="00592466" w14:textId="77777777" w:rsidR="00952504" w:rsidRPr="00345E40" w:rsidRDefault="00952504" w:rsidP="00B24BDC">
      <w:pPr>
        <w:pStyle w:val="Heading3"/>
        <w:tabs>
          <w:tab w:val="left" w:pos="709"/>
        </w:tabs>
        <w:ind w:left="709" w:hanging="709"/>
      </w:pPr>
      <w:r w:rsidRPr="00345E40">
        <w:t xml:space="preserve">2.7.1 </w:t>
      </w:r>
      <w:r w:rsidR="00B24BDC" w:rsidRPr="00345E40">
        <w:tab/>
      </w:r>
      <w:r w:rsidRPr="00345E40">
        <w:t>Общая часть</w:t>
      </w:r>
    </w:p>
    <w:p w14:paraId="76D61EEA" w14:textId="77777777" w:rsidR="00B24BDC" w:rsidRPr="00345E40" w:rsidRDefault="00B24BDC" w:rsidP="00593105">
      <w:pPr>
        <w:ind w:firstLine="0"/>
        <w:jc w:val="center"/>
      </w:pPr>
    </w:p>
    <w:p w14:paraId="0F6CEA41" w14:textId="77777777" w:rsidR="00952504" w:rsidRPr="00345E40" w:rsidRDefault="00593105" w:rsidP="00593105">
      <w:pPr>
        <w:ind w:firstLine="0"/>
        <w:jc w:val="center"/>
      </w:pPr>
      <w:r w:rsidRPr="00345E40">
        <w:object w:dxaOrig="10816" w:dyaOrig="11116" w14:anchorId="59ACBF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25pt;height:313.25pt" o:ole="">
            <v:imagedata r:id="rId109" o:title=""/>
          </v:shape>
          <o:OLEObject Type="Embed" ProgID="Visio.Drawing.15" ShapeID="_x0000_i1025" DrawAspect="Content" ObjectID="_1802785737" r:id="rId110"/>
        </w:object>
      </w:r>
    </w:p>
    <w:p w14:paraId="6063690C" w14:textId="77777777" w:rsidR="00593105" w:rsidRPr="00345E40" w:rsidRDefault="00345292" w:rsidP="00593105">
      <w:pPr>
        <w:ind w:firstLine="0"/>
        <w:jc w:val="center"/>
        <w:rPr>
          <w:color w:val="000000"/>
        </w:rPr>
      </w:pPr>
      <w:r w:rsidRPr="00345E40">
        <w:rPr>
          <w:color w:val="000000"/>
        </w:rPr>
        <w:t>Рисунок 2.7.1.1 –</w:t>
      </w:r>
      <w:r w:rsidR="00E05A1E" w:rsidRPr="00345E40">
        <w:rPr>
          <w:color w:val="000000"/>
        </w:rPr>
        <w:t xml:space="preserve"> Схема алгоритма для ВП из общей части</w:t>
      </w:r>
    </w:p>
    <w:p w14:paraId="60C1DC5B" w14:textId="77777777" w:rsidR="00B24BDC" w:rsidRPr="00345E40" w:rsidRDefault="00B24BDC" w:rsidP="00593105">
      <w:pPr>
        <w:ind w:firstLine="0"/>
        <w:jc w:val="center"/>
        <w:rPr>
          <w:color w:val="000000"/>
        </w:rPr>
      </w:pPr>
    </w:p>
    <w:p w14:paraId="082F7796" w14:textId="77777777" w:rsidR="00B24BDC" w:rsidRPr="00345E40" w:rsidRDefault="00B24BDC" w:rsidP="009E2226">
      <w:pPr>
        <w:jc w:val="both"/>
        <w:rPr>
          <w:color w:val="000000"/>
        </w:rPr>
      </w:pPr>
      <w:r w:rsidRPr="00345E40">
        <w:rPr>
          <w:color w:val="000000"/>
        </w:rPr>
        <w:t>Описание алгоритма, представленного на Рисунке 2.7.1.1:</w:t>
      </w:r>
    </w:p>
    <w:p w14:paraId="200B77E2" w14:textId="77777777" w:rsidR="00B24BDC" w:rsidRPr="00345E40" w:rsidRDefault="00B24BDC" w:rsidP="00B24BDC">
      <w:pPr>
        <w:ind w:firstLine="0"/>
        <w:jc w:val="both"/>
        <w:rPr>
          <w:color w:val="000000"/>
        </w:rPr>
      </w:pPr>
    </w:p>
    <w:p w14:paraId="7302CA07" w14:textId="77777777" w:rsidR="00B24BDC" w:rsidRPr="00345E40" w:rsidRDefault="00B24BDC" w:rsidP="00931CB7">
      <w:pPr>
        <w:jc w:val="both"/>
        <w:rPr>
          <w:color w:val="000000"/>
        </w:rPr>
      </w:pPr>
      <w:r w:rsidRPr="00345E40">
        <w:rPr>
          <w:color w:val="000000"/>
        </w:rPr>
        <w:t xml:space="preserve">В блоке 1 – </w:t>
      </w:r>
      <w:r w:rsidR="00DA1BCC" w:rsidRPr="00345E40">
        <w:rPr>
          <w:color w:val="000000"/>
        </w:rPr>
        <w:t>обозначено начало вычислительного процесса, отрабатываемого ВП для поиска решений задачи, сформулированной в общей части</w:t>
      </w:r>
      <w:r w:rsidR="009E2226" w:rsidRPr="00345E40">
        <w:rPr>
          <w:color w:val="000000"/>
        </w:rPr>
        <w:t xml:space="preserve"> задания</w:t>
      </w:r>
      <w:r w:rsidRPr="00345E40">
        <w:rPr>
          <w:color w:val="000000"/>
        </w:rPr>
        <w:t>.</w:t>
      </w:r>
    </w:p>
    <w:p w14:paraId="4D0D5FD6" w14:textId="77777777" w:rsidR="00B24BDC" w:rsidRPr="00345E40" w:rsidRDefault="00B24BDC" w:rsidP="00931CB7">
      <w:pPr>
        <w:jc w:val="both"/>
        <w:rPr>
          <w:color w:val="000000"/>
        </w:rPr>
      </w:pPr>
      <w:r w:rsidRPr="00345E40">
        <w:rPr>
          <w:color w:val="000000"/>
        </w:rPr>
        <w:t xml:space="preserve">В блоке 2 – </w:t>
      </w:r>
      <w:r w:rsidR="009E2226" w:rsidRPr="00345E40">
        <w:rPr>
          <w:color w:val="000000"/>
        </w:rPr>
        <w:t>объявлен перечень исходной информации, состоящей из пары операндов и величины учитываемой</w:t>
      </w:r>
      <w:r w:rsidR="000B02CE" w:rsidRPr="00345E40">
        <w:rPr>
          <w:color w:val="000000"/>
        </w:rPr>
        <w:t xml:space="preserve"> / заданной</w:t>
      </w:r>
      <w:r w:rsidR="009E2226" w:rsidRPr="00345E40">
        <w:rPr>
          <w:color w:val="000000"/>
        </w:rPr>
        <w:t xml:space="preserve"> точности производимых вычислений</w:t>
      </w:r>
      <w:r w:rsidRPr="00345E40">
        <w:rPr>
          <w:color w:val="000000"/>
        </w:rPr>
        <w:t>.</w:t>
      </w:r>
    </w:p>
    <w:p w14:paraId="152260CC" w14:textId="77777777" w:rsidR="00B24BDC" w:rsidRPr="00345E40" w:rsidRDefault="00B24BDC" w:rsidP="00931CB7">
      <w:pPr>
        <w:jc w:val="both"/>
        <w:rPr>
          <w:color w:val="000000"/>
        </w:rPr>
      </w:pPr>
      <w:r w:rsidRPr="00345E40">
        <w:rPr>
          <w:color w:val="000000"/>
        </w:rPr>
        <w:lastRenderedPageBreak/>
        <w:t xml:space="preserve">В блоке 3 – </w:t>
      </w:r>
      <w:r w:rsidR="009E2226" w:rsidRPr="00345E40">
        <w:rPr>
          <w:color w:val="000000"/>
        </w:rPr>
        <w:t>вычисляется сумма, разность и произведение</w:t>
      </w:r>
      <w:r w:rsidR="000B02CE" w:rsidRPr="00345E40">
        <w:rPr>
          <w:color w:val="000000"/>
        </w:rPr>
        <w:t xml:space="preserve"> для</w:t>
      </w:r>
      <w:r w:rsidR="009E2226" w:rsidRPr="00345E40">
        <w:rPr>
          <w:color w:val="000000"/>
        </w:rPr>
        <w:t xml:space="preserve"> пары операндов</w:t>
      </w:r>
      <w:r w:rsidRPr="00345E40">
        <w:rPr>
          <w:color w:val="000000"/>
        </w:rPr>
        <w:t>.</w:t>
      </w:r>
    </w:p>
    <w:p w14:paraId="62E83398" w14:textId="77777777" w:rsidR="00B24BDC" w:rsidRPr="00345E40" w:rsidRDefault="00B24BDC" w:rsidP="00931CB7">
      <w:pPr>
        <w:jc w:val="both"/>
        <w:rPr>
          <w:color w:val="000000"/>
        </w:rPr>
      </w:pPr>
      <w:r w:rsidRPr="00345E40">
        <w:rPr>
          <w:color w:val="000000"/>
        </w:rPr>
        <w:t xml:space="preserve">В блоке 4 – </w:t>
      </w:r>
      <w:r w:rsidR="009E2226" w:rsidRPr="00345E40">
        <w:rPr>
          <w:color w:val="000000"/>
        </w:rPr>
        <w:t>результаты произведённых в блоке 3 расчётов выводятся на переднюю панель ВП</w:t>
      </w:r>
      <w:r w:rsidRPr="00345E40">
        <w:rPr>
          <w:color w:val="000000"/>
        </w:rPr>
        <w:t>.</w:t>
      </w:r>
    </w:p>
    <w:p w14:paraId="011044FC" w14:textId="77777777" w:rsidR="00B24BDC" w:rsidRPr="00345E40" w:rsidRDefault="00B24BDC" w:rsidP="00931CB7">
      <w:pPr>
        <w:jc w:val="both"/>
        <w:rPr>
          <w:color w:val="000000"/>
        </w:rPr>
      </w:pPr>
      <w:r w:rsidRPr="00345E40">
        <w:rPr>
          <w:color w:val="000000"/>
        </w:rPr>
        <w:t xml:space="preserve">В блоке 5 – </w:t>
      </w:r>
      <w:r w:rsidR="009E2226" w:rsidRPr="00345E40">
        <w:rPr>
          <w:color w:val="000000"/>
        </w:rPr>
        <w:t xml:space="preserve">перед тем, как перейти к расчёту частного </w:t>
      </w:r>
      <w:r w:rsidR="000B02CE" w:rsidRPr="00345E40">
        <w:rPr>
          <w:color w:val="000000"/>
        </w:rPr>
        <w:t xml:space="preserve">для </w:t>
      </w:r>
      <w:r w:rsidR="009E2226" w:rsidRPr="00345E40">
        <w:rPr>
          <w:color w:val="000000"/>
        </w:rPr>
        <w:t>пары операндов, необходимо проверить значение операнда, стоящего в знаменателе</w:t>
      </w:r>
      <w:r w:rsidRPr="00345E40">
        <w:rPr>
          <w:color w:val="000000"/>
        </w:rPr>
        <w:t>.</w:t>
      </w:r>
      <w:r w:rsidR="009E2226" w:rsidRPr="00345E40">
        <w:rPr>
          <w:color w:val="000000"/>
        </w:rPr>
        <w:t xml:space="preserve"> В том случае, если это значение равно нулю </w:t>
      </w:r>
      <w:r w:rsidR="000B02CE" w:rsidRPr="00345E40">
        <w:rPr>
          <w:color w:val="000000"/>
        </w:rPr>
        <w:t>(</w:t>
      </w:r>
      <w:r w:rsidR="009E2226" w:rsidRPr="00345E40">
        <w:rPr>
          <w:color w:val="000000"/>
        </w:rPr>
        <w:t>или располагается в ближайших окрестностях нуля ниже порога учитываемой</w:t>
      </w:r>
      <w:r w:rsidR="000B02CE" w:rsidRPr="00345E40">
        <w:rPr>
          <w:color w:val="000000"/>
        </w:rPr>
        <w:t xml:space="preserve"> / заданной</w:t>
      </w:r>
      <w:r w:rsidR="009E2226" w:rsidRPr="00345E40">
        <w:rPr>
          <w:color w:val="000000"/>
        </w:rPr>
        <w:t xml:space="preserve"> точности производимых вычислений</w:t>
      </w:r>
      <w:r w:rsidR="000B02CE" w:rsidRPr="00345E40">
        <w:rPr>
          <w:color w:val="000000"/>
        </w:rPr>
        <w:t>)</w:t>
      </w:r>
      <w:r w:rsidR="009B4D1F" w:rsidRPr="00345E40">
        <w:rPr>
          <w:color w:val="000000"/>
        </w:rPr>
        <w:t xml:space="preserve">, то переходить к блоку 7, в ином случае </w:t>
      </w:r>
      <w:r w:rsidR="000B02CE" w:rsidRPr="00345E40">
        <w:rPr>
          <w:color w:val="000000"/>
        </w:rPr>
        <w:t>–</w:t>
      </w:r>
      <w:r w:rsidR="009B4D1F" w:rsidRPr="00345E40">
        <w:rPr>
          <w:color w:val="000000"/>
        </w:rPr>
        <w:t>переходить к блоку 6.</w:t>
      </w:r>
    </w:p>
    <w:p w14:paraId="68332733" w14:textId="77777777" w:rsidR="00B24BDC" w:rsidRPr="00345E40" w:rsidRDefault="00B24BDC" w:rsidP="00931CB7">
      <w:pPr>
        <w:jc w:val="both"/>
        <w:rPr>
          <w:color w:val="000000"/>
        </w:rPr>
      </w:pPr>
      <w:r w:rsidRPr="00345E40">
        <w:rPr>
          <w:color w:val="000000"/>
        </w:rPr>
        <w:t xml:space="preserve">В блоке 6 – </w:t>
      </w:r>
      <w:r w:rsidR="009B4D1F" w:rsidRPr="00345E40">
        <w:rPr>
          <w:color w:val="000000"/>
        </w:rPr>
        <w:t>вычисляется частное</w:t>
      </w:r>
      <w:r w:rsidR="000B02CE" w:rsidRPr="00345E40">
        <w:rPr>
          <w:color w:val="000000"/>
        </w:rPr>
        <w:t xml:space="preserve"> для пары операндов</w:t>
      </w:r>
      <w:r w:rsidR="009B4D1F" w:rsidRPr="00345E40">
        <w:rPr>
          <w:color w:val="000000"/>
        </w:rPr>
        <w:t xml:space="preserve"> и результат вычисления выводится на переднюю панель ВП</w:t>
      </w:r>
      <w:r w:rsidRPr="00345E40">
        <w:rPr>
          <w:color w:val="000000"/>
        </w:rPr>
        <w:t>.</w:t>
      </w:r>
    </w:p>
    <w:p w14:paraId="0D73BD74" w14:textId="77777777" w:rsidR="00B24BDC" w:rsidRPr="00345E40" w:rsidRDefault="00B24BDC" w:rsidP="00931CB7">
      <w:pPr>
        <w:jc w:val="both"/>
        <w:rPr>
          <w:color w:val="000000"/>
        </w:rPr>
      </w:pPr>
      <w:r w:rsidRPr="00345E40">
        <w:rPr>
          <w:color w:val="000000"/>
        </w:rPr>
        <w:t xml:space="preserve">В блоке 7 – </w:t>
      </w:r>
      <w:r w:rsidR="000B02CE" w:rsidRPr="00345E40">
        <w:rPr>
          <w:color w:val="000000"/>
        </w:rPr>
        <w:t>частное не рассчитывается.</w:t>
      </w:r>
      <w:r w:rsidR="00931CB7" w:rsidRPr="00345E40">
        <w:rPr>
          <w:color w:val="000000"/>
        </w:rPr>
        <w:t xml:space="preserve"> </w:t>
      </w:r>
      <w:r w:rsidR="000B02CE" w:rsidRPr="00345E40">
        <w:rPr>
          <w:color w:val="000000"/>
        </w:rPr>
        <w:t>В</w:t>
      </w:r>
      <w:r w:rsidR="00931CB7" w:rsidRPr="00345E40">
        <w:rPr>
          <w:color w:val="000000"/>
        </w:rPr>
        <w:t xml:space="preserve">место этого на логический </w:t>
      </w:r>
      <w:r w:rsidR="006A392C" w:rsidRPr="00345E40">
        <w:rPr>
          <w:color w:val="000000"/>
        </w:rPr>
        <w:t>элемент вывода, сообщающий о</w:t>
      </w:r>
      <w:r w:rsidR="00931CB7" w:rsidRPr="00345E40">
        <w:rPr>
          <w:color w:val="000000"/>
        </w:rPr>
        <w:t xml:space="preserve"> нулево</w:t>
      </w:r>
      <w:r w:rsidR="006A392C" w:rsidRPr="00345E40">
        <w:rPr>
          <w:color w:val="000000"/>
        </w:rPr>
        <w:t>м</w:t>
      </w:r>
      <w:r w:rsidR="00931CB7" w:rsidRPr="00345E40">
        <w:rPr>
          <w:color w:val="000000"/>
        </w:rPr>
        <w:t xml:space="preserve"> </w:t>
      </w:r>
      <w:r w:rsidR="000B02CE" w:rsidRPr="00345E40">
        <w:rPr>
          <w:color w:val="000000"/>
        </w:rPr>
        <w:t>(</w:t>
      </w:r>
      <w:r w:rsidR="00931CB7" w:rsidRPr="00345E40">
        <w:rPr>
          <w:color w:val="000000"/>
        </w:rPr>
        <w:t>или близко</w:t>
      </w:r>
      <w:r w:rsidR="006A392C" w:rsidRPr="00345E40">
        <w:rPr>
          <w:color w:val="000000"/>
        </w:rPr>
        <w:t>м</w:t>
      </w:r>
      <w:r w:rsidR="00931CB7" w:rsidRPr="00345E40">
        <w:rPr>
          <w:color w:val="000000"/>
        </w:rPr>
        <w:t xml:space="preserve"> к нулю</w:t>
      </w:r>
      <w:r w:rsidR="000B02CE" w:rsidRPr="00345E40">
        <w:rPr>
          <w:color w:val="000000"/>
        </w:rPr>
        <w:t>)</w:t>
      </w:r>
      <w:r w:rsidR="00931CB7" w:rsidRPr="00345E40">
        <w:rPr>
          <w:color w:val="000000"/>
        </w:rPr>
        <w:t xml:space="preserve"> знаменател</w:t>
      </w:r>
      <w:r w:rsidR="006A392C" w:rsidRPr="00345E40">
        <w:rPr>
          <w:color w:val="000000"/>
        </w:rPr>
        <w:t>е</w:t>
      </w:r>
      <w:r w:rsidR="00931CB7" w:rsidRPr="00345E40">
        <w:rPr>
          <w:color w:val="000000"/>
        </w:rPr>
        <w:t xml:space="preserve"> поступает сигнал об ошибке – лампочка загорается</w:t>
      </w:r>
      <w:r w:rsidRPr="00345E40">
        <w:rPr>
          <w:color w:val="000000"/>
        </w:rPr>
        <w:t>.</w:t>
      </w:r>
    </w:p>
    <w:p w14:paraId="2C37B5A0" w14:textId="77777777" w:rsidR="00B24BDC" w:rsidRPr="00345E40" w:rsidRDefault="00B24BDC" w:rsidP="00931CB7">
      <w:pPr>
        <w:jc w:val="both"/>
        <w:rPr>
          <w:color w:val="000000"/>
        </w:rPr>
      </w:pPr>
      <w:r w:rsidRPr="00345E40">
        <w:rPr>
          <w:color w:val="000000"/>
        </w:rPr>
        <w:t xml:space="preserve">В блоке 8 – </w:t>
      </w:r>
      <w:r w:rsidR="009E2226" w:rsidRPr="00345E40">
        <w:rPr>
          <w:color w:val="000000"/>
        </w:rPr>
        <w:t>обозначено завершение вычислительного процесса, отрабатываемого ВП для поиска решений задачи, сформулированной в общей части задания</w:t>
      </w:r>
      <w:r w:rsidRPr="00345E40">
        <w:rPr>
          <w:color w:val="000000"/>
        </w:rPr>
        <w:t>.</w:t>
      </w:r>
    </w:p>
    <w:p w14:paraId="703F9496" w14:textId="77777777" w:rsidR="00B24BDC" w:rsidRPr="00345E40" w:rsidRDefault="00B24BDC" w:rsidP="00B24BDC">
      <w:pPr>
        <w:ind w:firstLine="0"/>
        <w:jc w:val="both"/>
        <w:rPr>
          <w:color w:val="000000"/>
        </w:rPr>
      </w:pPr>
    </w:p>
    <w:p w14:paraId="52343A0C" w14:textId="77777777" w:rsidR="00931CB7" w:rsidRPr="00345E40" w:rsidRDefault="00931CB7">
      <w:pPr>
        <w:ind w:firstLine="0"/>
        <w:rPr>
          <w:rFonts w:eastAsia="Times New Roman"/>
          <w:b/>
          <w:bCs/>
          <w:color w:val="000000" w:themeColor="text1"/>
        </w:rPr>
      </w:pPr>
      <w:r w:rsidRPr="00345E40">
        <w:br w:type="page"/>
      </w:r>
    </w:p>
    <w:p w14:paraId="38A3CC6E" w14:textId="77777777" w:rsidR="00952504" w:rsidRPr="00345E40" w:rsidRDefault="00952504" w:rsidP="00593105">
      <w:pPr>
        <w:pStyle w:val="Heading3"/>
        <w:ind w:firstLine="0"/>
      </w:pPr>
      <w:r w:rsidRPr="00345E40">
        <w:lastRenderedPageBreak/>
        <w:t>2.7.2 Переменные</w:t>
      </w:r>
      <w:r w:rsidR="003A2E32" w:rsidRPr="00345E40">
        <w:t xml:space="preserve"> в ВП</w:t>
      </w:r>
    </w:p>
    <w:p w14:paraId="7EE66B47" w14:textId="77777777" w:rsidR="003A2E32" w:rsidRPr="00345E40" w:rsidRDefault="003A2E32" w:rsidP="00593105">
      <w:pPr>
        <w:ind w:firstLine="0"/>
        <w:jc w:val="center"/>
      </w:pPr>
    </w:p>
    <w:p w14:paraId="68AE8265" w14:textId="77777777" w:rsidR="00952504" w:rsidRPr="00345E40" w:rsidRDefault="00E05A1E" w:rsidP="00593105">
      <w:pPr>
        <w:ind w:firstLine="0"/>
        <w:jc w:val="center"/>
      </w:pPr>
      <w:r w:rsidRPr="00345E40">
        <w:object w:dxaOrig="9811" w:dyaOrig="10831" w14:anchorId="534BE188">
          <v:shape id="_x0000_i1026" type="#_x0000_t75" style="width:293.9pt;height:324pt" o:ole="">
            <v:imagedata r:id="rId111" o:title=""/>
          </v:shape>
          <o:OLEObject Type="Embed" ProgID="Visio.Drawing.15" ShapeID="_x0000_i1026" DrawAspect="Content" ObjectID="_1802785738" r:id="rId112"/>
        </w:object>
      </w:r>
    </w:p>
    <w:p w14:paraId="09CD436C" w14:textId="77777777" w:rsidR="00345292" w:rsidRPr="00345E40" w:rsidRDefault="00345292" w:rsidP="00593105">
      <w:pPr>
        <w:ind w:firstLine="0"/>
        <w:jc w:val="center"/>
      </w:pPr>
      <w:r w:rsidRPr="00345E40">
        <w:rPr>
          <w:color w:val="000000"/>
        </w:rPr>
        <w:t>Рисунок 2.7.2.1 –</w:t>
      </w:r>
      <w:r w:rsidR="00E05A1E" w:rsidRPr="00345E40">
        <w:rPr>
          <w:color w:val="000000"/>
        </w:rPr>
        <w:t xml:space="preserve"> Схема алгоритма для ВП из индивидуальной части (переменные)</w:t>
      </w:r>
    </w:p>
    <w:p w14:paraId="22A03AD6" w14:textId="77777777" w:rsidR="00593105" w:rsidRPr="00345E40" w:rsidRDefault="00593105" w:rsidP="00593105">
      <w:pPr>
        <w:ind w:firstLine="0"/>
        <w:jc w:val="center"/>
        <w:rPr>
          <w:color w:val="000000"/>
        </w:rPr>
      </w:pPr>
    </w:p>
    <w:p w14:paraId="77FDEAD9" w14:textId="77777777" w:rsidR="003A2E32" w:rsidRPr="00345E40" w:rsidRDefault="003A2E32" w:rsidP="009E2226">
      <w:pPr>
        <w:jc w:val="both"/>
        <w:rPr>
          <w:color w:val="000000"/>
        </w:rPr>
      </w:pPr>
      <w:r w:rsidRPr="00345E40">
        <w:rPr>
          <w:color w:val="000000"/>
        </w:rPr>
        <w:t>Описание алгоритма, представленного на Рисунке 2.7.2.1:</w:t>
      </w:r>
    </w:p>
    <w:p w14:paraId="63276F21" w14:textId="77777777" w:rsidR="003A2E32" w:rsidRPr="00345E40" w:rsidRDefault="003A2E32" w:rsidP="009E2226">
      <w:pPr>
        <w:jc w:val="both"/>
        <w:rPr>
          <w:color w:val="000000"/>
        </w:rPr>
      </w:pPr>
    </w:p>
    <w:p w14:paraId="7ADF3F31" w14:textId="77777777" w:rsidR="003A2E32" w:rsidRPr="00345E40" w:rsidRDefault="003A2E32" w:rsidP="009E2226">
      <w:pPr>
        <w:jc w:val="both"/>
        <w:rPr>
          <w:color w:val="000000"/>
        </w:rPr>
      </w:pPr>
      <w:r w:rsidRPr="00345E40">
        <w:rPr>
          <w:color w:val="000000"/>
        </w:rPr>
        <w:t xml:space="preserve">В блоке 1 – </w:t>
      </w:r>
      <w:r w:rsidR="009E2226" w:rsidRPr="00345E40">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345E40">
        <w:rPr>
          <w:color w:val="000000"/>
        </w:rPr>
        <w:t>.</w:t>
      </w:r>
    </w:p>
    <w:p w14:paraId="618844D1" w14:textId="77777777" w:rsidR="003A2E32" w:rsidRPr="00345E40" w:rsidRDefault="003A2E32" w:rsidP="009E2226">
      <w:pPr>
        <w:jc w:val="both"/>
        <w:rPr>
          <w:color w:val="000000"/>
        </w:rPr>
      </w:pPr>
      <w:r w:rsidRPr="00345E40">
        <w:rPr>
          <w:color w:val="000000"/>
        </w:rPr>
        <w:lastRenderedPageBreak/>
        <w:t xml:space="preserve">В блоке 2 – </w:t>
      </w:r>
      <w:r w:rsidR="00931CB7" w:rsidRPr="00345E40">
        <w:rPr>
          <w:color w:val="000000"/>
        </w:rPr>
        <w:t xml:space="preserve">объявлен перечень исходной информации, состоящей из требуемого согласно заданию количества операндов и </w:t>
      </w:r>
      <w:proofErr w:type="gramStart"/>
      <w:r w:rsidR="00931CB7" w:rsidRPr="00345E40">
        <w:rPr>
          <w:color w:val="000000"/>
        </w:rPr>
        <w:t>величины</w:t>
      </w:r>
      <w:proofErr w:type="gramEnd"/>
      <w:r w:rsidR="00931CB7" w:rsidRPr="00345E40">
        <w:rPr>
          <w:color w:val="000000"/>
        </w:rPr>
        <w:t xml:space="preserve"> учитываемой</w:t>
      </w:r>
      <w:r w:rsidR="000B02CE" w:rsidRPr="00345E40">
        <w:rPr>
          <w:color w:val="000000"/>
        </w:rPr>
        <w:t xml:space="preserve"> / заданной</w:t>
      </w:r>
      <w:r w:rsidR="00931CB7" w:rsidRPr="00345E40">
        <w:rPr>
          <w:color w:val="000000"/>
        </w:rPr>
        <w:t xml:space="preserve"> точности производимых вычислений.</w:t>
      </w:r>
    </w:p>
    <w:p w14:paraId="43C4F63E" w14:textId="77777777" w:rsidR="003A2E32" w:rsidRPr="00345E40" w:rsidRDefault="003A2E32" w:rsidP="009E2226">
      <w:pPr>
        <w:jc w:val="both"/>
        <w:rPr>
          <w:color w:val="000000"/>
        </w:rPr>
      </w:pPr>
      <w:r w:rsidRPr="00345E40">
        <w:rPr>
          <w:color w:val="000000"/>
        </w:rPr>
        <w:t xml:space="preserve">В блоке 3 – </w:t>
      </w:r>
      <w:r w:rsidR="00931CB7" w:rsidRPr="00345E40">
        <w:rPr>
          <w:color w:val="000000"/>
        </w:rPr>
        <w:t>вычисляются отдельно числитель и знаменатель арифметического выражения (рассмотрена ситуация, когда ни числитель, ни знаменатель не содерж</w:t>
      </w:r>
      <w:r w:rsidR="006F3B0F" w:rsidRPr="00345E40">
        <w:rPr>
          <w:color w:val="000000"/>
        </w:rPr>
        <w:t>и</w:t>
      </w:r>
      <w:r w:rsidR="00931CB7" w:rsidRPr="00345E40">
        <w:rPr>
          <w:color w:val="000000"/>
        </w:rPr>
        <w:t>т в своём составе о</w:t>
      </w:r>
      <w:r w:rsidR="006F3B0F" w:rsidRPr="00345E40">
        <w:rPr>
          <w:color w:val="000000"/>
        </w:rPr>
        <w:t>перацию деления</w:t>
      </w:r>
      <w:r w:rsidR="00931CB7" w:rsidRPr="00345E40">
        <w:rPr>
          <w:color w:val="000000"/>
        </w:rPr>
        <w:t>)</w:t>
      </w:r>
      <w:r w:rsidRPr="00345E40">
        <w:rPr>
          <w:color w:val="000000"/>
        </w:rPr>
        <w:t>.</w:t>
      </w:r>
    </w:p>
    <w:p w14:paraId="76278D13" w14:textId="77777777" w:rsidR="003A2E32" w:rsidRPr="00345E40" w:rsidRDefault="003A2E32" w:rsidP="009E2226">
      <w:pPr>
        <w:jc w:val="both"/>
        <w:rPr>
          <w:color w:val="000000"/>
        </w:rPr>
      </w:pPr>
      <w:r w:rsidRPr="00345E40">
        <w:rPr>
          <w:color w:val="000000"/>
        </w:rPr>
        <w:t xml:space="preserve">В блоке 4 – </w:t>
      </w:r>
      <w:r w:rsidR="006F3B0F" w:rsidRPr="00345E40">
        <w:rPr>
          <w:color w:val="000000"/>
        </w:rPr>
        <w:t xml:space="preserve">в том случае, если знаменатель арифметического выражения получился равным нулю или незначимым с точки зрения </w:t>
      </w:r>
      <w:proofErr w:type="gramStart"/>
      <w:r w:rsidR="006F3B0F" w:rsidRPr="00345E40">
        <w:rPr>
          <w:color w:val="000000"/>
        </w:rPr>
        <w:t>указанной величины</w:t>
      </w:r>
      <w:proofErr w:type="gramEnd"/>
      <w:r w:rsidR="006F3B0F" w:rsidRPr="00345E40">
        <w:rPr>
          <w:color w:val="000000"/>
        </w:rPr>
        <w:t xml:space="preserve"> учитываемой</w:t>
      </w:r>
      <w:r w:rsidR="000B02CE" w:rsidRPr="00345E40">
        <w:rPr>
          <w:color w:val="000000"/>
        </w:rPr>
        <w:t xml:space="preserve"> / заданной</w:t>
      </w:r>
      <w:r w:rsidR="006F3B0F" w:rsidRPr="00345E40">
        <w:rPr>
          <w:color w:val="000000"/>
        </w:rPr>
        <w:t xml:space="preserve"> точности, то перейти к блоку 7, в ином случае – к блоку 5</w:t>
      </w:r>
      <w:r w:rsidRPr="00345E40">
        <w:rPr>
          <w:color w:val="000000"/>
        </w:rPr>
        <w:t>.</w:t>
      </w:r>
    </w:p>
    <w:p w14:paraId="665C08F6" w14:textId="77777777" w:rsidR="003A2E32" w:rsidRPr="00345E40" w:rsidRDefault="003A2E32" w:rsidP="009E2226">
      <w:pPr>
        <w:jc w:val="both"/>
        <w:rPr>
          <w:color w:val="000000"/>
        </w:rPr>
      </w:pPr>
      <w:r w:rsidRPr="00345E40">
        <w:rPr>
          <w:color w:val="000000"/>
        </w:rPr>
        <w:t xml:space="preserve">В блоке 5 – </w:t>
      </w:r>
      <w:r w:rsidR="006F3B0F" w:rsidRPr="00345E40">
        <w:rPr>
          <w:color w:val="000000"/>
        </w:rPr>
        <w:t>выполняется вычисление результата при делении числителя на знаменатель</w:t>
      </w:r>
      <w:r w:rsidRPr="00345E40">
        <w:rPr>
          <w:color w:val="000000"/>
        </w:rPr>
        <w:t>.</w:t>
      </w:r>
    </w:p>
    <w:p w14:paraId="73D0B755" w14:textId="77777777" w:rsidR="003A2E32" w:rsidRPr="00345E40" w:rsidRDefault="003A2E32" w:rsidP="009E2226">
      <w:pPr>
        <w:jc w:val="both"/>
        <w:rPr>
          <w:color w:val="000000"/>
        </w:rPr>
      </w:pPr>
      <w:r w:rsidRPr="00345E40">
        <w:rPr>
          <w:color w:val="000000"/>
        </w:rPr>
        <w:t xml:space="preserve">В блоке 6 – </w:t>
      </w:r>
      <w:r w:rsidR="006F3B0F" w:rsidRPr="00345E40">
        <w:rPr>
          <w:color w:val="000000"/>
        </w:rPr>
        <w:t>выполняется вывод результата</w:t>
      </w:r>
      <w:r w:rsidR="000B02CE" w:rsidRPr="00345E40">
        <w:rPr>
          <w:color w:val="000000"/>
        </w:rPr>
        <w:t xml:space="preserve"> деления</w:t>
      </w:r>
      <w:r w:rsidR="006F3B0F" w:rsidRPr="00345E40">
        <w:rPr>
          <w:color w:val="000000"/>
        </w:rPr>
        <w:t xml:space="preserve"> на переднюю панель ВП</w:t>
      </w:r>
      <w:r w:rsidRPr="00345E40">
        <w:rPr>
          <w:color w:val="000000"/>
        </w:rPr>
        <w:t>.</w:t>
      </w:r>
    </w:p>
    <w:p w14:paraId="29161C49" w14:textId="77777777" w:rsidR="003A2E32" w:rsidRPr="00345E40" w:rsidRDefault="003A2E32" w:rsidP="009E2226">
      <w:pPr>
        <w:jc w:val="both"/>
        <w:rPr>
          <w:color w:val="000000"/>
        </w:rPr>
      </w:pPr>
      <w:r w:rsidRPr="00345E40">
        <w:rPr>
          <w:color w:val="000000"/>
        </w:rPr>
        <w:t xml:space="preserve">В блоке 7 – </w:t>
      </w:r>
      <w:r w:rsidR="006F3B0F" w:rsidRPr="00345E40">
        <w:rPr>
          <w:color w:val="000000"/>
        </w:rPr>
        <w:t>результат деления не вычисля</w:t>
      </w:r>
      <w:r w:rsidR="000B02CE" w:rsidRPr="00345E40">
        <w:rPr>
          <w:color w:val="000000"/>
        </w:rPr>
        <w:t>ется.</w:t>
      </w:r>
      <w:r w:rsidR="006F3B0F" w:rsidRPr="00345E40">
        <w:rPr>
          <w:color w:val="000000"/>
        </w:rPr>
        <w:t xml:space="preserve"> </w:t>
      </w:r>
      <w:r w:rsidR="000B02CE" w:rsidRPr="00345E40">
        <w:rPr>
          <w:color w:val="000000"/>
        </w:rPr>
        <w:t>В</w:t>
      </w:r>
      <w:r w:rsidR="006F3B0F" w:rsidRPr="00345E40">
        <w:rPr>
          <w:color w:val="000000"/>
        </w:rPr>
        <w:t xml:space="preserve">место этого на логический </w:t>
      </w:r>
      <w:r w:rsidR="006A392C" w:rsidRPr="00345E40">
        <w:rPr>
          <w:color w:val="000000"/>
        </w:rPr>
        <w:t>элемент вывода</w:t>
      </w:r>
      <w:r w:rsidR="006F3B0F" w:rsidRPr="00345E40">
        <w:rPr>
          <w:color w:val="000000"/>
        </w:rPr>
        <w:t xml:space="preserve"> ВП подаётся сигнал об ошибке</w:t>
      </w:r>
      <w:r w:rsidRPr="00345E40">
        <w:rPr>
          <w:color w:val="000000"/>
        </w:rPr>
        <w:t>.</w:t>
      </w:r>
      <w:r w:rsidR="006F3B0F" w:rsidRPr="00345E40">
        <w:rPr>
          <w:color w:val="000000"/>
        </w:rPr>
        <w:t xml:space="preserve"> Лампочка нуля или близкого к нулю значения в знаменателе загорается.</w:t>
      </w:r>
    </w:p>
    <w:p w14:paraId="5047DF48" w14:textId="77777777" w:rsidR="003A2E32" w:rsidRPr="00345E40" w:rsidRDefault="003A2E32" w:rsidP="009E2226">
      <w:pPr>
        <w:jc w:val="both"/>
        <w:rPr>
          <w:color w:val="000000"/>
        </w:rPr>
      </w:pPr>
      <w:r w:rsidRPr="00345E40">
        <w:rPr>
          <w:color w:val="000000"/>
        </w:rPr>
        <w:t xml:space="preserve">В блоке 8 – </w:t>
      </w:r>
      <w:r w:rsidR="009E2226" w:rsidRPr="00345E40">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345E40">
        <w:rPr>
          <w:color w:val="000000"/>
        </w:rPr>
        <w:t>.</w:t>
      </w:r>
    </w:p>
    <w:p w14:paraId="704DA0EC" w14:textId="77777777" w:rsidR="000B02CE" w:rsidRPr="00345E40" w:rsidRDefault="000B02CE" w:rsidP="009E2226">
      <w:pPr>
        <w:jc w:val="both"/>
        <w:rPr>
          <w:color w:val="000000"/>
        </w:rPr>
      </w:pPr>
    </w:p>
    <w:p w14:paraId="6D2380C8" w14:textId="77777777" w:rsidR="00931CB7" w:rsidRPr="00345E40" w:rsidRDefault="00931CB7" w:rsidP="009E2226">
      <w:pPr>
        <w:jc w:val="both"/>
        <w:rPr>
          <w:color w:val="000000"/>
        </w:rPr>
      </w:pPr>
      <w:r w:rsidRPr="00345E40">
        <w:rPr>
          <w:color w:val="000000"/>
        </w:rPr>
        <w:t xml:space="preserve">Рассмотрен общий случай, когда заданное арифметическое выражение содержит как числитель, так и знаменатель. В частных случаях, когда в арифметических выражениях отсутствуют операции деления, блок-схемы алгоритмов будут получаться </w:t>
      </w:r>
      <w:r w:rsidR="000B02CE" w:rsidRPr="00345E40">
        <w:rPr>
          <w:color w:val="000000"/>
        </w:rPr>
        <w:t xml:space="preserve">более </w:t>
      </w:r>
      <w:r w:rsidRPr="00345E40">
        <w:rPr>
          <w:color w:val="000000"/>
        </w:rPr>
        <w:t>коро</w:t>
      </w:r>
      <w:r w:rsidR="000B02CE" w:rsidRPr="00345E40">
        <w:rPr>
          <w:color w:val="000000"/>
        </w:rPr>
        <w:t>ткими</w:t>
      </w:r>
      <w:r w:rsidRPr="00345E40">
        <w:rPr>
          <w:color w:val="000000"/>
        </w:rPr>
        <w:t xml:space="preserve"> и в них не потребуется учёт</w:t>
      </w:r>
      <w:r w:rsidR="000B02CE" w:rsidRPr="00345E40">
        <w:rPr>
          <w:color w:val="000000"/>
        </w:rPr>
        <w:t xml:space="preserve"> / ввод значения</w:t>
      </w:r>
      <w:r w:rsidRPr="00345E40">
        <w:rPr>
          <w:color w:val="000000"/>
        </w:rPr>
        <w:t xml:space="preserve"> точности производимых вычислений.</w:t>
      </w:r>
    </w:p>
    <w:p w14:paraId="06106D06" w14:textId="77777777" w:rsidR="003A2E32" w:rsidRPr="00345E40" w:rsidRDefault="003A2E32" w:rsidP="003A2E32">
      <w:pPr>
        <w:ind w:firstLine="0"/>
        <w:jc w:val="both"/>
        <w:rPr>
          <w:color w:val="000000"/>
        </w:rPr>
      </w:pPr>
    </w:p>
    <w:p w14:paraId="3F33361A" w14:textId="77777777" w:rsidR="006F3B0F" w:rsidRPr="00345E40" w:rsidRDefault="006F3B0F">
      <w:pPr>
        <w:ind w:firstLine="0"/>
        <w:rPr>
          <w:rFonts w:eastAsia="Times New Roman"/>
          <w:b/>
          <w:bCs/>
          <w:color w:val="000000" w:themeColor="text1"/>
        </w:rPr>
      </w:pPr>
      <w:r w:rsidRPr="00345E40">
        <w:br w:type="page"/>
      </w:r>
    </w:p>
    <w:p w14:paraId="2AAF62C1" w14:textId="77777777" w:rsidR="00952504" w:rsidRPr="00345E40" w:rsidRDefault="00952504" w:rsidP="00593105">
      <w:pPr>
        <w:pStyle w:val="Heading3"/>
        <w:ind w:firstLine="0"/>
      </w:pPr>
      <w:r w:rsidRPr="00345E40">
        <w:lastRenderedPageBreak/>
        <w:t>2.7.3 Константы</w:t>
      </w:r>
      <w:r w:rsidR="003A2E32" w:rsidRPr="00345E40">
        <w:t xml:space="preserve"> в ВП</w:t>
      </w:r>
    </w:p>
    <w:p w14:paraId="256C61C1" w14:textId="77777777" w:rsidR="003A2E32" w:rsidRPr="00345E40" w:rsidRDefault="003A2E32" w:rsidP="00B24BDC">
      <w:pPr>
        <w:ind w:firstLine="0"/>
        <w:jc w:val="center"/>
      </w:pPr>
    </w:p>
    <w:p w14:paraId="49EEE235" w14:textId="77777777" w:rsidR="00386B90" w:rsidRPr="00345E40" w:rsidRDefault="00211059" w:rsidP="00B24BDC">
      <w:pPr>
        <w:ind w:firstLine="0"/>
        <w:jc w:val="center"/>
        <w:rPr>
          <w:color w:val="000000"/>
        </w:rPr>
      </w:pPr>
      <w:r w:rsidRPr="00345E40">
        <w:object w:dxaOrig="4576" w:dyaOrig="8566" w14:anchorId="2117F09B">
          <v:shape id="_x0000_i1027" type="#_x0000_t75" style="width:148.3pt;height:277.8pt" o:ole="">
            <v:imagedata r:id="rId113" o:title=""/>
          </v:shape>
          <o:OLEObject Type="Embed" ProgID="Visio.Drawing.15" ShapeID="_x0000_i1027" DrawAspect="Content" ObjectID="_1802785739" r:id="rId114"/>
        </w:object>
      </w:r>
    </w:p>
    <w:p w14:paraId="6C68F4D3" w14:textId="77777777" w:rsidR="00345292" w:rsidRPr="00345E40" w:rsidRDefault="00345292" w:rsidP="00345292">
      <w:pPr>
        <w:ind w:firstLine="0"/>
        <w:jc w:val="center"/>
        <w:rPr>
          <w:color w:val="000000"/>
        </w:rPr>
      </w:pPr>
      <w:r w:rsidRPr="00345E40">
        <w:rPr>
          <w:color w:val="000000"/>
        </w:rPr>
        <w:t>Рисунок 2.7.3.1 –</w:t>
      </w:r>
      <w:r w:rsidR="009E2226" w:rsidRPr="00345E40">
        <w:rPr>
          <w:color w:val="000000"/>
        </w:rPr>
        <w:t xml:space="preserve"> Схема алгоритма для ВП из индивидуальной части (константы)</w:t>
      </w:r>
    </w:p>
    <w:p w14:paraId="1185403C" w14:textId="77777777" w:rsidR="000A73E6" w:rsidRPr="00345E40" w:rsidRDefault="000A73E6" w:rsidP="000A73E6">
      <w:pPr>
        <w:jc w:val="both"/>
        <w:rPr>
          <w:color w:val="000000"/>
        </w:rPr>
      </w:pPr>
    </w:p>
    <w:p w14:paraId="3FFE01C2" w14:textId="77777777" w:rsidR="003A2E32" w:rsidRPr="00345E40" w:rsidRDefault="003A2E32" w:rsidP="000A73E6">
      <w:pPr>
        <w:jc w:val="both"/>
        <w:rPr>
          <w:color w:val="000000"/>
        </w:rPr>
      </w:pPr>
      <w:r w:rsidRPr="00345E40">
        <w:rPr>
          <w:color w:val="000000"/>
        </w:rPr>
        <w:t>Описание алгоритма, представленного на Рисунке 2.7.3.1:</w:t>
      </w:r>
    </w:p>
    <w:p w14:paraId="0E963FA7" w14:textId="77777777" w:rsidR="00211059" w:rsidRPr="00345E40" w:rsidRDefault="00211059" w:rsidP="003A2E32">
      <w:pPr>
        <w:ind w:firstLine="567"/>
        <w:jc w:val="both"/>
        <w:rPr>
          <w:color w:val="000000"/>
        </w:rPr>
      </w:pPr>
    </w:p>
    <w:p w14:paraId="3514AAC8" w14:textId="77777777" w:rsidR="003A2E32" w:rsidRPr="00345E40" w:rsidRDefault="003A2E32" w:rsidP="009E2226">
      <w:pPr>
        <w:jc w:val="both"/>
        <w:rPr>
          <w:color w:val="000000"/>
        </w:rPr>
      </w:pPr>
      <w:r w:rsidRPr="00345E40">
        <w:rPr>
          <w:color w:val="000000"/>
        </w:rPr>
        <w:t xml:space="preserve">В блоке 1 – </w:t>
      </w:r>
      <w:r w:rsidR="009E2226" w:rsidRPr="00345E40">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345E40">
        <w:rPr>
          <w:color w:val="000000"/>
        </w:rPr>
        <w:t>.</w:t>
      </w:r>
    </w:p>
    <w:p w14:paraId="74E88E93" w14:textId="77777777" w:rsidR="003A2E32" w:rsidRPr="00345E40" w:rsidRDefault="003A2E32" w:rsidP="009E2226">
      <w:pPr>
        <w:jc w:val="both"/>
        <w:rPr>
          <w:color w:val="000000"/>
        </w:rPr>
      </w:pPr>
      <w:r w:rsidRPr="00345E40">
        <w:rPr>
          <w:color w:val="000000"/>
        </w:rPr>
        <w:t xml:space="preserve">В блоке 2 – </w:t>
      </w:r>
      <w:r w:rsidR="006F3B0F" w:rsidRPr="00345E40">
        <w:rPr>
          <w:color w:val="000000"/>
        </w:rPr>
        <w:t>выполняется расчёт сложного арифметического выражения по действиям</w:t>
      </w:r>
      <w:r w:rsidRPr="00345E40">
        <w:rPr>
          <w:color w:val="000000"/>
        </w:rPr>
        <w:t>.</w:t>
      </w:r>
      <w:r w:rsidR="006F3B0F" w:rsidRPr="00345E40">
        <w:rPr>
          <w:color w:val="000000"/>
        </w:rPr>
        <w:t xml:space="preserve"> В рамках вычислительного процесса ВП разбиение арифметического выражения на фрагменты, </w:t>
      </w:r>
      <w:r w:rsidR="006F3B0F" w:rsidRPr="00345E40">
        <w:rPr>
          <w:color w:val="000000"/>
        </w:rPr>
        <w:lastRenderedPageBreak/>
        <w:t>результаты вычисления которых выводятся в дополнительные числ</w:t>
      </w:r>
      <w:r w:rsidR="007F65BE" w:rsidRPr="00345E40">
        <w:rPr>
          <w:color w:val="000000"/>
        </w:rPr>
        <w:t>овые</w:t>
      </w:r>
      <w:r w:rsidR="006F3B0F" w:rsidRPr="00345E40">
        <w:rPr>
          <w:color w:val="000000"/>
        </w:rPr>
        <w:t xml:space="preserve"> </w:t>
      </w:r>
      <w:r w:rsidR="006A392C" w:rsidRPr="00345E40">
        <w:rPr>
          <w:color w:val="000000"/>
        </w:rPr>
        <w:t>элементы вывода</w:t>
      </w:r>
      <w:r w:rsidR="000B02CE" w:rsidRPr="00345E40">
        <w:rPr>
          <w:color w:val="000000"/>
        </w:rPr>
        <w:t>,</w:t>
      </w:r>
      <w:r w:rsidR="006F3B0F" w:rsidRPr="00345E40">
        <w:rPr>
          <w:color w:val="000000"/>
        </w:rPr>
        <w:t xml:space="preserve"> не требуется, но обучающиеся могут реализовать это и оставить для нужд тестирования и отладки в случаях, если расчёт итогового значения сложного арифметического выражения вызывает</w:t>
      </w:r>
      <w:r w:rsidR="000B02CE" w:rsidRPr="00345E40">
        <w:rPr>
          <w:color w:val="000000"/>
        </w:rPr>
        <w:t xml:space="preserve"> у них</w:t>
      </w:r>
      <w:r w:rsidR="006F3B0F" w:rsidRPr="00345E40">
        <w:rPr>
          <w:color w:val="000000"/>
        </w:rPr>
        <w:t xml:space="preserve"> затруднения.</w:t>
      </w:r>
    </w:p>
    <w:p w14:paraId="18B28807" w14:textId="77777777" w:rsidR="003A2E32" w:rsidRPr="00345E40" w:rsidRDefault="003A2E32" w:rsidP="009E2226">
      <w:pPr>
        <w:jc w:val="both"/>
        <w:rPr>
          <w:color w:val="000000"/>
        </w:rPr>
      </w:pPr>
      <w:r w:rsidRPr="00345E40">
        <w:rPr>
          <w:color w:val="000000"/>
        </w:rPr>
        <w:t xml:space="preserve">В блоке 3 – </w:t>
      </w:r>
      <w:r w:rsidR="006F3B0F" w:rsidRPr="00345E40">
        <w:rPr>
          <w:color w:val="000000"/>
        </w:rPr>
        <w:t>выполняется вывод итогового результата</w:t>
      </w:r>
      <w:r w:rsidR="00DB65E4" w:rsidRPr="00345E40">
        <w:rPr>
          <w:color w:val="000000"/>
        </w:rPr>
        <w:t xml:space="preserve"> вычислений</w:t>
      </w:r>
      <w:r w:rsidR="006F3B0F" w:rsidRPr="00345E40">
        <w:rPr>
          <w:color w:val="000000"/>
        </w:rPr>
        <w:t xml:space="preserve"> на переднюю панель ВП</w:t>
      </w:r>
      <w:r w:rsidRPr="00345E40">
        <w:rPr>
          <w:color w:val="000000"/>
        </w:rPr>
        <w:t>.</w:t>
      </w:r>
    </w:p>
    <w:p w14:paraId="14193A4E" w14:textId="77777777" w:rsidR="003A2E32" w:rsidRPr="00345E40" w:rsidRDefault="003A2E32" w:rsidP="009E2226">
      <w:pPr>
        <w:jc w:val="both"/>
        <w:rPr>
          <w:color w:val="000000"/>
        </w:rPr>
      </w:pPr>
      <w:r w:rsidRPr="00345E40">
        <w:rPr>
          <w:color w:val="000000"/>
        </w:rPr>
        <w:t xml:space="preserve">В блоке 4 – </w:t>
      </w:r>
      <w:r w:rsidR="009E2226" w:rsidRPr="00345E40">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345E40">
        <w:rPr>
          <w:color w:val="000000"/>
        </w:rPr>
        <w:t>.</w:t>
      </w:r>
    </w:p>
    <w:p w14:paraId="26DE79EF" w14:textId="77777777" w:rsidR="00DB65E4" w:rsidRPr="00345E40" w:rsidRDefault="00DB65E4" w:rsidP="003A2E32">
      <w:pPr>
        <w:jc w:val="both"/>
        <w:rPr>
          <w:color w:val="000000"/>
        </w:rPr>
      </w:pPr>
    </w:p>
    <w:p w14:paraId="3FF8971F" w14:textId="77777777" w:rsidR="003A2E32" w:rsidRPr="00345E40" w:rsidRDefault="006F3B0F" w:rsidP="003A2E32">
      <w:pPr>
        <w:jc w:val="both"/>
        <w:rPr>
          <w:color w:val="000000"/>
        </w:rPr>
      </w:pPr>
      <w:r w:rsidRPr="00345E40">
        <w:rPr>
          <w:color w:val="000000"/>
        </w:rPr>
        <w:t xml:space="preserve">Стоит отметить, что при составлении итогового отчёта по данной работе настоятельно рекомендуется размещать в блоке (блоках) «Процесс» </w:t>
      </w:r>
      <w:r w:rsidR="00DB65E4" w:rsidRPr="00345E40">
        <w:rPr>
          <w:color w:val="000000"/>
        </w:rPr>
        <w:t>блок-</w:t>
      </w:r>
      <w:r w:rsidRPr="00345E40">
        <w:rPr>
          <w:color w:val="000000"/>
        </w:rPr>
        <w:t>схемы алгоритма</w:t>
      </w:r>
      <w:r w:rsidR="004E7588" w:rsidRPr="00345E40">
        <w:rPr>
          <w:color w:val="000000"/>
        </w:rPr>
        <w:t xml:space="preserve"> математических форм записи арифметических выражений.</w:t>
      </w:r>
    </w:p>
    <w:p w14:paraId="3ECA5D2C" w14:textId="77777777" w:rsidR="00DB65E4" w:rsidRPr="00345E40" w:rsidRDefault="00DB65E4" w:rsidP="003A2E32">
      <w:pPr>
        <w:jc w:val="both"/>
        <w:rPr>
          <w:color w:val="000000"/>
        </w:rPr>
      </w:pPr>
    </w:p>
    <w:p w14:paraId="746543D0" w14:textId="77777777" w:rsidR="004E7588" w:rsidRPr="00345E40" w:rsidRDefault="004E7588" w:rsidP="003A2E32">
      <w:pPr>
        <w:jc w:val="both"/>
        <w:rPr>
          <w:color w:val="000000"/>
        </w:rPr>
      </w:pPr>
      <w:r w:rsidRPr="00345E40">
        <w:rPr>
          <w:color w:val="000000"/>
        </w:rPr>
        <w:t>Напомним, что математическая форма записи может быть реализована при помощи [2]:</w:t>
      </w:r>
    </w:p>
    <w:p w14:paraId="6BE772CE" w14:textId="77777777" w:rsidR="00DB65E4" w:rsidRPr="00345E40" w:rsidRDefault="00DB65E4" w:rsidP="003A2E32">
      <w:pPr>
        <w:jc w:val="both"/>
        <w:rPr>
          <w:color w:val="000000"/>
        </w:rPr>
      </w:pPr>
    </w:p>
    <w:p w14:paraId="292C2693" w14:textId="77777777"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встроенного в </w:t>
      </w:r>
      <w:r w:rsidRPr="00345E40">
        <w:rPr>
          <w:i/>
          <w:color w:val="000000"/>
          <w:lang w:val="en-US"/>
        </w:rPr>
        <w:t>Microsoft</w:t>
      </w:r>
      <w:r w:rsidRPr="00345E40">
        <w:rPr>
          <w:i/>
          <w:color w:val="000000"/>
        </w:rPr>
        <w:t xml:space="preserve"> </w:t>
      </w:r>
      <w:r w:rsidRPr="00345E40">
        <w:rPr>
          <w:i/>
          <w:color w:val="000000"/>
          <w:lang w:val="en-US"/>
        </w:rPr>
        <w:t>Office</w:t>
      </w:r>
      <w:r w:rsidRPr="00345E40">
        <w:rPr>
          <w:i/>
          <w:color w:val="000000"/>
        </w:rPr>
        <w:t xml:space="preserve"> </w:t>
      </w:r>
      <w:r w:rsidRPr="00345E40">
        <w:rPr>
          <w:i/>
          <w:color w:val="000000"/>
          <w:lang w:val="en-US"/>
        </w:rPr>
        <w:t>Word</w:t>
      </w:r>
      <w:r w:rsidRPr="00345E40">
        <w:rPr>
          <w:color w:val="000000"/>
        </w:rPr>
        <w:t xml:space="preserve"> редактора формул;</w:t>
      </w:r>
    </w:p>
    <w:p w14:paraId="1DD091DF" w14:textId="77777777"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дополнительного вставляемого объекта </w:t>
      </w:r>
      <w:r w:rsidRPr="00345E40">
        <w:rPr>
          <w:i/>
          <w:color w:val="000000"/>
          <w:lang w:val="en-US"/>
        </w:rPr>
        <w:t>Microsoft</w:t>
      </w:r>
      <w:r w:rsidRPr="00345E40">
        <w:rPr>
          <w:i/>
          <w:color w:val="000000"/>
        </w:rPr>
        <w:t xml:space="preserve"> </w:t>
      </w:r>
      <w:r w:rsidRPr="00345E40">
        <w:rPr>
          <w:i/>
          <w:color w:val="000000"/>
          <w:lang w:val="en-US"/>
        </w:rPr>
        <w:t>Equation</w:t>
      </w:r>
      <w:r w:rsidRPr="00345E40">
        <w:rPr>
          <w:i/>
          <w:color w:val="000000"/>
        </w:rPr>
        <w:t xml:space="preserve"> 3.0</w:t>
      </w:r>
      <w:r w:rsidRPr="00345E40">
        <w:rPr>
          <w:color w:val="000000"/>
        </w:rPr>
        <w:t>;</w:t>
      </w:r>
    </w:p>
    <w:p w14:paraId="6578E1E4" w14:textId="77777777"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дополнительно вставляемого объекта </w:t>
      </w:r>
      <w:r w:rsidRPr="00345E40">
        <w:rPr>
          <w:i/>
          <w:color w:val="000000"/>
          <w:lang w:val="en-US"/>
        </w:rPr>
        <w:t>Math</w:t>
      </w:r>
      <w:r w:rsidRPr="00345E40">
        <w:rPr>
          <w:i/>
          <w:color w:val="000000"/>
        </w:rPr>
        <w:t xml:space="preserve"> </w:t>
      </w:r>
      <w:r w:rsidRPr="00345E40">
        <w:rPr>
          <w:i/>
          <w:color w:val="000000"/>
          <w:lang w:val="en-US"/>
        </w:rPr>
        <w:t>Type</w:t>
      </w:r>
      <w:r w:rsidRPr="00345E40">
        <w:rPr>
          <w:color w:val="000000"/>
        </w:rPr>
        <w:t xml:space="preserve"> (требует установки стороннего программного обеспечения).</w:t>
      </w:r>
    </w:p>
    <w:p w14:paraId="697EC569" w14:textId="77777777" w:rsidR="00386B90" w:rsidRPr="00345E40" w:rsidRDefault="00386B90">
      <w:pPr>
        <w:ind w:firstLine="0"/>
        <w:rPr>
          <w:b/>
          <w:color w:val="000000"/>
          <w:shd w:val="clear" w:color="auto" w:fill="FFFFFF"/>
        </w:rPr>
      </w:pPr>
      <w:r w:rsidRPr="00345E40">
        <w:rPr>
          <w:b/>
          <w:color w:val="000000"/>
          <w:shd w:val="clear" w:color="auto" w:fill="FFFFFF"/>
        </w:rPr>
        <w:br w:type="page"/>
      </w:r>
    </w:p>
    <w:p w14:paraId="3F684854" w14:textId="77777777" w:rsidR="008A1016" w:rsidRPr="00345E40" w:rsidRDefault="000B5B1C" w:rsidP="000B5B1C">
      <w:pPr>
        <w:tabs>
          <w:tab w:val="left" w:pos="709"/>
        </w:tabs>
        <w:ind w:left="709" w:hanging="709"/>
        <w:jc w:val="both"/>
        <w:rPr>
          <w:b/>
          <w:color w:val="000000"/>
          <w:shd w:val="clear" w:color="auto" w:fill="FFFFFF"/>
        </w:rPr>
      </w:pPr>
      <w:r w:rsidRPr="00345E40">
        <w:rPr>
          <w:b/>
          <w:color w:val="000000"/>
          <w:shd w:val="clear" w:color="auto" w:fill="FFFFFF"/>
        </w:rPr>
        <w:lastRenderedPageBreak/>
        <w:t xml:space="preserve">3 </w:t>
      </w:r>
      <w:r w:rsidRPr="00345E40">
        <w:rPr>
          <w:b/>
          <w:color w:val="000000"/>
          <w:shd w:val="clear" w:color="auto" w:fill="FFFFFF"/>
        </w:rPr>
        <w:tab/>
      </w:r>
      <w:r w:rsidR="008A1016" w:rsidRPr="00345E40">
        <w:rPr>
          <w:b/>
          <w:color w:val="000000"/>
          <w:shd w:val="clear" w:color="auto" w:fill="FFFFFF"/>
        </w:rPr>
        <w:t xml:space="preserve">Задание «Разработка </w:t>
      </w:r>
      <w:r w:rsidR="00DB65E4" w:rsidRPr="00345E40">
        <w:rPr>
          <w:b/>
          <w:color w:val="000000"/>
          <w:shd w:val="clear" w:color="auto" w:fill="FFFFFF"/>
        </w:rPr>
        <w:t>ВП</w:t>
      </w:r>
      <w:r w:rsidR="008A1016" w:rsidRPr="00345E40">
        <w:rPr>
          <w:b/>
          <w:color w:val="000000"/>
          <w:shd w:val="clear" w:color="auto" w:fill="FFFFFF"/>
        </w:rPr>
        <w:t xml:space="preserve"> "Конвертор температуры"»</w:t>
      </w:r>
    </w:p>
    <w:p w14:paraId="1EAB89AC" w14:textId="77777777" w:rsidR="008A1016" w:rsidRPr="00345E40" w:rsidRDefault="008A1016">
      <w:pPr>
        <w:rPr>
          <w:szCs w:val="28"/>
        </w:rPr>
      </w:pPr>
    </w:p>
    <w:p w14:paraId="35CD4614" w14:textId="77777777" w:rsidR="00594932" w:rsidRPr="00345E40" w:rsidRDefault="00594932" w:rsidP="00594932">
      <w:pPr>
        <w:jc w:val="both"/>
      </w:pPr>
      <w:r w:rsidRPr="00345E40">
        <w:t xml:space="preserve">В пакете прикладных программ </w:t>
      </w:r>
      <w:r w:rsidRPr="00345E40">
        <w:rPr>
          <w:i/>
          <w:lang w:val="en-US"/>
        </w:rPr>
        <w:t>National</w:t>
      </w:r>
      <w:r w:rsidRPr="00345E40">
        <w:rPr>
          <w:i/>
        </w:rPr>
        <w:t xml:space="preserve"> </w:t>
      </w:r>
      <w:r w:rsidRPr="00345E40">
        <w:rPr>
          <w:i/>
          <w:lang w:val="en-US"/>
        </w:rPr>
        <w:t>Instruments</w:t>
      </w:r>
      <w:r w:rsidRPr="00345E40">
        <w:t xml:space="preserve"> </w:t>
      </w:r>
      <w:proofErr w:type="spellStart"/>
      <w:r w:rsidRPr="00345E40">
        <w:rPr>
          <w:i/>
          <w:lang w:val="en-US"/>
        </w:rPr>
        <w:t>LabView</w:t>
      </w:r>
      <w:proofErr w:type="spellEnd"/>
      <w:r w:rsidRPr="00345E40">
        <w:t xml:space="preserve"> создать учебный </w:t>
      </w:r>
      <w:r w:rsidR="00FE7288" w:rsidRPr="00345E40">
        <w:t>ВП «Конвертор температуры»</w:t>
      </w:r>
      <w:r w:rsidRPr="00345E40">
        <w:t xml:space="preserve"> </w:t>
      </w:r>
      <w:r w:rsidR="00FE7288" w:rsidRPr="00345E40">
        <w:t xml:space="preserve">(или </w:t>
      </w:r>
      <w:r w:rsidRPr="00345E40">
        <w:t>«Термометры»</w:t>
      </w:r>
      <w:r w:rsidR="00FE7288" w:rsidRPr="00345E40">
        <w:t>)</w:t>
      </w:r>
      <w:r w:rsidRPr="00345E40">
        <w:t xml:space="preserve">, моделирующий конвертацию температуры, заданной в градусах Цельсия, </w:t>
      </w:r>
      <w:r w:rsidR="00FE7288" w:rsidRPr="00345E40">
        <w:t>в</w:t>
      </w:r>
      <w:r w:rsidRPr="00345E40">
        <w:t xml:space="preserve"> други</w:t>
      </w:r>
      <w:r w:rsidR="00FE7288" w:rsidRPr="00345E40">
        <w:t>е</w:t>
      </w:r>
      <w:r w:rsidRPr="00345E40">
        <w:t xml:space="preserve"> единиц</w:t>
      </w:r>
      <w:r w:rsidR="00FE7288" w:rsidRPr="00345E40">
        <w:t>ы измерения.</w:t>
      </w:r>
      <w:r w:rsidRPr="00345E40">
        <w:t xml:space="preserve"> </w:t>
      </w:r>
      <w:r w:rsidR="00FE7288" w:rsidRPr="00345E40">
        <w:t xml:space="preserve">В рамках выполнения задания предусмотрена работа с </w:t>
      </w:r>
      <w:r w:rsidRPr="00345E40">
        <w:t>таким</w:t>
      </w:r>
      <w:r w:rsidR="00FE7288" w:rsidRPr="00345E40">
        <w:t>и единицами измерения температуры,</w:t>
      </w:r>
      <w:r w:rsidRPr="00345E40">
        <w:t xml:space="preserve"> как градусы: </w:t>
      </w:r>
    </w:p>
    <w:p w14:paraId="1F0648C1" w14:textId="77777777" w:rsidR="00594932" w:rsidRPr="00345E40" w:rsidRDefault="00594932" w:rsidP="00386B90">
      <w:pPr>
        <w:ind w:left="284" w:firstLine="0"/>
        <w:jc w:val="both"/>
      </w:pPr>
    </w:p>
    <w:p w14:paraId="4F21E5A2" w14:textId="77777777"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Кельвина, </w:t>
      </w:r>
    </w:p>
    <w:p w14:paraId="627369AA" w14:textId="77777777"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Фаренгейта, </w:t>
      </w:r>
    </w:p>
    <w:p w14:paraId="00A99B98" w14:textId="77777777" w:rsidR="00594932" w:rsidRPr="00345E40" w:rsidRDefault="00386B90" w:rsidP="00211059">
      <w:pPr>
        <w:tabs>
          <w:tab w:val="left" w:pos="567"/>
        </w:tabs>
        <w:ind w:left="360" w:firstLine="0"/>
        <w:jc w:val="both"/>
      </w:pPr>
      <w:r w:rsidRPr="00345E40">
        <w:t xml:space="preserve">– </w:t>
      </w:r>
      <w:r w:rsidR="00211059" w:rsidRPr="00345E40">
        <w:tab/>
      </w:r>
      <w:proofErr w:type="spellStart"/>
      <w:r w:rsidR="00594932" w:rsidRPr="00345E40">
        <w:t>Ранкина</w:t>
      </w:r>
      <w:proofErr w:type="spellEnd"/>
      <w:r w:rsidR="00594932" w:rsidRPr="00345E40">
        <w:t xml:space="preserve">, </w:t>
      </w:r>
    </w:p>
    <w:p w14:paraId="05C2BADD" w14:textId="77777777"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еомюра, </w:t>
      </w:r>
    </w:p>
    <w:p w14:paraId="1A875CF2" w14:textId="77777777" w:rsidR="00594932" w:rsidRPr="00345E40" w:rsidRDefault="00386B90" w:rsidP="00211059">
      <w:pPr>
        <w:tabs>
          <w:tab w:val="left" w:pos="567"/>
        </w:tabs>
        <w:ind w:left="360" w:firstLine="0"/>
        <w:jc w:val="both"/>
      </w:pPr>
      <w:r w:rsidRPr="00345E40">
        <w:t xml:space="preserve">– </w:t>
      </w:r>
      <w:r w:rsidR="00211059" w:rsidRPr="00345E40">
        <w:tab/>
      </w:r>
      <w:proofErr w:type="spellStart"/>
      <w:r w:rsidR="00594932" w:rsidRPr="00345E40">
        <w:t>Рёмера</w:t>
      </w:r>
      <w:proofErr w:type="spellEnd"/>
      <w:r w:rsidR="00594932" w:rsidRPr="00345E40">
        <w:t xml:space="preserve">, </w:t>
      </w:r>
    </w:p>
    <w:p w14:paraId="560578C7" w14:textId="77777777"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Ньютона, </w:t>
      </w:r>
    </w:p>
    <w:p w14:paraId="2AF74218" w14:textId="77777777" w:rsidR="00594932" w:rsidRPr="00345E40" w:rsidRDefault="00386B90" w:rsidP="00211059">
      <w:pPr>
        <w:tabs>
          <w:tab w:val="left" w:pos="567"/>
        </w:tabs>
        <w:ind w:left="360" w:firstLine="0"/>
        <w:jc w:val="both"/>
      </w:pPr>
      <w:r w:rsidRPr="00345E40">
        <w:t xml:space="preserve">– </w:t>
      </w:r>
      <w:r w:rsidR="00211059" w:rsidRPr="00345E40">
        <w:tab/>
      </w:r>
      <w:proofErr w:type="spellStart"/>
      <w:r w:rsidR="00594932" w:rsidRPr="00345E40">
        <w:t>Делиля</w:t>
      </w:r>
      <w:proofErr w:type="spellEnd"/>
      <w:r w:rsidR="00594932" w:rsidRPr="00345E40">
        <w:t>.</w:t>
      </w:r>
    </w:p>
    <w:p w14:paraId="6AAF4990" w14:textId="77777777" w:rsidR="00594932" w:rsidRPr="00345E40" w:rsidRDefault="00594932" w:rsidP="00594932">
      <w:pPr>
        <w:jc w:val="both"/>
      </w:pPr>
    </w:p>
    <w:p w14:paraId="61A61804" w14:textId="77777777" w:rsidR="00594932" w:rsidRPr="00345E40" w:rsidRDefault="00FE7288" w:rsidP="00846F5B">
      <w:pPr>
        <w:jc w:val="both"/>
      </w:pPr>
      <w:r w:rsidRPr="00345E40">
        <w:t>От обучающихся требуется н</w:t>
      </w:r>
      <w:r w:rsidR="00594932" w:rsidRPr="00345E40">
        <w:t>астро</w:t>
      </w:r>
      <w:r w:rsidRPr="00345E40">
        <w:t>йка шкал</w:t>
      </w:r>
      <w:r w:rsidR="00594932" w:rsidRPr="00345E40">
        <w:t xml:space="preserve"> деления</w:t>
      </w:r>
      <w:r w:rsidRPr="00345E40">
        <w:t xml:space="preserve"> всех</w:t>
      </w:r>
      <w:r w:rsidR="00594932" w:rsidRPr="00345E40">
        <w:t xml:space="preserve"> виртуальных термометров</w:t>
      </w:r>
      <w:r w:rsidRPr="00345E40">
        <w:t xml:space="preserve"> (как в общей, так и в индивидуальной части задания)</w:t>
      </w:r>
      <w:r w:rsidR="00594932" w:rsidRPr="00345E40">
        <w:t xml:space="preserve"> таким образом, чтобы предельные значения шкалы основного термометра, задающего градусы Цельсия, </w:t>
      </w:r>
      <w:r w:rsidR="00E8786C" w:rsidRPr="00345E40">
        <w:rPr>
          <w:b/>
          <w:u w:val="single"/>
        </w:rPr>
        <w:t>по графическому уровню</w:t>
      </w:r>
      <w:r w:rsidR="00E8786C" w:rsidRPr="00345E40">
        <w:t xml:space="preserve"> </w:t>
      </w:r>
      <w:r w:rsidR="00594932" w:rsidRPr="00345E40">
        <w:t>совпадали с предельными значениями дополнительных термометров, показывающих иные единицы измерения</w:t>
      </w:r>
      <w:r w:rsidR="00846F5B" w:rsidRPr="00345E40">
        <w:t xml:space="preserve">. </w:t>
      </w:r>
    </w:p>
    <w:p w14:paraId="3BF43136" w14:textId="77777777" w:rsidR="00FE7288" w:rsidRPr="00345E40" w:rsidRDefault="00594932" w:rsidP="00FE7288">
      <w:pPr>
        <w:jc w:val="both"/>
      </w:pPr>
      <w:r w:rsidRPr="00345E40">
        <w:t xml:space="preserve">Для повышения индивидуальности выполняемых обучающимися </w:t>
      </w:r>
      <w:r w:rsidR="00FE7288" w:rsidRPr="00345E40">
        <w:t>ВП</w:t>
      </w:r>
      <w:r w:rsidRPr="00345E40">
        <w:t xml:space="preserve"> диапазоны шкал термометров в градусах Цельсия задаются согласно </w:t>
      </w:r>
      <w:r w:rsidR="00FE7288" w:rsidRPr="00345E40">
        <w:t>Т</w:t>
      </w:r>
      <w:r w:rsidRPr="00345E40">
        <w:t xml:space="preserve">аблице </w:t>
      </w:r>
      <w:r w:rsidR="00FE7288" w:rsidRPr="00345E40">
        <w:t>3.4.1, представленной в разделе 3.4, соответственно</w:t>
      </w:r>
      <w:r w:rsidRPr="00345E40">
        <w:t>.</w:t>
      </w:r>
    </w:p>
    <w:p w14:paraId="2210C3B4" w14:textId="77777777" w:rsidR="00846F5B" w:rsidRPr="00345E40" w:rsidRDefault="00846F5B" w:rsidP="00FE7288">
      <w:pPr>
        <w:jc w:val="both"/>
      </w:pPr>
      <w:r w:rsidRPr="00345E40">
        <w:rPr>
          <w:b/>
        </w:rPr>
        <w:t>Внимание!</w:t>
      </w:r>
      <w:r w:rsidRPr="00345E40">
        <w:t xml:space="preserve"> Для случаев, когда стандартных размеров</w:t>
      </w:r>
      <w:r w:rsidR="00E8786C" w:rsidRPr="00345E40">
        <w:t xml:space="preserve"> (габаритов) виртуального</w:t>
      </w:r>
      <w:r w:rsidRPr="00345E40">
        <w:t xml:space="preserve"> термометра оказывается недостаточно для нормального отображения засечек шкалы заданного диапазона, необходимо принудительно увеличить размеры термометра посредством использования инструмента позиционирования элементов управления </w:t>
      </w:r>
      <w:r w:rsidRPr="00345E40">
        <w:rPr>
          <w:i/>
          <w:lang w:val="en-US"/>
        </w:rPr>
        <w:t>NI</w:t>
      </w:r>
      <w:r w:rsidRPr="00345E40">
        <w:rPr>
          <w:i/>
        </w:rPr>
        <w:t xml:space="preserve"> </w:t>
      </w:r>
      <w:proofErr w:type="spellStart"/>
      <w:r w:rsidRPr="00345E40">
        <w:rPr>
          <w:i/>
          <w:lang w:val="en-US"/>
        </w:rPr>
        <w:t>LabView</w:t>
      </w:r>
      <w:proofErr w:type="spellEnd"/>
      <w:r w:rsidRPr="00345E40">
        <w:t xml:space="preserve"> (</w:t>
      </w:r>
      <w:r w:rsidRPr="00345E40">
        <w:rPr>
          <w:i/>
          <w:lang w:val="en-US"/>
        </w:rPr>
        <w:t>Position</w:t>
      </w:r>
      <w:r w:rsidRPr="00345E40">
        <w:rPr>
          <w:i/>
        </w:rPr>
        <w:t>/</w:t>
      </w:r>
      <w:r w:rsidRPr="00345E40">
        <w:rPr>
          <w:i/>
          <w:lang w:val="en-US"/>
        </w:rPr>
        <w:t>Size</w:t>
      </w:r>
      <w:r w:rsidRPr="00345E40">
        <w:rPr>
          <w:i/>
        </w:rPr>
        <w:t>/</w:t>
      </w:r>
      <w:r w:rsidRPr="00345E40">
        <w:rPr>
          <w:i/>
          <w:lang w:val="en-US"/>
        </w:rPr>
        <w:t>Select</w:t>
      </w:r>
      <w:r w:rsidRPr="00345E40">
        <w:t>).</w:t>
      </w:r>
    </w:p>
    <w:p w14:paraId="7830971F" w14:textId="77777777" w:rsidR="00594932" w:rsidRPr="00345E40" w:rsidRDefault="00FE7288" w:rsidP="00846F5B">
      <w:pPr>
        <w:jc w:val="both"/>
      </w:pPr>
      <w:r w:rsidRPr="00345E40">
        <w:lastRenderedPageBreak/>
        <w:t>Любой ВП</w:t>
      </w:r>
      <w:r w:rsidR="00594932" w:rsidRPr="00345E40">
        <w:t xml:space="preserve"> </w:t>
      </w:r>
      <w:r w:rsidRPr="00345E40">
        <w:t xml:space="preserve">потенциально </w:t>
      </w:r>
      <w:r w:rsidR="00594932" w:rsidRPr="00345E40">
        <w:t>является лабораторной установкой</w:t>
      </w:r>
      <w:r w:rsidRPr="00345E40">
        <w:t xml:space="preserve"> / лабораторным стендом.</w:t>
      </w:r>
      <w:r w:rsidR="00594932" w:rsidRPr="00345E40">
        <w:t xml:space="preserve"> </w:t>
      </w:r>
      <w:r w:rsidRPr="00345E40">
        <w:t xml:space="preserve">В связи с этим следует взять за правило, что </w:t>
      </w:r>
      <w:r w:rsidR="00594932" w:rsidRPr="00345E40">
        <w:t>он должен содержать на передней панели заголовок, авторс</w:t>
      </w:r>
      <w:r w:rsidR="00846F5B" w:rsidRPr="00345E40">
        <w:t>тво и год выпуска.</w:t>
      </w:r>
    </w:p>
    <w:p w14:paraId="7B226C15" w14:textId="77777777" w:rsidR="00846F5B" w:rsidRPr="00345E40" w:rsidRDefault="00594932" w:rsidP="00594932">
      <w:pPr>
        <w:jc w:val="both"/>
      </w:pPr>
      <w:r w:rsidRPr="00345E40">
        <w:t xml:space="preserve">В процессе проектирования </w:t>
      </w:r>
      <w:r w:rsidR="00846F5B" w:rsidRPr="00345E40">
        <w:t>ВП</w:t>
      </w:r>
      <w:r w:rsidRPr="00345E40">
        <w:t xml:space="preserve"> необходимо решить вопрос</w:t>
      </w:r>
      <w:r w:rsidR="00846F5B" w:rsidRPr="00345E40">
        <w:t xml:space="preserve"> о</w:t>
      </w:r>
      <w:r w:rsidRPr="00345E40">
        <w:t xml:space="preserve"> рационально</w:t>
      </w:r>
      <w:r w:rsidR="00846F5B" w:rsidRPr="00345E40">
        <w:t>м</w:t>
      </w:r>
      <w:r w:rsidRPr="00345E40">
        <w:t xml:space="preserve"> размещени</w:t>
      </w:r>
      <w:r w:rsidR="00846F5B" w:rsidRPr="00345E40">
        <w:t>и</w:t>
      </w:r>
      <w:r w:rsidRPr="00345E40">
        <w:t xml:space="preserve"> функциональных элементов, как на графическом пользовательском интерфейсе – передней панели, так и на блок-диаграмме</w:t>
      </w:r>
      <w:r w:rsidR="00846F5B" w:rsidRPr="00345E40">
        <w:t>,</w:t>
      </w:r>
      <w:r w:rsidRPr="00345E40">
        <w:t xml:space="preserve"> </w:t>
      </w:r>
      <w:r w:rsidR="00846F5B" w:rsidRPr="00345E40">
        <w:t>содержащей исполняемый</w:t>
      </w:r>
      <w:r w:rsidRPr="00345E40">
        <w:t xml:space="preserve"> к</w:t>
      </w:r>
      <w:r w:rsidR="00846F5B" w:rsidRPr="00345E40">
        <w:t>од</w:t>
      </w:r>
      <w:r w:rsidRPr="00345E40">
        <w:t xml:space="preserve">. </w:t>
      </w:r>
    </w:p>
    <w:p w14:paraId="72994A27" w14:textId="77777777" w:rsidR="00594932" w:rsidRPr="00345E40" w:rsidRDefault="00846F5B" w:rsidP="00594932">
      <w:pPr>
        <w:jc w:val="both"/>
      </w:pPr>
      <w:r w:rsidRPr="00345E40">
        <w:t>Абсолютно в</w:t>
      </w:r>
      <w:r w:rsidR="00594932" w:rsidRPr="00345E40">
        <w:t>сё</w:t>
      </w:r>
      <w:r w:rsidRPr="00345E40">
        <w:t>, передаваемое в распоряжение конечного пользователя (или другого разработчика) ВП,</w:t>
      </w:r>
      <w:r w:rsidR="00594932" w:rsidRPr="00345E40">
        <w:t xml:space="preserve"> должно быть читаемым, обладать минимальным количеством пересечений линий связи, а также быть понятным не только разработчику </w:t>
      </w:r>
      <w:r w:rsidR="00E8786C" w:rsidRPr="00345E40">
        <w:t>ВП</w:t>
      </w:r>
      <w:r w:rsidR="00594932" w:rsidRPr="00345E40">
        <w:t>, но и самому-самому неопытному пользователю программного обеспечения.</w:t>
      </w:r>
    </w:p>
    <w:p w14:paraId="7DBEA2FD" w14:textId="77777777" w:rsidR="00594932" w:rsidRPr="00345E40" w:rsidRDefault="00594932" w:rsidP="00015172">
      <w:pPr>
        <w:pBdr>
          <w:top w:val="single" w:sz="4" w:space="1" w:color="auto"/>
          <w:left w:val="single" w:sz="4" w:space="4" w:color="auto"/>
          <w:bottom w:val="single" w:sz="4" w:space="1" w:color="auto"/>
          <w:right w:val="single" w:sz="4" w:space="4" w:color="auto"/>
        </w:pBdr>
        <w:jc w:val="both"/>
      </w:pPr>
      <w:r w:rsidRPr="00345E40">
        <w:t>На блок-диаграмме все функцион</w:t>
      </w:r>
      <w:r w:rsidR="00015172" w:rsidRPr="00345E40">
        <w:t>альные</w:t>
      </w:r>
      <w:r w:rsidRPr="00345E40">
        <w:t xml:space="preserve"> </w:t>
      </w:r>
      <w:r w:rsidR="00015172" w:rsidRPr="00345E40">
        <w:t>(</w:t>
      </w:r>
      <w:r w:rsidRPr="00345E40">
        <w:t>то есть значащие</w:t>
      </w:r>
      <w:r w:rsidR="00015172" w:rsidRPr="00345E40">
        <w:t>)</w:t>
      </w:r>
      <w:r w:rsidRPr="00345E40">
        <w:t xml:space="preserve"> пересечения линий связи (узлы) обозначить точками. Для этого в меню перейти к настройкам «</w:t>
      </w:r>
      <w:proofErr w:type="gramStart"/>
      <w:r w:rsidRPr="00345E40">
        <w:rPr>
          <w:i/>
          <w:lang w:val="en-US"/>
        </w:rPr>
        <w:t>Tools</w:t>
      </w:r>
      <w:r w:rsidRPr="00345E40">
        <w:rPr>
          <w:i/>
        </w:rPr>
        <w:t xml:space="preserve"> &gt;</w:t>
      </w:r>
      <w:proofErr w:type="gramEnd"/>
      <w:r w:rsidRPr="00345E40">
        <w:rPr>
          <w:i/>
        </w:rPr>
        <w:t xml:space="preserve"> </w:t>
      </w:r>
      <w:r w:rsidRPr="00345E40">
        <w:rPr>
          <w:i/>
          <w:lang w:val="en-US"/>
        </w:rPr>
        <w:t>Options</w:t>
      </w:r>
      <w:r w:rsidRPr="00345E40">
        <w:rPr>
          <w:i/>
        </w:rPr>
        <w:t>…</w:t>
      </w:r>
      <w:r w:rsidRPr="00345E40">
        <w:t>», далее в выпадающем списке перейти к настройкам блок-диаграммы (</w:t>
      </w:r>
      <w:r w:rsidRPr="00345E40">
        <w:rPr>
          <w:i/>
          <w:lang w:val="en-US"/>
        </w:rPr>
        <w:t>Block</w:t>
      </w:r>
      <w:r w:rsidRPr="00345E40">
        <w:rPr>
          <w:i/>
        </w:rPr>
        <w:t xml:space="preserve"> </w:t>
      </w:r>
      <w:r w:rsidRPr="00345E40">
        <w:rPr>
          <w:i/>
          <w:lang w:val="en-US"/>
        </w:rPr>
        <w:t>Diagram</w:t>
      </w:r>
      <w:r w:rsidRPr="00345E40">
        <w:t>) и выставить галочку напротив пункта «</w:t>
      </w:r>
      <w:r w:rsidRPr="00345E40">
        <w:rPr>
          <w:i/>
          <w:lang w:val="en-US"/>
        </w:rPr>
        <w:t>Show</w:t>
      </w:r>
      <w:r w:rsidRPr="00345E40">
        <w:rPr>
          <w:i/>
        </w:rPr>
        <w:t xml:space="preserve"> </w:t>
      </w:r>
      <w:r w:rsidRPr="00345E40">
        <w:rPr>
          <w:i/>
          <w:lang w:val="en-US"/>
        </w:rPr>
        <w:t>dots</w:t>
      </w:r>
      <w:r w:rsidRPr="00345E40">
        <w:rPr>
          <w:i/>
        </w:rPr>
        <w:t xml:space="preserve"> </w:t>
      </w:r>
      <w:r w:rsidRPr="00345E40">
        <w:rPr>
          <w:i/>
          <w:lang w:val="en-US"/>
        </w:rPr>
        <w:t>at</w:t>
      </w:r>
      <w:r w:rsidRPr="00345E40">
        <w:rPr>
          <w:i/>
        </w:rPr>
        <w:t xml:space="preserve"> </w:t>
      </w:r>
      <w:r w:rsidRPr="00345E40">
        <w:rPr>
          <w:i/>
          <w:lang w:val="en-US"/>
        </w:rPr>
        <w:t>wire</w:t>
      </w:r>
      <w:r w:rsidRPr="00345E40">
        <w:rPr>
          <w:i/>
        </w:rPr>
        <w:t xml:space="preserve"> </w:t>
      </w:r>
      <w:r w:rsidRPr="00345E40">
        <w:rPr>
          <w:i/>
          <w:lang w:val="en-US"/>
        </w:rPr>
        <w:t>junctions</w:t>
      </w:r>
      <w:r w:rsidRPr="00345E40">
        <w:t>».</w:t>
      </w:r>
    </w:p>
    <w:p w14:paraId="157FC89C" w14:textId="77777777" w:rsidR="00594932" w:rsidRPr="00345E40" w:rsidRDefault="00594932" w:rsidP="00594932">
      <w:pPr>
        <w:jc w:val="both"/>
      </w:pPr>
      <w:r w:rsidRPr="00345E40">
        <w:t>Правила конвертации одних температурных величин в другие представлены в разделе</w:t>
      </w:r>
      <w:r w:rsidR="00015172" w:rsidRPr="00345E40">
        <w:t xml:space="preserve"> 3.2</w:t>
      </w:r>
      <w:r w:rsidRPr="00345E40">
        <w:t xml:space="preserve"> </w:t>
      </w:r>
      <w:r w:rsidR="00015172" w:rsidRPr="00345E40">
        <w:t>(</w:t>
      </w:r>
      <w:r w:rsidRPr="00345E40">
        <w:t>«</w:t>
      </w:r>
      <w:r w:rsidR="00015172" w:rsidRPr="00345E40">
        <w:t>Полезные соотношения для выполнения задания»)</w:t>
      </w:r>
      <w:r w:rsidRPr="00345E40">
        <w:t>.</w:t>
      </w:r>
    </w:p>
    <w:p w14:paraId="623FD685" w14:textId="77777777" w:rsidR="00594932" w:rsidRPr="00345E40" w:rsidRDefault="00842715" w:rsidP="00594932">
      <w:pPr>
        <w:jc w:val="both"/>
        <w:rPr>
          <w:color w:val="000000"/>
          <w:shd w:val="clear" w:color="auto" w:fill="FFFFFF"/>
        </w:rPr>
      </w:pPr>
      <w:r w:rsidRPr="00345E40">
        <w:rPr>
          <w:color w:val="000000"/>
          <w:shd w:val="clear" w:color="auto" w:fill="FFFFFF"/>
        </w:rPr>
        <w:t>По итогам выполнения работы на проверку по электронной почте сдаются строго три файла (файлы, направляемые на проверку по электронной почте, должны быть названы в соответствии с требованиями, собранными в Приложении 3):</w:t>
      </w:r>
    </w:p>
    <w:p w14:paraId="4615A1F4" w14:textId="77777777" w:rsidR="00F66E09" w:rsidRPr="00345E40" w:rsidRDefault="00F66E09" w:rsidP="00594932">
      <w:pPr>
        <w:jc w:val="both"/>
      </w:pPr>
    </w:p>
    <w:p w14:paraId="46F2EE39" w14:textId="77777777"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отчёт, выполненный в текстовом редакторе </w:t>
      </w:r>
      <w:r w:rsidR="00594932" w:rsidRPr="00345E40">
        <w:rPr>
          <w:i/>
          <w:lang w:val="en-US"/>
        </w:rPr>
        <w:t>Microsoft</w:t>
      </w:r>
      <w:r w:rsidR="00594932" w:rsidRPr="00345E40">
        <w:rPr>
          <w:i/>
        </w:rPr>
        <w:t xml:space="preserve"> </w:t>
      </w:r>
      <w:r w:rsidR="00594932" w:rsidRPr="00345E40">
        <w:rPr>
          <w:i/>
          <w:lang w:val="en-US"/>
        </w:rPr>
        <w:t>Office</w:t>
      </w:r>
      <w:r w:rsidR="00594932" w:rsidRPr="00345E40">
        <w:rPr>
          <w:i/>
        </w:rPr>
        <w:t xml:space="preserve"> </w:t>
      </w:r>
      <w:r w:rsidR="00594932" w:rsidRPr="00345E40">
        <w:rPr>
          <w:i/>
          <w:lang w:val="en-US"/>
        </w:rPr>
        <w:t>Word</w:t>
      </w:r>
      <w:r w:rsidR="00594932" w:rsidRPr="00345E40">
        <w:rPr>
          <w:i/>
        </w:rPr>
        <w:t xml:space="preserve"> </w:t>
      </w:r>
      <w:r w:rsidR="00594932" w:rsidRPr="00345E40">
        <w:t>(</w:t>
      </w:r>
      <w:r w:rsidR="00594932" w:rsidRPr="00345E40">
        <w:rPr>
          <w:i/>
        </w:rPr>
        <w:t>*.</w:t>
      </w:r>
      <w:r w:rsidR="00594932" w:rsidRPr="00345E40">
        <w:rPr>
          <w:i/>
          <w:lang w:val="en-US"/>
        </w:rPr>
        <w:t>doc</w:t>
      </w:r>
      <w:r w:rsidR="00594932" w:rsidRPr="00345E40">
        <w:t xml:space="preserve"> или </w:t>
      </w:r>
      <w:r w:rsidR="00594932" w:rsidRPr="00345E40">
        <w:rPr>
          <w:i/>
        </w:rPr>
        <w:t>*.</w:t>
      </w:r>
      <w:proofErr w:type="spellStart"/>
      <w:r w:rsidR="00594932" w:rsidRPr="00345E40">
        <w:rPr>
          <w:i/>
          <w:lang w:val="en-US"/>
        </w:rPr>
        <w:t>docx</w:t>
      </w:r>
      <w:proofErr w:type="spellEnd"/>
      <w:r w:rsidR="00594932" w:rsidRPr="00345E40">
        <w:t>)</w:t>
      </w:r>
      <w:r w:rsidR="007C3039" w:rsidRPr="00345E40">
        <w:rPr>
          <w:color w:val="000000"/>
          <w:shd w:val="clear" w:color="auto" w:fill="FFFFFF"/>
        </w:rPr>
        <w:t xml:space="preserve"> с учётом рекомендаций, собранных в Приложении 2</w:t>
      </w:r>
      <w:r w:rsidR="00594932" w:rsidRPr="00345E40">
        <w:t>;</w:t>
      </w:r>
    </w:p>
    <w:p w14:paraId="70A9DFB7" w14:textId="77777777"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proofErr w:type="spellStart"/>
      <w:r w:rsidR="00594932" w:rsidRPr="00345E40">
        <w:rPr>
          <w:i/>
          <w:lang w:val="en-US"/>
        </w:rPr>
        <w:t>LabView</w:t>
      </w:r>
      <w:proofErr w:type="spellEnd"/>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общей части работы;</w:t>
      </w:r>
    </w:p>
    <w:p w14:paraId="3FF8559C" w14:textId="77777777"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proofErr w:type="spellStart"/>
      <w:r w:rsidR="00594932" w:rsidRPr="00345E40">
        <w:rPr>
          <w:i/>
          <w:lang w:val="en-US"/>
        </w:rPr>
        <w:t>LabView</w:t>
      </w:r>
      <w:proofErr w:type="spellEnd"/>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индивидуальной части работы</w:t>
      </w:r>
      <w:r w:rsidR="007C3039" w:rsidRPr="00345E40">
        <w:t>.</w:t>
      </w:r>
    </w:p>
    <w:p w14:paraId="34F90B54" w14:textId="77777777" w:rsidR="00F66E09" w:rsidRPr="00345E40" w:rsidRDefault="00F66E09" w:rsidP="007C3039">
      <w:pPr>
        <w:jc w:val="both"/>
        <w:rPr>
          <w:color w:val="000000"/>
          <w:szCs w:val="28"/>
        </w:rPr>
      </w:pPr>
    </w:p>
    <w:p w14:paraId="51345E32" w14:textId="77777777" w:rsidR="00594932" w:rsidRPr="00345E40" w:rsidRDefault="00594932" w:rsidP="007C3039">
      <w:pPr>
        <w:jc w:val="both"/>
        <w:rPr>
          <w:szCs w:val="28"/>
        </w:rPr>
      </w:pPr>
      <w:r w:rsidRPr="00345E40">
        <w:rPr>
          <w:color w:val="000000"/>
          <w:szCs w:val="28"/>
        </w:rPr>
        <w:lastRenderedPageBreak/>
        <w:t>Отправленные поодиночке файлы проверке не подлежат. При отсутствии одного из упомянутых файлов зачёт по заданию не выставляется.</w:t>
      </w:r>
    </w:p>
    <w:p w14:paraId="610E8558" w14:textId="77777777" w:rsidR="00842715" w:rsidRPr="00345E40" w:rsidRDefault="00842715" w:rsidP="00842715">
      <w:pPr>
        <w:jc w:val="both"/>
        <w:rPr>
          <w:color w:val="000000"/>
        </w:rPr>
      </w:pPr>
      <w:r w:rsidRPr="00345E40">
        <w:rPr>
          <w:color w:val="000000"/>
          <w:shd w:val="clear" w:color="auto" w:fill="FFFFFF"/>
        </w:rPr>
        <w:t>В программе «Учебной практики» заданию присвоен номер «10».</w:t>
      </w:r>
    </w:p>
    <w:p w14:paraId="051E715D" w14:textId="77777777" w:rsidR="00C84616" w:rsidRPr="00345E40" w:rsidRDefault="00C84616" w:rsidP="008A1016">
      <w:pPr>
        <w:jc w:val="both"/>
        <w:rPr>
          <w:color w:val="000000"/>
          <w:shd w:val="clear" w:color="auto" w:fill="FFFFFF"/>
        </w:rPr>
      </w:pPr>
    </w:p>
    <w:p w14:paraId="7BEFC1F1" w14:textId="77777777" w:rsidR="00C84616" w:rsidRPr="00345E40" w:rsidRDefault="009C2FB2" w:rsidP="009C2FB2">
      <w:pPr>
        <w:pStyle w:val="Heading2"/>
        <w:tabs>
          <w:tab w:val="left" w:pos="709"/>
        </w:tabs>
        <w:ind w:left="709" w:hanging="709"/>
      </w:pPr>
      <w:r w:rsidRPr="00345E40">
        <w:t xml:space="preserve">3.1 </w:t>
      </w:r>
      <w:r w:rsidRPr="00345E40">
        <w:tab/>
      </w:r>
      <w:r w:rsidR="00C84616" w:rsidRPr="00345E40">
        <w:t>Цель работы</w:t>
      </w:r>
    </w:p>
    <w:p w14:paraId="37F02D7E" w14:textId="77777777" w:rsidR="009C2FB2" w:rsidRPr="00345E40" w:rsidRDefault="009C2FB2" w:rsidP="00C84616">
      <w:pPr>
        <w:jc w:val="both"/>
      </w:pPr>
    </w:p>
    <w:p w14:paraId="140E06D4" w14:textId="77777777" w:rsidR="00C84616" w:rsidRPr="00345E40" w:rsidRDefault="009C2FB2" w:rsidP="00C84616">
      <w:pPr>
        <w:jc w:val="both"/>
        <w:rPr>
          <w:color w:val="000000"/>
        </w:rPr>
      </w:pPr>
      <w:r w:rsidRPr="00345E40">
        <w:t>О</w:t>
      </w:r>
      <w:r w:rsidR="00594932" w:rsidRPr="00345E40">
        <w:t>знакомление с</w:t>
      </w:r>
      <w:r w:rsidR="00E8786C" w:rsidRPr="00345E40">
        <w:t xml:space="preserve"> графическим пользовательским</w:t>
      </w:r>
      <w:r w:rsidR="00594932" w:rsidRPr="00345E40">
        <w:t xml:space="preserve"> интерфейсом пакета прикладных программ </w:t>
      </w:r>
      <w:r w:rsidR="00594932" w:rsidRPr="00345E40">
        <w:rPr>
          <w:i/>
          <w:lang w:val="en-US"/>
        </w:rPr>
        <w:t>National</w:t>
      </w:r>
      <w:r w:rsidR="00594932" w:rsidRPr="00345E40">
        <w:rPr>
          <w:i/>
        </w:rPr>
        <w:t xml:space="preserve"> </w:t>
      </w:r>
      <w:r w:rsidR="00594932" w:rsidRPr="00345E40">
        <w:rPr>
          <w:i/>
          <w:lang w:val="en-US"/>
        </w:rPr>
        <w:t>Instruments</w:t>
      </w:r>
      <w:r w:rsidR="00594932" w:rsidRPr="00345E40">
        <w:t xml:space="preserve"> </w:t>
      </w:r>
      <w:proofErr w:type="spellStart"/>
      <w:r w:rsidR="00594932" w:rsidRPr="00345E40">
        <w:rPr>
          <w:i/>
          <w:lang w:val="en-US"/>
        </w:rPr>
        <w:t>LabView</w:t>
      </w:r>
      <w:proofErr w:type="spellEnd"/>
      <w:r w:rsidR="00594932" w:rsidRPr="00345E40">
        <w:t>,</w:t>
      </w:r>
      <w:r w:rsidR="00E8786C" w:rsidRPr="00345E40">
        <w:t xml:space="preserve"> с</w:t>
      </w:r>
      <w:r w:rsidR="00594932" w:rsidRPr="00345E40">
        <w:t xml:space="preserve"> его элементами, настройками и арифметическими операциями. Закрепление навыков составления блок-схем алгоритмов к авторским прикладным программам с</w:t>
      </w:r>
      <w:r w:rsidR="00E8786C" w:rsidRPr="00345E40">
        <w:t xml:space="preserve"> семантическим (по смыслу)</w:t>
      </w:r>
      <w:r w:rsidR="00594932" w:rsidRPr="00345E40">
        <w:t xml:space="preserve"> разбиением этих блок-схем по процедурам и функциям.</w:t>
      </w:r>
      <w:r w:rsidR="00E8786C" w:rsidRPr="00345E40">
        <w:t xml:space="preserve"> Закрепление навыков математического вывода одних единиц измерения через другие.</w:t>
      </w:r>
    </w:p>
    <w:p w14:paraId="7928B480" w14:textId="77777777" w:rsidR="00C84616" w:rsidRPr="00345E40" w:rsidRDefault="00C84616" w:rsidP="00C84616">
      <w:pPr>
        <w:jc w:val="both"/>
        <w:rPr>
          <w:color w:val="000000"/>
        </w:rPr>
      </w:pPr>
    </w:p>
    <w:p w14:paraId="29A18943" w14:textId="0A574365" w:rsidR="00C84616" w:rsidRDefault="00C84616" w:rsidP="009C2FB2">
      <w:pPr>
        <w:pStyle w:val="Heading2"/>
        <w:tabs>
          <w:tab w:val="left" w:pos="709"/>
        </w:tabs>
        <w:ind w:left="709" w:hanging="709"/>
      </w:pPr>
      <w:r w:rsidRPr="00345E40">
        <w:t xml:space="preserve">3.2 </w:t>
      </w:r>
      <w:r w:rsidR="009C2FB2" w:rsidRPr="00345E40">
        <w:tab/>
      </w:r>
      <w:r w:rsidR="00594932" w:rsidRPr="00345E40">
        <w:t xml:space="preserve">Полезные соотношения для выполнения задания </w:t>
      </w:r>
    </w:p>
    <w:p w14:paraId="50C126B9" w14:textId="21D9AB32" w:rsidR="00B21B9E" w:rsidRDefault="003A72AD" w:rsidP="00B21B9E">
      <w:r w:rsidRPr="00345E40">
        <w:t xml:space="preserve">– </w:t>
      </w:r>
      <w:r w:rsidRPr="00345E40">
        <w:tab/>
      </w:r>
      <w:r w:rsidRPr="003A72AD">
        <w:t>Арифметические операции</w:t>
      </w:r>
    </w:p>
    <w:p w14:paraId="6D38313D" w14:textId="77777777" w:rsidR="003A72AD" w:rsidRDefault="003A72AD" w:rsidP="00B21B9E">
      <w:proofErr w:type="spellStart"/>
      <w:proofErr w:type="gramStart"/>
      <w:r w:rsidRPr="003A72AD">
        <w:t>Сложение:A</w:t>
      </w:r>
      <w:proofErr w:type="spellEnd"/>
      <w:proofErr w:type="gramEnd"/>
      <w:r w:rsidRPr="003A72AD">
        <w:t>=B+CA=B+C</w:t>
      </w:r>
    </w:p>
    <w:p w14:paraId="03F51AB6" w14:textId="77777777" w:rsidR="003A72AD" w:rsidRDefault="003A72AD" w:rsidP="00B21B9E">
      <w:proofErr w:type="spellStart"/>
      <w:proofErr w:type="gramStart"/>
      <w:r w:rsidRPr="003A72AD">
        <w:t>Вычитание:A</w:t>
      </w:r>
      <w:proofErr w:type="spellEnd"/>
      <w:proofErr w:type="gramEnd"/>
      <w:r w:rsidRPr="003A72AD">
        <w:t>=B−CA=B−C</w:t>
      </w:r>
    </w:p>
    <w:p w14:paraId="5D28990E" w14:textId="77777777" w:rsidR="003A72AD" w:rsidRDefault="003A72AD" w:rsidP="00B21B9E">
      <w:proofErr w:type="spellStart"/>
      <w:proofErr w:type="gramStart"/>
      <w:r w:rsidRPr="003A72AD">
        <w:t>Умножение:A</w:t>
      </w:r>
      <w:proofErr w:type="spellEnd"/>
      <w:proofErr w:type="gramEnd"/>
      <w:r w:rsidRPr="003A72AD">
        <w:t>=B×CA=B×C</w:t>
      </w:r>
    </w:p>
    <w:p w14:paraId="417CAA4E" w14:textId="368971E9" w:rsidR="003A72AD" w:rsidRDefault="003A72AD" w:rsidP="00B21B9E">
      <w:proofErr w:type="spellStart"/>
      <w:proofErr w:type="gramStart"/>
      <w:r w:rsidRPr="003A72AD">
        <w:t>Деление:A</w:t>
      </w:r>
      <w:proofErr w:type="spellEnd"/>
      <w:proofErr w:type="gramEnd"/>
      <w:r w:rsidRPr="003A72AD">
        <w:t>=B</w:t>
      </w:r>
      <w:r>
        <w:t>/С</w:t>
      </w:r>
    </w:p>
    <w:p w14:paraId="2CF248B4" w14:textId="6240D42A" w:rsidR="003A72AD" w:rsidRDefault="003A72AD" w:rsidP="00B21B9E">
      <w:r w:rsidRPr="00345E40">
        <w:t xml:space="preserve">– </w:t>
      </w:r>
      <w:r w:rsidRPr="00345E40">
        <w:tab/>
      </w:r>
      <w:r w:rsidRPr="003A72AD">
        <w:t xml:space="preserve">Нормативно-справочная информация </w:t>
      </w:r>
    </w:p>
    <w:p w14:paraId="3E459187" w14:textId="77777777" w:rsidR="003A72AD" w:rsidRDefault="003A72AD" w:rsidP="00B21B9E">
      <w:r w:rsidRPr="003A72AD">
        <w:t xml:space="preserve">Типы данных: </w:t>
      </w:r>
    </w:p>
    <w:p w14:paraId="78D31462" w14:textId="77777777" w:rsidR="003A72AD" w:rsidRDefault="003A72AD" w:rsidP="00B21B9E">
      <w:r w:rsidRPr="003A72AD">
        <w:t xml:space="preserve">Целые числа (I32, U8). </w:t>
      </w:r>
    </w:p>
    <w:p w14:paraId="3145657A" w14:textId="77777777" w:rsidR="003A72AD" w:rsidRDefault="003A72AD" w:rsidP="00B21B9E">
      <w:r w:rsidRPr="003A72AD">
        <w:t xml:space="preserve">Числа с плавающей точкой (DBL). </w:t>
      </w:r>
    </w:p>
    <w:p w14:paraId="5B3C34E6" w14:textId="2FC653BE" w:rsidR="003A72AD" w:rsidRPr="00B21B9E" w:rsidRDefault="003A72AD" w:rsidP="003A72AD">
      <w:r w:rsidRPr="003A72AD">
        <w:t>Логические значения (</w:t>
      </w:r>
      <w:proofErr w:type="spellStart"/>
      <w:r w:rsidRPr="003A72AD">
        <w:t>Boolean</w:t>
      </w:r>
      <w:proofErr w:type="spellEnd"/>
      <w:r w:rsidRPr="003A72AD">
        <w:t>).</w:t>
      </w:r>
    </w:p>
    <w:p w14:paraId="351BA56F" w14:textId="77777777" w:rsidR="00952504" w:rsidRPr="00345E40" w:rsidRDefault="00952504" w:rsidP="00952504"/>
    <w:p w14:paraId="00A661DA" w14:textId="77777777" w:rsidR="00952504" w:rsidRPr="00345E40" w:rsidRDefault="00952504" w:rsidP="009C2FB2">
      <w:pPr>
        <w:pStyle w:val="Heading3"/>
        <w:tabs>
          <w:tab w:val="left" w:pos="709"/>
        </w:tabs>
        <w:ind w:left="709" w:hanging="709"/>
      </w:pPr>
      <w:r w:rsidRPr="00345E40">
        <w:t xml:space="preserve">3.2.1 </w:t>
      </w:r>
      <w:r w:rsidR="009C2FB2" w:rsidRPr="00345E40">
        <w:tab/>
      </w:r>
      <w:r w:rsidRPr="00345E40">
        <w:t>Формулы перевода температурных единиц</w:t>
      </w:r>
    </w:p>
    <w:p w14:paraId="0A04A976" w14:textId="77777777" w:rsidR="00952504" w:rsidRPr="00345E40" w:rsidRDefault="00952504" w:rsidP="00952504"/>
    <w:p w14:paraId="6FE5CF5C" w14:textId="77777777" w:rsidR="003A2E32" w:rsidRPr="00345E40" w:rsidRDefault="00594932" w:rsidP="003A2E32">
      <w:pPr>
        <w:jc w:val="both"/>
      </w:pPr>
      <w:r w:rsidRPr="00345E40">
        <w:t>1. Перевод из градусов Цельсия в градусы Кельвина</w:t>
      </w:r>
      <w:r w:rsidR="000D7302" w:rsidRPr="00345E40">
        <w:t xml:space="preserve"> [</w:t>
      </w:r>
      <w:r w:rsidR="00384D0D" w:rsidRPr="00345E40">
        <w:t>14</w:t>
      </w:r>
      <w:r w:rsidR="000D7302" w:rsidRPr="00345E40">
        <w:t>]</w:t>
      </w:r>
      <w:r w:rsidRPr="00345E4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6"/>
        <w:gridCol w:w="968"/>
      </w:tblGrid>
      <w:tr w:rsidR="003A2E32" w:rsidRPr="00345E40" w14:paraId="77113409" w14:textId="77777777" w:rsidTr="003A2E32">
        <w:tc>
          <w:tcPr>
            <w:tcW w:w="5778" w:type="dxa"/>
          </w:tcPr>
          <w:p w14:paraId="5E50EA4D" w14:textId="77777777" w:rsidR="003A2E32" w:rsidRPr="00345E40" w:rsidRDefault="003A2E32" w:rsidP="003A2E32">
            <w:pPr>
              <w:ind w:firstLine="0"/>
              <w:jc w:val="center"/>
            </w:pPr>
            <w:r w:rsidRPr="00345E40">
              <w:rPr>
                <w:position w:val="-10"/>
              </w:rPr>
              <w:object w:dxaOrig="1860" w:dyaOrig="360" w14:anchorId="2E7627C0">
                <v:shape id="_x0000_i1028" type="#_x0000_t75" style="width:92.95pt;height:18.25pt" o:ole="">
                  <v:imagedata r:id="rId115" o:title=""/>
                </v:shape>
                <o:OLEObject Type="Embed" ProgID="Equation.3" ShapeID="_x0000_i1028" DrawAspect="Content" ObjectID="_1802785740" r:id="rId116"/>
              </w:object>
            </w:r>
            <w:r w:rsidRPr="00345E40">
              <w:t>;</w:t>
            </w:r>
          </w:p>
        </w:tc>
        <w:tc>
          <w:tcPr>
            <w:tcW w:w="562" w:type="dxa"/>
            <w:vAlign w:val="center"/>
          </w:tcPr>
          <w:p w14:paraId="61398787" w14:textId="77777777" w:rsidR="003A2E32" w:rsidRPr="00345E40" w:rsidRDefault="003A2E32" w:rsidP="003A2E32">
            <w:pPr>
              <w:ind w:firstLine="0"/>
              <w:jc w:val="right"/>
            </w:pPr>
            <w:r w:rsidRPr="00345E40">
              <w:t>(3.2.1.1)</w:t>
            </w:r>
          </w:p>
        </w:tc>
      </w:tr>
    </w:tbl>
    <w:p w14:paraId="6A062FFC" w14:textId="77777777" w:rsidR="003A2E32" w:rsidRPr="00345E40" w:rsidRDefault="00594932" w:rsidP="00E8786C">
      <w:pPr>
        <w:ind w:firstLine="709"/>
        <w:jc w:val="both"/>
      </w:pPr>
      <w:r w:rsidRPr="00345E40">
        <w:t>2.1. Перевод из градусов Фаренгейта в градусы Цельсия</w:t>
      </w:r>
      <w:r w:rsidR="00384D0D" w:rsidRPr="00345E40">
        <w:t xml:space="preserve"> [15]</w:t>
      </w:r>
      <w:r w:rsidRPr="00345E4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6"/>
        <w:gridCol w:w="968"/>
      </w:tblGrid>
      <w:tr w:rsidR="003A2E32" w:rsidRPr="00345E40" w14:paraId="3BABFC5B" w14:textId="77777777" w:rsidTr="003A2E32">
        <w:tc>
          <w:tcPr>
            <w:tcW w:w="5778" w:type="dxa"/>
          </w:tcPr>
          <w:p w14:paraId="0A6BB3FC" w14:textId="77777777" w:rsidR="003A2E32" w:rsidRPr="00345E40" w:rsidRDefault="003A2E32" w:rsidP="003A2E32">
            <w:pPr>
              <w:ind w:firstLine="0"/>
              <w:jc w:val="center"/>
            </w:pPr>
            <w:r w:rsidRPr="00345E40">
              <w:rPr>
                <w:position w:val="-24"/>
              </w:rPr>
              <w:object w:dxaOrig="1780" w:dyaOrig="620" w14:anchorId="05DFC87F">
                <v:shape id="_x0000_i1029" type="#_x0000_t75" style="width:88.65pt;height:31.7pt" o:ole="">
                  <v:imagedata r:id="rId117" o:title=""/>
                </v:shape>
                <o:OLEObject Type="Embed" ProgID="Equation.3" ShapeID="_x0000_i1029" DrawAspect="Content" ObjectID="_1802785741" r:id="rId118"/>
              </w:object>
            </w:r>
            <w:r w:rsidRPr="00345E40">
              <w:t>;</w:t>
            </w:r>
          </w:p>
        </w:tc>
        <w:tc>
          <w:tcPr>
            <w:tcW w:w="562" w:type="dxa"/>
            <w:vAlign w:val="center"/>
          </w:tcPr>
          <w:p w14:paraId="60E4916D" w14:textId="77777777" w:rsidR="003A2E32" w:rsidRPr="00345E40" w:rsidRDefault="003A2E32" w:rsidP="003A2E32">
            <w:pPr>
              <w:ind w:firstLine="0"/>
              <w:jc w:val="right"/>
            </w:pPr>
            <w:r w:rsidRPr="00345E40">
              <w:t>(3.2.1.2)</w:t>
            </w:r>
          </w:p>
        </w:tc>
      </w:tr>
    </w:tbl>
    <w:p w14:paraId="4FFD0F44" w14:textId="77777777" w:rsidR="003A2E32" w:rsidRPr="00345E40" w:rsidRDefault="00594932" w:rsidP="00E8786C">
      <w:pPr>
        <w:ind w:firstLine="709"/>
        <w:jc w:val="both"/>
      </w:pPr>
      <w:r w:rsidRPr="00345E40">
        <w:t>2.2. Перевод из градусов Цельсия в градусы Фаренгейта</w:t>
      </w:r>
      <w:r w:rsidR="00384D0D" w:rsidRPr="00345E40">
        <w:t xml:space="preserve"> [15]</w:t>
      </w:r>
      <w:r w:rsidRPr="00345E4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6"/>
        <w:gridCol w:w="968"/>
      </w:tblGrid>
      <w:tr w:rsidR="003A2E32" w:rsidRPr="00345E40" w14:paraId="4AFAB954" w14:textId="77777777" w:rsidTr="003A2E32">
        <w:tc>
          <w:tcPr>
            <w:tcW w:w="5778" w:type="dxa"/>
          </w:tcPr>
          <w:p w14:paraId="3A3F863C" w14:textId="77777777" w:rsidR="003A2E32" w:rsidRPr="00345E40" w:rsidRDefault="003A2E32" w:rsidP="003E086E">
            <w:pPr>
              <w:ind w:firstLine="0"/>
              <w:jc w:val="center"/>
            </w:pPr>
            <w:r w:rsidRPr="00345E40">
              <w:rPr>
                <w:position w:val="-24"/>
              </w:rPr>
              <w:object w:dxaOrig="1620" w:dyaOrig="620" w14:anchorId="751B5825">
                <v:shape id="_x0000_i1030" type="#_x0000_t75" style="width:81.15pt;height:31.7pt" o:ole="">
                  <v:imagedata r:id="rId119" o:title=""/>
                </v:shape>
                <o:OLEObject Type="Embed" ProgID="Equation.3" ShapeID="_x0000_i1030" DrawAspect="Content" ObjectID="_1802785742" r:id="rId120"/>
              </w:object>
            </w:r>
            <w:r w:rsidRPr="00345E40">
              <w:t>;</w:t>
            </w:r>
          </w:p>
        </w:tc>
        <w:tc>
          <w:tcPr>
            <w:tcW w:w="562" w:type="dxa"/>
            <w:vAlign w:val="center"/>
          </w:tcPr>
          <w:p w14:paraId="320D802B" w14:textId="77777777" w:rsidR="003A2E32" w:rsidRPr="00345E40" w:rsidRDefault="003A2E32" w:rsidP="003A2E32">
            <w:pPr>
              <w:ind w:firstLine="0"/>
              <w:jc w:val="right"/>
            </w:pPr>
            <w:r w:rsidRPr="00345E40">
              <w:t>(3.2.1.3)</w:t>
            </w:r>
          </w:p>
        </w:tc>
      </w:tr>
    </w:tbl>
    <w:p w14:paraId="0FA49ED7" w14:textId="77777777" w:rsidR="003A2E32" w:rsidRPr="00345E40" w:rsidRDefault="00594932" w:rsidP="00594932">
      <w:pPr>
        <w:jc w:val="both"/>
      </w:pPr>
      <w:r w:rsidRPr="00345E40">
        <w:t>3. Соответствие гра</w:t>
      </w:r>
      <w:r w:rsidR="008561D9" w:rsidRPr="00345E40">
        <w:t xml:space="preserve">дусов Цельсия градусам </w:t>
      </w:r>
      <w:proofErr w:type="spellStart"/>
      <w:r w:rsidR="008561D9" w:rsidRPr="00345E40">
        <w:t>Ранкина</w:t>
      </w:r>
      <w:proofErr w:type="spellEnd"/>
      <w:r w:rsidR="008561D9" w:rsidRPr="00345E40">
        <w:t xml:space="preserve"> [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6"/>
        <w:gridCol w:w="968"/>
      </w:tblGrid>
      <w:tr w:rsidR="003A2E32" w:rsidRPr="00345E40" w14:paraId="34A54CBD" w14:textId="77777777" w:rsidTr="003E086E">
        <w:tc>
          <w:tcPr>
            <w:tcW w:w="5778" w:type="dxa"/>
          </w:tcPr>
          <w:p w14:paraId="396E50FC" w14:textId="77777777" w:rsidR="003A2E32" w:rsidRPr="00345E40" w:rsidRDefault="003A2E32" w:rsidP="003E086E">
            <w:pPr>
              <w:ind w:firstLine="0"/>
              <w:jc w:val="center"/>
            </w:pPr>
            <w:r w:rsidRPr="00345E40">
              <w:rPr>
                <w:position w:val="-10"/>
              </w:rPr>
              <w:object w:dxaOrig="1640" w:dyaOrig="360" w14:anchorId="3511837F">
                <v:shape id="_x0000_i1031" type="#_x0000_t75" style="width:81.15pt;height:18.25pt" o:ole="">
                  <v:imagedata r:id="rId121" o:title=""/>
                </v:shape>
                <o:OLEObject Type="Embed" ProgID="Equation.3" ShapeID="_x0000_i1031" DrawAspect="Content" ObjectID="_1802785743" r:id="rId122"/>
              </w:object>
            </w:r>
            <w:r w:rsidRPr="00345E40">
              <w:t>;</w:t>
            </w:r>
          </w:p>
        </w:tc>
        <w:tc>
          <w:tcPr>
            <w:tcW w:w="562" w:type="dxa"/>
          </w:tcPr>
          <w:p w14:paraId="582593D6" w14:textId="77777777" w:rsidR="003A2E32" w:rsidRPr="00345E40" w:rsidRDefault="003A2E32" w:rsidP="003A2E32">
            <w:pPr>
              <w:ind w:firstLine="0"/>
              <w:jc w:val="right"/>
            </w:pPr>
            <w:r w:rsidRPr="00345E40">
              <w:t>(3.2.1.4)</w:t>
            </w:r>
          </w:p>
        </w:tc>
      </w:tr>
    </w:tbl>
    <w:p w14:paraId="447DB9E3" w14:textId="77777777" w:rsidR="00431023" w:rsidRPr="00345E40" w:rsidRDefault="00431023" w:rsidP="00594932">
      <w:pPr>
        <w:jc w:val="both"/>
      </w:pPr>
    </w:p>
    <w:p w14:paraId="26512164" w14:textId="77777777" w:rsidR="003A2E32" w:rsidRPr="00345E40" w:rsidRDefault="00594932" w:rsidP="00594932">
      <w:pPr>
        <w:jc w:val="both"/>
      </w:pPr>
      <w:r w:rsidRPr="00345E40">
        <w:t>4. Соответствие градусов Цельсия градусам Реомюра</w:t>
      </w:r>
      <w:r w:rsidR="0097426F" w:rsidRPr="00345E40">
        <w:t xml:space="preserve"> [17]</w:t>
      </w:r>
      <w:r w:rsidRPr="00345E4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6"/>
        <w:gridCol w:w="968"/>
      </w:tblGrid>
      <w:tr w:rsidR="003A2E32" w:rsidRPr="00345E40" w14:paraId="6A2C723E" w14:textId="77777777" w:rsidTr="003A2E32">
        <w:tc>
          <w:tcPr>
            <w:tcW w:w="5778" w:type="dxa"/>
          </w:tcPr>
          <w:p w14:paraId="117AD0B3" w14:textId="77777777" w:rsidR="003A2E32" w:rsidRPr="00345E40" w:rsidRDefault="003A2E32" w:rsidP="003E086E">
            <w:pPr>
              <w:ind w:firstLine="0"/>
              <w:jc w:val="center"/>
            </w:pPr>
            <w:r w:rsidRPr="00345E40">
              <w:rPr>
                <w:position w:val="-10"/>
              </w:rPr>
              <w:object w:dxaOrig="1440" w:dyaOrig="360" w14:anchorId="7BEE62F2">
                <v:shape id="_x0000_i1032" type="#_x0000_t75" style="width:1in;height:18.25pt" o:ole="">
                  <v:imagedata r:id="rId123" o:title=""/>
                </v:shape>
                <o:OLEObject Type="Embed" ProgID="Equation.3" ShapeID="_x0000_i1032" DrawAspect="Content" ObjectID="_1802785744" r:id="rId124"/>
              </w:object>
            </w:r>
            <w:r w:rsidRPr="00345E40">
              <w:t>;</w:t>
            </w:r>
          </w:p>
        </w:tc>
        <w:tc>
          <w:tcPr>
            <w:tcW w:w="562" w:type="dxa"/>
            <w:vAlign w:val="center"/>
          </w:tcPr>
          <w:p w14:paraId="2FA50E90" w14:textId="77777777" w:rsidR="003A2E32" w:rsidRPr="00345E40" w:rsidRDefault="003A2E32" w:rsidP="003A2E32">
            <w:pPr>
              <w:ind w:firstLine="0"/>
              <w:jc w:val="right"/>
            </w:pPr>
            <w:r w:rsidRPr="00345E40">
              <w:t>(3.2.1.5)</w:t>
            </w:r>
          </w:p>
        </w:tc>
      </w:tr>
    </w:tbl>
    <w:p w14:paraId="46279CC0" w14:textId="77777777" w:rsidR="003A2E32" w:rsidRPr="00345E40" w:rsidRDefault="00594932" w:rsidP="00594932">
      <w:pPr>
        <w:jc w:val="both"/>
      </w:pPr>
      <w:r w:rsidRPr="00345E40">
        <w:t xml:space="preserve">5. </w:t>
      </w:r>
      <w:r w:rsidR="00CB2C05" w:rsidRPr="00345E40">
        <w:t>Перевод из</w:t>
      </w:r>
      <w:r w:rsidRPr="00345E40">
        <w:t xml:space="preserve"> </w:t>
      </w:r>
      <w:r w:rsidR="00CB2C05" w:rsidRPr="00345E40">
        <w:t>шкалы</w:t>
      </w:r>
      <w:r w:rsidRPr="00345E40">
        <w:t xml:space="preserve"> </w:t>
      </w:r>
      <w:proofErr w:type="spellStart"/>
      <w:r w:rsidRPr="00345E40">
        <w:t>Рёмера</w:t>
      </w:r>
      <w:proofErr w:type="spellEnd"/>
      <w:r w:rsidR="0097426F" w:rsidRPr="00345E40">
        <w:t xml:space="preserve"> </w:t>
      </w:r>
      <w:r w:rsidR="00CB2C05" w:rsidRPr="00345E40">
        <w:t xml:space="preserve">в градусы </w:t>
      </w:r>
      <w:proofErr w:type="gramStart"/>
      <w:r w:rsidR="00CB2C05" w:rsidRPr="00345E40">
        <w:t>Цельсия</w:t>
      </w:r>
      <w:r w:rsidR="0097426F" w:rsidRPr="00345E40">
        <w:t>[</w:t>
      </w:r>
      <w:proofErr w:type="gramEnd"/>
      <w:r w:rsidR="0097426F" w:rsidRPr="00345E40">
        <w:t>18]</w:t>
      </w:r>
      <w:r w:rsidRPr="00345E4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6"/>
        <w:gridCol w:w="968"/>
      </w:tblGrid>
      <w:tr w:rsidR="003A2E32" w:rsidRPr="00345E40" w14:paraId="480ED26C" w14:textId="77777777" w:rsidTr="003A2E32">
        <w:tc>
          <w:tcPr>
            <w:tcW w:w="5778" w:type="dxa"/>
          </w:tcPr>
          <w:p w14:paraId="78B53EA0" w14:textId="77777777" w:rsidR="003A2E32" w:rsidRPr="00345E40" w:rsidRDefault="003A2E32" w:rsidP="003E086E">
            <w:pPr>
              <w:ind w:firstLine="0"/>
              <w:jc w:val="center"/>
            </w:pPr>
            <w:r w:rsidRPr="00345E40">
              <w:rPr>
                <w:position w:val="-24"/>
              </w:rPr>
              <w:object w:dxaOrig="2260" w:dyaOrig="620" w14:anchorId="0356C685">
                <v:shape id="_x0000_i1033" type="#_x0000_t75" style="width:112.3pt;height:31.7pt" o:ole="">
                  <v:imagedata r:id="rId125" o:title=""/>
                </v:shape>
                <o:OLEObject Type="Embed" ProgID="Equation.3" ShapeID="_x0000_i1033" DrawAspect="Content" ObjectID="_1802785745" r:id="rId126"/>
              </w:object>
            </w:r>
            <w:r w:rsidRPr="00345E40">
              <w:t>;</w:t>
            </w:r>
          </w:p>
        </w:tc>
        <w:tc>
          <w:tcPr>
            <w:tcW w:w="562" w:type="dxa"/>
            <w:vAlign w:val="center"/>
          </w:tcPr>
          <w:p w14:paraId="5C3067E6" w14:textId="77777777" w:rsidR="003A2E32" w:rsidRPr="00345E40" w:rsidRDefault="003A2E32" w:rsidP="003A2E32">
            <w:pPr>
              <w:ind w:firstLine="0"/>
              <w:jc w:val="right"/>
            </w:pPr>
            <w:r w:rsidRPr="00345E40">
              <w:t>(3.2.1.6)</w:t>
            </w:r>
          </w:p>
        </w:tc>
      </w:tr>
    </w:tbl>
    <w:p w14:paraId="7BAB5A57" w14:textId="77777777" w:rsidR="003A2E32" w:rsidRPr="00345E40" w:rsidRDefault="00594932" w:rsidP="00594932">
      <w:pPr>
        <w:jc w:val="both"/>
      </w:pPr>
      <w:r w:rsidRPr="00345E40">
        <w:t>6. Соответствие градусов Цельсия градусам Ньютона</w:t>
      </w:r>
      <w:r w:rsidR="00C906D0" w:rsidRPr="00345E40">
        <w:t xml:space="preserve"> [19]</w:t>
      </w:r>
      <w:r w:rsidRPr="00345E4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6"/>
        <w:gridCol w:w="968"/>
      </w:tblGrid>
      <w:tr w:rsidR="003A2E32" w:rsidRPr="00345E40" w14:paraId="3602F696" w14:textId="77777777" w:rsidTr="003A2E32">
        <w:tc>
          <w:tcPr>
            <w:tcW w:w="5778" w:type="dxa"/>
          </w:tcPr>
          <w:p w14:paraId="77B5A507" w14:textId="77777777" w:rsidR="003A2E32" w:rsidRPr="00345E40" w:rsidRDefault="003A2E32" w:rsidP="003E086E">
            <w:pPr>
              <w:ind w:firstLine="0"/>
              <w:jc w:val="center"/>
            </w:pPr>
            <w:r w:rsidRPr="00345E40">
              <w:rPr>
                <w:position w:val="-24"/>
              </w:rPr>
              <w:object w:dxaOrig="1600" w:dyaOrig="620" w14:anchorId="330A7F4F">
                <v:shape id="_x0000_i1034" type="#_x0000_t75" style="width:81.15pt;height:31.7pt" o:ole="">
                  <v:imagedata r:id="rId127" o:title=""/>
                </v:shape>
                <o:OLEObject Type="Embed" ProgID="Equation.3" ShapeID="_x0000_i1034" DrawAspect="Content" ObjectID="_1802785746" r:id="rId128"/>
              </w:object>
            </w:r>
            <w:r w:rsidRPr="00345E40">
              <w:t>;</w:t>
            </w:r>
          </w:p>
        </w:tc>
        <w:tc>
          <w:tcPr>
            <w:tcW w:w="562" w:type="dxa"/>
            <w:vAlign w:val="center"/>
          </w:tcPr>
          <w:p w14:paraId="0E88ED44" w14:textId="77777777" w:rsidR="003A2E32" w:rsidRPr="00345E40" w:rsidRDefault="003A2E32" w:rsidP="003A2E32">
            <w:pPr>
              <w:ind w:firstLine="0"/>
              <w:jc w:val="right"/>
            </w:pPr>
            <w:r w:rsidRPr="00345E40">
              <w:t>(3.2.1.7)</w:t>
            </w:r>
          </w:p>
        </w:tc>
      </w:tr>
    </w:tbl>
    <w:p w14:paraId="2ABAAAC4" w14:textId="77777777" w:rsidR="003A2E32" w:rsidRPr="00345E40" w:rsidRDefault="00594932" w:rsidP="009C2FB2">
      <w:pPr>
        <w:jc w:val="both"/>
      </w:pPr>
      <w:r w:rsidRPr="00345E40">
        <w:t xml:space="preserve">7. Перевод из градусов Цельсия в градусы </w:t>
      </w:r>
      <w:proofErr w:type="spellStart"/>
      <w:r w:rsidRPr="00345E40">
        <w:t>Делиля</w:t>
      </w:r>
      <w:proofErr w:type="spellEnd"/>
      <w:r w:rsidR="00C906D0" w:rsidRPr="00345E40">
        <w:t xml:space="preserve"> [20]</w:t>
      </w:r>
      <w:r w:rsidRPr="00345E4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6"/>
        <w:gridCol w:w="968"/>
      </w:tblGrid>
      <w:tr w:rsidR="003A2E32" w:rsidRPr="00345E40" w14:paraId="32187AC8" w14:textId="77777777" w:rsidTr="003A2E32">
        <w:tc>
          <w:tcPr>
            <w:tcW w:w="5778" w:type="dxa"/>
          </w:tcPr>
          <w:p w14:paraId="5635E59D" w14:textId="77777777" w:rsidR="003A2E32" w:rsidRPr="00345E40" w:rsidRDefault="003A2E32" w:rsidP="003E086E">
            <w:pPr>
              <w:ind w:firstLine="0"/>
              <w:jc w:val="center"/>
            </w:pPr>
            <w:r w:rsidRPr="00345E40">
              <w:rPr>
                <w:position w:val="-24"/>
              </w:rPr>
              <w:object w:dxaOrig="2020" w:dyaOrig="620" w14:anchorId="34C2CCDF">
                <v:shape id="_x0000_i1035" type="#_x0000_t75" style="width:99.95pt;height:31.7pt" o:ole="">
                  <v:imagedata r:id="rId129" o:title=""/>
                </v:shape>
                <o:OLEObject Type="Embed" ProgID="Equation.3" ShapeID="_x0000_i1035" DrawAspect="Content" ObjectID="_1802785747" r:id="rId130"/>
              </w:object>
            </w:r>
            <w:r w:rsidRPr="00345E40">
              <w:t>.</w:t>
            </w:r>
          </w:p>
        </w:tc>
        <w:tc>
          <w:tcPr>
            <w:tcW w:w="562" w:type="dxa"/>
            <w:vAlign w:val="center"/>
          </w:tcPr>
          <w:p w14:paraId="6CB68BA7" w14:textId="77777777" w:rsidR="003A2E32" w:rsidRPr="00345E40" w:rsidRDefault="003A2E32" w:rsidP="003A2E32">
            <w:pPr>
              <w:ind w:firstLine="0"/>
              <w:jc w:val="right"/>
            </w:pPr>
            <w:r w:rsidRPr="00345E40">
              <w:t>(3.2.1.8)</w:t>
            </w:r>
          </w:p>
        </w:tc>
      </w:tr>
    </w:tbl>
    <w:p w14:paraId="702B20E5" w14:textId="77777777" w:rsidR="00594932" w:rsidRPr="00345E40" w:rsidRDefault="00594932" w:rsidP="003A2E32">
      <w:pPr>
        <w:ind w:firstLine="0"/>
        <w:jc w:val="both"/>
      </w:pPr>
    </w:p>
    <w:p w14:paraId="4199F404" w14:textId="77777777" w:rsidR="00594932" w:rsidRPr="00345E40" w:rsidRDefault="009C2FB2" w:rsidP="009C2FB2">
      <w:pPr>
        <w:tabs>
          <w:tab w:val="left" w:pos="709"/>
        </w:tabs>
        <w:ind w:left="709" w:hanging="709"/>
        <w:rPr>
          <w:b/>
        </w:rPr>
      </w:pPr>
      <w:r w:rsidRPr="00345E40">
        <w:rPr>
          <w:b/>
        </w:rPr>
        <w:t xml:space="preserve">3.2.2 </w:t>
      </w:r>
      <w:r w:rsidRPr="00345E40">
        <w:rPr>
          <w:b/>
        </w:rPr>
        <w:tab/>
      </w:r>
      <w:r w:rsidR="00A061DD" w:rsidRPr="00345E40">
        <w:rPr>
          <w:b/>
        </w:rPr>
        <w:t>П</w:t>
      </w:r>
      <w:r w:rsidR="00BB4D7A" w:rsidRPr="00345E40">
        <w:rPr>
          <w:b/>
        </w:rPr>
        <w:t>риведени</w:t>
      </w:r>
      <w:r w:rsidR="00A061DD" w:rsidRPr="00345E40">
        <w:rPr>
          <w:b/>
        </w:rPr>
        <w:t>е</w:t>
      </w:r>
      <w:r w:rsidR="00594932" w:rsidRPr="00345E40">
        <w:rPr>
          <w:b/>
        </w:rPr>
        <w:t xml:space="preserve"> шкалы к единому</w:t>
      </w:r>
      <w:r w:rsidR="00BB4D7A" w:rsidRPr="00345E40">
        <w:rPr>
          <w:b/>
        </w:rPr>
        <w:t xml:space="preserve"> графическому</w:t>
      </w:r>
      <w:r w:rsidR="00594932" w:rsidRPr="00345E40">
        <w:rPr>
          <w:b/>
        </w:rPr>
        <w:t xml:space="preserve"> уровню</w:t>
      </w:r>
    </w:p>
    <w:p w14:paraId="4A331CFD" w14:textId="77777777" w:rsidR="00594932" w:rsidRPr="00345E40" w:rsidRDefault="00594932" w:rsidP="009C2FB2"/>
    <w:p w14:paraId="25EBE017" w14:textId="77777777" w:rsidR="00BB4D7A" w:rsidRPr="00345E40" w:rsidRDefault="00594932" w:rsidP="009C2FB2">
      <w:pPr>
        <w:jc w:val="both"/>
      </w:pPr>
      <w:r w:rsidRPr="00345E40">
        <w:t>Рассмотрим задачу градуировки</w:t>
      </w:r>
      <w:r w:rsidR="00CB2C05" w:rsidRPr="00345E40">
        <w:t xml:space="preserve"> [21]</w:t>
      </w:r>
      <w:r w:rsidRPr="00345E40">
        <w:t xml:space="preserve"> виртуального термометра. Переместим значение управляющего воздействия</w:t>
      </w:r>
      <w:r w:rsidR="00BB4D7A" w:rsidRPr="00345E40">
        <w:t xml:space="preserve"> «Термометра»</w:t>
      </w:r>
      <w:r w:rsidRPr="00345E40">
        <w:t xml:space="preserve"> к нижнему уровню. Хорошо видно, что на втором термометре</w:t>
      </w:r>
      <w:r w:rsidR="00BB4D7A" w:rsidRPr="00345E40">
        <w:t>, «Термометре 2»</w:t>
      </w:r>
      <w:r w:rsidRPr="00345E40">
        <w:t xml:space="preserve"> при этом получено значение, равное «100»</w:t>
      </w:r>
      <w:r w:rsidR="00BB4D7A" w:rsidRPr="00345E40">
        <w:t xml:space="preserve"> единицам</w:t>
      </w:r>
      <w:r w:rsidRPr="00345E40">
        <w:t xml:space="preserve">. Достигнута в точности верхняя граница. </w:t>
      </w:r>
    </w:p>
    <w:p w14:paraId="6500A573" w14:textId="77777777" w:rsidR="00594932" w:rsidRPr="00345E40" w:rsidRDefault="00BB4D7A" w:rsidP="00BB4D7A">
      <w:pPr>
        <w:jc w:val="both"/>
      </w:pPr>
      <w:r w:rsidRPr="00345E40">
        <w:t>Для данного примера попадание в точности в верхнюю границу результата при нижней границе исходных данных – э</w:t>
      </w:r>
      <w:r w:rsidR="00594932" w:rsidRPr="00345E40">
        <w:t xml:space="preserve">то </w:t>
      </w:r>
      <w:r w:rsidRPr="00345E40">
        <w:t>везение.</w:t>
      </w:r>
      <w:r w:rsidR="00594932" w:rsidRPr="00345E40">
        <w:t xml:space="preserve"> </w:t>
      </w:r>
      <w:r w:rsidRPr="00345E40">
        <w:t>В этом случае верхнюю границу менять не требуется</w:t>
      </w:r>
      <w:r w:rsidR="009C2FB2" w:rsidRPr="00345E40">
        <w:t xml:space="preserve"> (Рисунок </w:t>
      </w:r>
      <w:r w:rsidR="00345292" w:rsidRPr="00345E40">
        <w:t>3.2.2.1</w:t>
      </w:r>
      <w:r w:rsidR="009C2FB2" w:rsidRPr="00345E40">
        <w:t>).</w:t>
      </w:r>
    </w:p>
    <w:p w14:paraId="64D81779" w14:textId="77777777" w:rsidR="00F66E09" w:rsidRPr="00345E40" w:rsidRDefault="00F66E09" w:rsidP="009C2FB2">
      <w:pPr>
        <w:jc w:val="both"/>
      </w:pPr>
    </w:p>
    <w:p w14:paraId="51096FF9" w14:textId="77777777" w:rsidR="00594932" w:rsidRPr="00345E40" w:rsidRDefault="00594932" w:rsidP="00345292">
      <w:pPr>
        <w:ind w:firstLine="0"/>
        <w:jc w:val="center"/>
        <w:rPr>
          <w:b/>
        </w:rPr>
      </w:pPr>
      <w:r w:rsidRPr="00345E40">
        <w:rPr>
          <w:b/>
          <w:noProof/>
          <w:lang w:eastAsia="ru-RU"/>
        </w:rPr>
        <w:lastRenderedPageBreak/>
        <w:drawing>
          <wp:inline distT="0" distB="0" distL="0" distR="0" wp14:anchorId="303A5251" wp14:editId="4874B5F5">
            <wp:extent cx="2451798" cy="1684069"/>
            <wp:effectExtent l="0" t="0" r="0" b="0"/>
            <wp:docPr id="22"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131" cstate="print"/>
                    <a:srcRect l="563" t="4484" r="70294" b="59436"/>
                    <a:stretch/>
                  </pic:blipFill>
                  <pic:spPr bwMode="auto">
                    <a:xfrm>
                      <a:off x="0" y="0"/>
                      <a:ext cx="2583567" cy="1774578"/>
                    </a:xfrm>
                    <a:prstGeom prst="rect">
                      <a:avLst/>
                    </a:prstGeom>
                    <a:noFill/>
                    <a:ln>
                      <a:noFill/>
                    </a:ln>
                    <a:extLst>
                      <a:ext uri="{53640926-AAD7-44D8-BBD7-CCE9431645EC}">
                        <a14:shadowObscured xmlns:a14="http://schemas.microsoft.com/office/drawing/2010/main"/>
                      </a:ext>
                    </a:extLst>
                  </pic:spPr>
                </pic:pic>
              </a:graphicData>
            </a:graphic>
          </wp:inline>
        </w:drawing>
      </w:r>
    </w:p>
    <w:p w14:paraId="72197653" w14:textId="77777777" w:rsidR="00594932" w:rsidRPr="00345E40" w:rsidRDefault="00594932" w:rsidP="00345292">
      <w:pPr>
        <w:ind w:firstLine="0"/>
        <w:jc w:val="center"/>
      </w:pPr>
      <w:r w:rsidRPr="00345E40">
        <w:t xml:space="preserve">Рисунок </w:t>
      </w:r>
      <w:r w:rsidR="00345292" w:rsidRPr="00345E40">
        <w:t>3.2.2.1</w:t>
      </w:r>
      <w:r w:rsidRPr="00345E40">
        <w:t xml:space="preserve"> – Проверка нижнего уровня диапазона по активному параметру – прибор не зашкаливает. Это совпадение</w:t>
      </w:r>
      <w:r w:rsidR="00BB4D7A" w:rsidRPr="00345E40">
        <w:t xml:space="preserve"> (</w:t>
      </w:r>
      <w:r w:rsidRPr="00345E40">
        <w:t>случайность</w:t>
      </w:r>
      <w:r w:rsidR="00BB4D7A" w:rsidRPr="00345E40">
        <w:t>).</w:t>
      </w:r>
      <w:r w:rsidRPr="00345E40">
        <w:t xml:space="preserve"> </w:t>
      </w:r>
      <w:r w:rsidR="00BB4D7A" w:rsidRPr="00345E40">
        <w:t>Не требуется</w:t>
      </w:r>
      <w:r w:rsidRPr="00345E40">
        <w:t xml:space="preserve"> вносить какие-либо изменения</w:t>
      </w:r>
    </w:p>
    <w:p w14:paraId="55DD4A4F" w14:textId="77777777" w:rsidR="00594932" w:rsidRPr="00345E40" w:rsidRDefault="00594932" w:rsidP="009C2FB2">
      <w:pPr>
        <w:rPr>
          <w:b/>
        </w:rPr>
      </w:pPr>
    </w:p>
    <w:p w14:paraId="257891CA" w14:textId="77777777" w:rsidR="00594932" w:rsidRPr="00345E40" w:rsidRDefault="00594932" w:rsidP="009C2FB2">
      <w:pPr>
        <w:jc w:val="both"/>
      </w:pPr>
      <w:r w:rsidRPr="00345E40">
        <w:t xml:space="preserve">Теперь рассмотрим поведение </w:t>
      </w:r>
      <w:r w:rsidR="00BB4D7A" w:rsidRPr="00345E40">
        <w:t>интерфейсных элементов ВП</w:t>
      </w:r>
      <w:r w:rsidRPr="00345E40">
        <w:t xml:space="preserve"> при </w:t>
      </w:r>
      <w:r w:rsidR="00BB4D7A" w:rsidRPr="00345E40">
        <w:t>выставлении</w:t>
      </w:r>
      <w:r w:rsidRPr="00345E40">
        <w:t xml:space="preserve"> управляющ</w:t>
      </w:r>
      <w:r w:rsidR="00BB4D7A" w:rsidRPr="00345E40">
        <w:t>его</w:t>
      </w:r>
      <w:r w:rsidRPr="00345E40">
        <w:t xml:space="preserve"> сигнал</w:t>
      </w:r>
      <w:r w:rsidR="00BB4D7A" w:rsidRPr="00345E40">
        <w:t>а к</w:t>
      </w:r>
      <w:r w:rsidRPr="00345E40">
        <w:t xml:space="preserve"> верхней границ</w:t>
      </w:r>
      <w:r w:rsidR="00BB4D7A" w:rsidRPr="00345E40">
        <w:t>е</w:t>
      </w:r>
      <w:r w:rsidRPr="00345E40">
        <w:t>. Хорошо видно, что на втором, зелёном термометре</w:t>
      </w:r>
      <w:r w:rsidR="008250B2" w:rsidRPr="00345E40">
        <w:t xml:space="preserve"> внизу</w:t>
      </w:r>
      <w:r w:rsidRPr="00345E40">
        <w:t xml:space="preserve"> остался участок шкалы, который никогда не будет </w:t>
      </w:r>
      <w:r w:rsidR="008250B2" w:rsidRPr="00345E40">
        <w:t>задействован</w:t>
      </w:r>
      <w:r w:rsidRPr="00345E40">
        <w:t xml:space="preserve"> при заданном диапазоне входного сигнала</w:t>
      </w:r>
      <w:r w:rsidR="008250B2" w:rsidRPr="00345E40">
        <w:t xml:space="preserve"> (задающего термометра). Так </w:t>
      </w:r>
      <w:r w:rsidRPr="00345E40">
        <w:t xml:space="preserve">удалось </w:t>
      </w:r>
      <w:r w:rsidR="008250B2" w:rsidRPr="00345E40">
        <w:t>выявить</w:t>
      </w:r>
      <w:r w:rsidRPr="00345E40">
        <w:t xml:space="preserve"> наличие избыточности</w:t>
      </w:r>
      <w:r w:rsidR="008250B2" w:rsidRPr="00345E40">
        <w:t xml:space="preserve"> на результирующей шкале</w:t>
      </w:r>
      <w:r w:rsidRPr="00345E40">
        <w:t xml:space="preserve"> (Рисунок </w:t>
      </w:r>
      <w:r w:rsidR="00345292" w:rsidRPr="00345E40">
        <w:t>3.2.2.2</w:t>
      </w:r>
      <w:r w:rsidRPr="00345E40">
        <w:t xml:space="preserve">). </w:t>
      </w:r>
      <w:r w:rsidR="008250B2" w:rsidRPr="00345E40">
        <w:t>Любую и</w:t>
      </w:r>
      <w:r w:rsidRPr="00345E40">
        <w:t>збыточность необходимо устранять.</w:t>
      </w:r>
    </w:p>
    <w:p w14:paraId="1D7DCB1A" w14:textId="77777777" w:rsidR="00594932" w:rsidRPr="00345E40" w:rsidRDefault="00594932" w:rsidP="009C2FB2">
      <w:pPr>
        <w:rPr>
          <w:b/>
        </w:rPr>
      </w:pPr>
    </w:p>
    <w:p w14:paraId="7DE55A51" w14:textId="77777777" w:rsidR="00594932" w:rsidRPr="00345E40" w:rsidRDefault="00594932" w:rsidP="00345292">
      <w:pPr>
        <w:ind w:firstLine="0"/>
        <w:jc w:val="center"/>
        <w:rPr>
          <w:b/>
        </w:rPr>
      </w:pPr>
      <w:r w:rsidRPr="00345E40">
        <w:rPr>
          <w:b/>
          <w:noProof/>
          <w:lang w:eastAsia="ru-RU"/>
        </w:rPr>
        <w:drawing>
          <wp:inline distT="0" distB="0" distL="0" distR="0" wp14:anchorId="40754B40" wp14:editId="6ED4A885">
            <wp:extent cx="2485426" cy="1683099"/>
            <wp:effectExtent l="0" t="0" r="0" b="0"/>
            <wp:docPr id="23"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132" cstate="print"/>
                    <a:srcRect l="557" t="4637" r="70253" b="59716"/>
                    <a:stretch/>
                  </pic:blipFill>
                  <pic:spPr bwMode="auto">
                    <a:xfrm>
                      <a:off x="0" y="0"/>
                      <a:ext cx="2569735" cy="1740192"/>
                    </a:xfrm>
                    <a:prstGeom prst="rect">
                      <a:avLst/>
                    </a:prstGeom>
                    <a:noFill/>
                    <a:ln>
                      <a:noFill/>
                    </a:ln>
                    <a:extLst>
                      <a:ext uri="{53640926-AAD7-44D8-BBD7-CCE9431645EC}">
                        <a14:shadowObscured xmlns:a14="http://schemas.microsoft.com/office/drawing/2010/main"/>
                      </a:ext>
                    </a:extLst>
                  </pic:spPr>
                </pic:pic>
              </a:graphicData>
            </a:graphic>
          </wp:inline>
        </w:drawing>
      </w:r>
    </w:p>
    <w:p w14:paraId="62C6C644" w14:textId="77777777" w:rsidR="00594932" w:rsidRPr="00345E40" w:rsidRDefault="00594932" w:rsidP="008250B2">
      <w:pPr>
        <w:ind w:firstLine="0"/>
        <w:jc w:val="center"/>
      </w:pPr>
      <w:r w:rsidRPr="00345E40">
        <w:t xml:space="preserve">Рисунок </w:t>
      </w:r>
      <w:r w:rsidR="00345292" w:rsidRPr="00345E40">
        <w:t>3.2.2.2</w:t>
      </w:r>
      <w:r w:rsidRPr="00345E40">
        <w:t xml:space="preserve"> – Проверка верхнего уровня диапазона по активному параметру</w:t>
      </w:r>
    </w:p>
    <w:p w14:paraId="7EB10DD1" w14:textId="77777777" w:rsidR="00594932" w:rsidRPr="00345E40" w:rsidRDefault="00594932" w:rsidP="009C2FB2">
      <w:pPr>
        <w:jc w:val="both"/>
      </w:pPr>
      <w:r w:rsidRPr="00345E40">
        <w:lastRenderedPageBreak/>
        <w:t xml:space="preserve">Выполненная корректировка </w:t>
      </w:r>
      <w:r w:rsidR="008250B2" w:rsidRPr="00345E40">
        <w:t xml:space="preserve">(Рисунок 3.2.2.3) </w:t>
      </w:r>
      <w:r w:rsidRPr="00345E40">
        <w:t xml:space="preserve">гарантирует отсутствие </w:t>
      </w:r>
      <w:proofErr w:type="spellStart"/>
      <w:r w:rsidRPr="00345E40">
        <w:t>зашкаливания</w:t>
      </w:r>
      <w:proofErr w:type="spellEnd"/>
      <w:r w:rsidRPr="00345E40">
        <w:t xml:space="preserve">, а также предоставляет </w:t>
      </w:r>
      <w:proofErr w:type="spellStart"/>
      <w:r w:rsidRPr="00345E40">
        <w:t>неизбыточность</w:t>
      </w:r>
      <w:proofErr w:type="spellEnd"/>
      <w:r w:rsidRPr="00345E40">
        <w:t xml:space="preserve"> проводимых измерений.</w:t>
      </w:r>
    </w:p>
    <w:p w14:paraId="696C1970" w14:textId="77777777" w:rsidR="00594932" w:rsidRPr="00345E40" w:rsidRDefault="00594932" w:rsidP="009C2FB2">
      <w:pPr>
        <w:jc w:val="both"/>
      </w:pPr>
      <w:r w:rsidRPr="00345E40">
        <w:t xml:space="preserve">  </w:t>
      </w:r>
    </w:p>
    <w:p w14:paraId="7318CA1B" w14:textId="77777777" w:rsidR="00594932" w:rsidRPr="00345E40" w:rsidRDefault="00594932" w:rsidP="00345292">
      <w:pPr>
        <w:ind w:firstLine="0"/>
        <w:jc w:val="center"/>
        <w:rPr>
          <w:b/>
        </w:rPr>
      </w:pPr>
      <w:r w:rsidRPr="00345E40">
        <w:rPr>
          <w:b/>
          <w:noProof/>
          <w:lang w:eastAsia="ru-RU"/>
        </w:rPr>
        <w:drawing>
          <wp:inline distT="0" distB="0" distL="0" distR="0" wp14:anchorId="6F51E116" wp14:editId="3335030D">
            <wp:extent cx="2477416" cy="1674514"/>
            <wp:effectExtent l="0" t="0" r="0" b="0"/>
            <wp:docPr id="25"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rotWithShape="1">
                    <a:blip r:embed="rId133" cstate="print"/>
                    <a:srcRect l="496" t="4640" r="70251" b="59721"/>
                    <a:stretch/>
                  </pic:blipFill>
                  <pic:spPr bwMode="auto">
                    <a:xfrm>
                      <a:off x="0" y="0"/>
                      <a:ext cx="2529161" cy="1709489"/>
                    </a:xfrm>
                    <a:prstGeom prst="rect">
                      <a:avLst/>
                    </a:prstGeom>
                    <a:noFill/>
                    <a:ln>
                      <a:noFill/>
                    </a:ln>
                    <a:extLst>
                      <a:ext uri="{53640926-AAD7-44D8-BBD7-CCE9431645EC}">
                        <a14:shadowObscured xmlns:a14="http://schemas.microsoft.com/office/drawing/2010/main"/>
                      </a:ext>
                    </a:extLst>
                  </pic:spPr>
                </pic:pic>
              </a:graphicData>
            </a:graphic>
          </wp:inline>
        </w:drawing>
      </w:r>
    </w:p>
    <w:p w14:paraId="190E67A5" w14:textId="77777777" w:rsidR="00594932" w:rsidRPr="00345E40" w:rsidRDefault="00594932" w:rsidP="00345292">
      <w:pPr>
        <w:ind w:firstLine="0"/>
        <w:jc w:val="center"/>
      </w:pPr>
      <w:r w:rsidRPr="00345E40">
        <w:t xml:space="preserve">Рисунок </w:t>
      </w:r>
      <w:r w:rsidR="00345292" w:rsidRPr="00345E40">
        <w:t>3.2.2.3</w:t>
      </w:r>
      <w:r w:rsidRPr="00345E40">
        <w:t xml:space="preserve"> – На</w:t>
      </w:r>
      <w:r w:rsidR="008250B2" w:rsidRPr="00345E40">
        <w:t>лажено</w:t>
      </w:r>
      <w:r w:rsidRPr="00345E40">
        <w:t xml:space="preserve"> соответствие шкал</w:t>
      </w:r>
      <w:r w:rsidR="008250B2" w:rsidRPr="00345E40">
        <w:t xml:space="preserve"> –</w:t>
      </w:r>
      <w:r w:rsidRPr="00345E40">
        <w:t xml:space="preserve"> иначе выполнена градуировка </w:t>
      </w:r>
      <w:r w:rsidR="008250B2" w:rsidRPr="00345E40">
        <w:t>ВП</w:t>
      </w:r>
    </w:p>
    <w:p w14:paraId="58AAE5E7" w14:textId="77777777" w:rsidR="00594932" w:rsidRPr="00345E40" w:rsidRDefault="00594932" w:rsidP="009C2FB2">
      <w:pPr>
        <w:rPr>
          <w:b/>
        </w:rPr>
      </w:pPr>
    </w:p>
    <w:p w14:paraId="2F42BB44" w14:textId="77777777" w:rsidR="00A061DD" w:rsidRPr="00345E40" w:rsidRDefault="00A061DD" w:rsidP="00A061DD">
      <w:pPr>
        <w:tabs>
          <w:tab w:val="left" w:pos="709"/>
        </w:tabs>
        <w:ind w:left="709" w:hanging="709"/>
        <w:rPr>
          <w:b/>
        </w:rPr>
      </w:pPr>
      <w:r w:rsidRPr="00345E40">
        <w:rPr>
          <w:b/>
        </w:rPr>
        <w:t xml:space="preserve">3.2.3 </w:t>
      </w:r>
      <w:r w:rsidRPr="00345E40">
        <w:rPr>
          <w:b/>
        </w:rPr>
        <w:tab/>
        <w:t>Инвертирование заполнения шкалы</w:t>
      </w:r>
    </w:p>
    <w:p w14:paraId="2E16EC35" w14:textId="77777777" w:rsidR="00A061DD" w:rsidRPr="00345E40" w:rsidRDefault="00A061DD" w:rsidP="009C2FB2">
      <w:pPr>
        <w:rPr>
          <w:b/>
        </w:rPr>
      </w:pPr>
    </w:p>
    <w:p w14:paraId="40707230" w14:textId="77777777" w:rsidR="00594932" w:rsidRPr="00345E40" w:rsidRDefault="00594932" w:rsidP="009C2FB2">
      <w:pPr>
        <w:jc w:val="both"/>
      </w:pPr>
      <w:r w:rsidRPr="00345E40">
        <w:t xml:space="preserve">Для особо пытливых инженерных умов в </w:t>
      </w:r>
      <w:r w:rsidRPr="00345E40">
        <w:rPr>
          <w:i/>
          <w:lang w:val="en-US"/>
        </w:rPr>
        <w:t>National</w:t>
      </w:r>
      <w:r w:rsidRPr="00345E40">
        <w:rPr>
          <w:i/>
        </w:rPr>
        <w:t xml:space="preserve"> </w:t>
      </w:r>
      <w:r w:rsidRPr="00345E40">
        <w:rPr>
          <w:i/>
          <w:lang w:val="en-US"/>
        </w:rPr>
        <w:t>Instruments</w:t>
      </w:r>
      <w:r w:rsidRPr="00345E40">
        <w:rPr>
          <w:i/>
        </w:rPr>
        <w:t xml:space="preserve"> </w:t>
      </w:r>
      <w:proofErr w:type="spellStart"/>
      <w:r w:rsidRPr="00345E40">
        <w:rPr>
          <w:i/>
          <w:lang w:val="en-US"/>
        </w:rPr>
        <w:t>LabView</w:t>
      </w:r>
      <w:proofErr w:type="spellEnd"/>
      <w:r w:rsidRPr="00345E40">
        <w:t xml:space="preserve"> присутствует возможность настройки заполнителя шкалы (</w:t>
      </w:r>
      <w:r w:rsidR="00211059" w:rsidRPr="00345E40">
        <w:rPr>
          <w:i/>
        </w:rPr>
        <w:t>«</w:t>
      </w:r>
      <w:r w:rsidRPr="00345E40">
        <w:rPr>
          <w:i/>
          <w:lang w:val="en-US"/>
        </w:rPr>
        <w:t>Fill</w:t>
      </w:r>
      <w:r w:rsidRPr="00345E40">
        <w:rPr>
          <w:i/>
        </w:rPr>
        <w:t xml:space="preserve"> </w:t>
      </w:r>
      <w:r w:rsidRPr="00345E40">
        <w:rPr>
          <w:i/>
          <w:lang w:val="en-US"/>
        </w:rPr>
        <w:t>Options</w:t>
      </w:r>
      <w:r w:rsidR="00211059" w:rsidRPr="00345E40">
        <w:rPr>
          <w:i/>
        </w:rPr>
        <w:t>»</w:t>
      </w:r>
      <w:r w:rsidRPr="00345E40">
        <w:t>). Потому если настроить заполнение к максимуму (</w:t>
      </w:r>
      <w:r w:rsidR="00211059" w:rsidRPr="00345E40">
        <w:rPr>
          <w:i/>
        </w:rPr>
        <w:t>«</w:t>
      </w:r>
      <w:r w:rsidRPr="00345E40">
        <w:rPr>
          <w:i/>
          <w:lang w:val="en-US"/>
        </w:rPr>
        <w:t>Fill</w:t>
      </w:r>
      <w:r w:rsidRPr="00345E40">
        <w:rPr>
          <w:i/>
        </w:rPr>
        <w:t xml:space="preserve"> </w:t>
      </w:r>
      <w:r w:rsidRPr="00345E40">
        <w:rPr>
          <w:i/>
          <w:lang w:val="en-US"/>
        </w:rPr>
        <w:t>To</w:t>
      </w:r>
      <w:r w:rsidRPr="00345E40">
        <w:rPr>
          <w:i/>
        </w:rPr>
        <w:t xml:space="preserve"> </w:t>
      </w:r>
      <w:r w:rsidRPr="00345E40">
        <w:rPr>
          <w:i/>
          <w:lang w:val="en-US"/>
        </w:rPr>
        <w:t>Maximum</w:t>
      </w:r>
      <w:r w:rsidR="00211059" w:rsidRPr="00345E40">
        <w:rPr>
          <w:i/>
        </w:rPr>
        <w:t>»</w:t>
      </w:r>
      <w:r w:rsidRPr="00345E40">
        <w:t xml:space="preserve">), показанное на Рисунке </w:t>
      </w:r>
      <w:r w:rsidR="00345292" w:rsidRPr="00345E40">
        <w:t>3.2.</w:t>
      </w:r>
      <w:r w:rsidR="001047ED" w:rsidRPr="00345E40">
        <w:t>3</w:t>
      </w:r>
      <w:r w:rsidR="00345292" w:rsidRPr="00345E40">
        <w:t>.</w:t>
      </w:r>
      <w:r w:rsidR="001047ED" w:rsidRPr="00345E40">
        <w:t>1, можно добиться полезного визуального эффекта</w:t>
      </w:r>
      <w:r w:rsidRPr="00345E40">
        <w:t>.</w:t>
      </w:r>
    </w:p>
    <w:p w14:paraId="34D97979" w14:textId="77777777" w:rsidR="00594932" w:rsidRPr="00345E40" w:rsidRDefault="00594932" w:rsidP="009C2FB2">
      <w:pPr>
        <w:rPr>
          <w:b/>
        </w:rPr>
      </w:pPr>
    </w:p>
    <w:p w14:paraId="1615EF3A" w14:textId="6C5BF6F7" w:rsidR="00594932" w:rsidRPr="00345E40" w:rsidRDefault="000B1E18" w:rsidP="00345292">
      <w:pPr>
        <w:ind w:firstLine="0"/>
        <w:jc w:val="center"/>
        <w:rPr>
          <w:b/>
        </w:rPr>
      </w:pPr>
      <w:r>
        <w:rPr>
          <w:noProof/>
          <w:lang w:eastAsia="ru-RU"/>
        </w:rPr>
        <w:lastRenderedPageBreak/>
        <mc:AlternateContent>
          <mc:Choice Requires="wps">
            <w:drawing>
              <wp:anchor distT="0" distB="0" distL="114300" distR="114300" simplePos="0" relativeHeight="251669504" behindDoc="0" locked="0" layoutInCell="1" allowOverlap="1" wp14:anchorId="13C2DF85" wp14:editId="3B955EA0">
                <wp:simplePos x="0" y="0"/>
                <wp:positionH relativeFrom="column">
                  <wp:posOffset>2656205</wp:posOffset>
                </wp:positionH>
                <wp:positionV relativeFrom="paragraph">
                  <wp:posOffset>2518410</wp:posOffset>
                </wp:positionV>
                <wp:extent cx="283845" cy="253365"/>
                <wp:effectExtent l="23495" t="19050" r="26035" b="22860"/>
                <wp:wrapNone/>
                <wp:docPr id="193"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25336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958932" id="Rectangle 29" o:spid="_x0000_s1026" style="position:absolute;margin-left:209.15pt;margin-top:198.3pt;width:22.35pt;height:19.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" filled="f" strokecolor="red" strokeweight="3pt"/>
            </w:pict>
          </mc:Fallback>
        </mc:AlternateContent>
      </w:r>
      <w:r w:rsidR="00594932" w:rsidRPr="00345E40">
        <w:rPr>
          <w:b/>
          <w:noProof/>
          <w:lang w:eastAsia="ru-RU"/>
        </w:rPr>
        <w:drawing>
          <wp:inline distT="0" distB="0" distL="0" distR="0" wp14:anchorId="3605A3F8" wp14:editId="117032D8">
            <wp:extent cx="3435253" cy="2858756"/>
            <wp:effectExtent l="0" t="0" r="0" b="0"/>
            <wp:docPr id="2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34" cstate="print"/>
                    <a:srcRect l="440" t="4438" r="47160" b="21054"/>
                    <a:stretch/>
                  </pic:blipFill>
                  <pic:spPr bwMode="auto">
                    <a:xfrm>
                      <a:off x="0" y="0"/>
                      <a:ext cx="3491258" cy="2905362"/>
                    </a:xfrm>
                    <a:prstGeom prst="rect">
                      <a:avLst/>
                    </a:prstGeom>
                    <a:noFill/>
                    <a:ln>
                      <a:noFill/>
                    </a:ln>
                    <a:extLst>
                      <a:ext uri="{53640926-AAD7-44D8-BBD7-CCE9431645EC}">
                        <a14:shadowObscured xmlns:a14="http://schemas.microsoft.com/office/drawing/2010/main"/>
                      </a:ext>
                    </a:extLst>
                  </pic:spPr>
                </pic:pic>
              </a:graphicData>
            </a:graphic>
          </wp:inline>
        </w:drawing>
      </w:r>
    </w:p>
    <w:p w14:paraId="6287367F" w14:textId="77777777" w:rsidR="00594932" w:rsidRPr="00345E40" w:rsidRDefault="00594932" w:rsidP="00345292">
      <w:pPr>
        <w:ind w:firstLine="0"/>
        <w:jc w:val="center"/>
      </w:pPr>
      <w:r w:rsidRPr="00345E40">
        <w:t xml:space="preserve">Рисунок </w:t>
      </w:r>
      <w:r w:rsidR="00345292" w:rsidRPr="00345E40">
        <w:t>3.2.</w:t>
      </w:r>
      <w:r w:rsidR="001047ED" w:rsidRPr="00345E40">
        <w:t>3</w:t>
      </w:r>
      <w:r w:rsidR="00345292" w:rsidRPr="00345E40">
        <w:t>.</w:t>
      </w:r>
      <w:r w:rsidR="001047ED" w:rsidRPr="00345E40">
        <w:t>1</w:t>
      </w:r>
      <w:r w:rsidRPr="00345E40">
        <w:t xml:space="preserve"> – </w:t>
      </w:r>
      <w:r w:rsidR="001047ED" w:rsidRPr="00345E40">
        <w:t>Н</w:t>
      </w:r>
      <w:r w:rsidRPr="00345E40">
        <w:t>астройк</w:t>
      </w:r>
      <w:r w:rsidR="001047ED" w:rsidRPr="00345E40">
        <w:t>а</w:t>
      </w:r>
      <w:r w:rsidRPr="00345E40">
        <w:t xml:space="preserve"> обратно</w:t>
      </w:r>
      <w:r w:rsidR="001047ED" w:rsidRPr="00345E40">
        <w:t>й</w:t>
      </w:r>
      <w:r w:rsidRPr="00345E40">
        <w:t xml:space="preserve"> пропорциональной зависимости </w:t>
      </w:r>
      <w:r w:rsidR="001047ED" w:rsidRPr="00345E40">
        <w:t>при заполнении шкал виртуальных термометров</w:t>
      </w:r>
    </w:p>
    <w:p w14:paraId="78428957" w14:textId="77777777" w:rsidR="00594932" w:rsidRPr="00345E40" w:rsidRDefault="00594932" w:rsidP="009C2FB2">
      <w:pPr>
        <w:rPr>
          <w:b/>
        </w:rPr>
      </w:pPr>
    </w:p>
    <w:p w14:paraId="2B9BBB54" w14:textId="77777777" w:rsidR="00594932" w:rsidRPr="00345E40" w:rsidRDefault="001047ED" w:rsidP="009C2FB2">
      <w:pPr>
        <w:jc w:val="both"/>
      </w:pPr>
      <w:r w:rsidRPr="00345E40">
        <w:t>Получаются</w:t>
      </w:r>
      <w:r w:rsidR="00594932" w:rsidRPr="00345E40">
        <w:t xml:space="preserve"> идентичные по заполнителю термометры, объединённые обратной пропорциональной зависимостью (Рисунок </w:t>
      </w:r>
      <w:r w:rsidR="00345292" w:rsidRPr="00345E40">
        <w:t>3.2.</w:t>
      </w:r>
      <w:r w:rsidRPr="00345E40">
        <w:t>3</w:t>
      </w:r>
      <w:r w:rsidR="00345292" w:rsidRPr="00345E40">
        <w:t>.</w:t>
      </w:r>
      <w:r w:rsidRPr="00345E40">
        <w:t>2</w:t>
      </w:r>
      <w:r w:rsidR="00594932" w:rsidRPr="00345E40">
        <w:t>).</w:t>
      </w:r>
    </w:p>
    <w:p w14:paraId="106E4E93" w14:textId="77777777" w:rsidR="00594932" w:rsidRPr="00345E40" w:rsidRDefault="00594932" w:rsidP="009C2FB2">
      <w:pPr>
        <w:rPr>
          <w:b/>
        </w:rPr>
      </w:pPr>
    </w:p>
    <w:p w14:paraId="72C914B2" w14:textId="77777777" w:rsidR="00594932" w:rsidRPr="00345E40" w:rsidRDefault="00594932" w:rsidP="00345292">
      <w:pPr>
        <w:ind w:firstLine="0"/>
        <w:jc w:val="center"/>
        <w:rPr>
          <w:b/>
        </w:rPr>
      </w:pPr>
      <w:r w:rsidRPr="00345E40">
        <w:rPr>
          <w:b/>
          <w:noProof/>
          <w:lang w:eastAsia="ru-RU"/>
        </w:rPr>
        <w:drawing>
          <wp:inline distT="0" distB="0" distL="0" distR="0" wp14:anchorId="185B4277" wp14:editId="00119957">
            <wp:extent cx="2296048" cy="1600644"/>
            <wp:effectExtent l="0" t="0" r="0" b="0"/>
            <wp:docPr id="28"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135" cstate="print"/>
                    <a:srcRect l="393" t="4637" r="70176" b="58382"/>
                    <a:stretch/>
                  </pic:blipFill>
                  <pic:spPr bwMode="auto">
                    <a:xfrm>
                      <a:off x="0" y="0"/>
                      <a:ext cx="2357808" cy="1643699"/>
                    </a:xfrm>
                    <a:prstGeom prst="rect">
                      <a:avLst/>
                    </a:prstGeom>
                    <a:noFill/>
                    <a:ln>
                      <a:noFill/>
                    </a:ln>
                    <a:extLst>
                      <a:ext uri="{53640926-AAD7-44D8-BBD7-CCE9431645EC}">
                        <a14:shadowObscured xmlns:a14="http://schemas.microsoft.com/office/drawing/2010/main"/>
                      </a:ext>
                    </a:extLst>
                  </pic:spPr>
                </pic:pic>
              </a:graphicData>
            </a:graphic>
          </wp:inline>
        </w:drawing>
      </w:r>
    </w:p>
    <w:p w14:paraId="272BF2D1" w14:textId="77777777" w:rsidR="00594932" w:rsidRPr="00345E40" w:rsidRDefault="00594932" w:rsidP="00345292">
      <w:pPr>
        <w:ind w:firstLine="0"/>
        <w:jc w:val="center"/>
      </w:pPr>
      <w:r w:rsidRPr="00345E40">
        <w:t xml:space="preserve">Рисунок </w:t>
      </w:r>
      <w:r w:rsidR="00345292" w:rsidRPr="00345E40">
        <w:t>3.2.</w:t>
      </w:r>
      <w:r w:rsidR="001047ED" w:rsidRPr="00345E40">
        <w:t>3</w:t>
      </w:r>
      <w:r w:rsidR="00345292" w:rsidRPr="00345E40">
        <w:t>.</w:t>
      </w:r>
      <w:r w:rsidR="001047ED" w:rsidRPr="00345E40">
        <w:t>2</w:t>
      </w:r>
      <w:r w:rsidRPr="00345E40">
        <w:t xml:space="preserve"> – Результат градуировки</w:t>
      </w:r>
      <w:r w:rsidR="001047ED" w:rsidRPr="00345E40">
        <w:t xml:space="preserve"> шкал виртуальных термометров с обратной пропорцией</w:t>
      </w:r>
    </w:p>
    <w:p w14:paraId="5C0F0308" w14:textId="77777777" w:rsidR="00594932" w:rsidRPr="00345E40" w:rsidRDefault="009C2FB2" w:rsidP="009C2FB2">
      <w:pPr>
        <w:pStyle w:val="Heading3"/>
        <w:tabs>
          <w:tab w:val="left" w:pos="709"/>
        </w:tabs>
        <w:ind w:left="709" w:hanging="709"/>
        <w:jc w:val="both"/>
      </w:pPr>
      <w:r w:rsidRPr="00345E40">
        <w:lastRenderedPageBreak/>
        <w:t>3.2.</w:t>
      </w:r>
      <w:r w:rsidR="001047ED" w:rsidRPr="00345E40">
        <w:t>4</w:t>
      </w:r>
      <w:r w:rsidRPr="00345E40">
        <w:t xml:space="preserve"> </w:t>
      </w:r>
      <w:r w:rsidRPr="00345E40">
        <w:tab/>
      </w:r>
      <w:r w:rsidR="001047ED" w:rsidRPr="00345E40">
        <w:t>Н</w:t>
      </w:r>
      <w:r w:rsidR="00594932" w:rsidRPr="00345E40">
        <w:t>астройк</w:t>
      </w:r>
      <w:r w:rsidR="00672D83" w:rsidRPr="00345E40">
        <w:t>а</w:t>
      </w:r>
      <w:r w:rsidR="00594932" w:rsidRPr="00345E40">
        <w:t xml:space="preserve"> начальн</w:t>
      </w:r>
      <w:r w:rsidR="00345292" w:rsidRPr="00345E40">
        <w:t>ого значения задающего элемента</w:t>
      </w:r>
      <w:r w:rsidR="00C428FE" w:rsidRPr="00345E40">
        <w:t xml:space="preserve"> управления</w:t>
      </w:r>
    </w:p>
    <w:p w14:paraId="46F43235" w14:textId="77777777" w:rsidR="00594932" w:rsidRPr="00345E40" w:rsidRDefault="00594932" w:rsidP="009C2FB2">
      <w:pPr>
        <w:jc w:val="both"/>
      </w:pPr>
    </w:p>
    <w:p w14:paraId="2136EF1A" w14:textId="77777777" w:rsidR="00D23252" w:rsidRPr="00345E40" w:rsidRDefault="00594932" w:rsidP="009C2FB2">
      <w:pPr>
        <w:jc w:val="both"/>
      </w:pPr>
      <w:r w:rsidRPr="00345E40">
        <w:t xml:space="preserve">Часто для удобства работы с </w:t>
      </w:r>
      <w:r w:rsidR="00EC5E74" w:rsidRPr="00345E40">
        <w:t>ВП</w:t>
      </w:r>
      <w:r w:rsidRPr="00345E40">
        <w:t xml:space="preserve"> требуется</w:t>
      </w:r>
      <w:r w:rsidR="00EC5E74" w:rsidRPr="00345E40">
        <w:t xml:space="preserve"> установка</w:t>
      </w:r>
      <w:r w:rsidRPr="00345E40">
        <w:t xml:space="preserve"> начальн</w:t>
      </w:r>
      <w:r w:rsidR="00EC5E74" w:rsidRPr="00345E40">
        <w:t>ых</w:t>
      </w:r>
      <w:r w:rsidRPr="00345E40">
        <w:t xml:space="preserve"> приближени</w:t>
      </w:r>
      <w:r w:rsidR="00EC5E74" w:rsidRPr="00345E40">
        <w:t xml:space="preserve">й </w:t>
      </w:r>
      <w:r w:rsidR="00D23252" w:rsidRPr="00345E40">
        <w:t>в</w:t>
      </w:r>
      <w:r w:rsidR="00EC5E74" w:rsidRPr="00345E40">
        <w:t xml:space="preserve"> интерфейсных элемент</w:t>
      </w:r>
      <w:r w:rsidR="00D23252" w:rsidRPr="00345E40">
        <w:t>ах</w:t>
      </w:r>
      <w:r w:rsidR="00EC5E74" w:rsidRPr="00345E40">
        <w:t xml:space="preserve"> управления</w:t>
      </w:r>
      <w:r w:rsidR="00D23252" w:rsidRPr="00345E40">
        <w:t>.</w:t>
      </w:r>
      <w:r w:rsidRPr="00345E40">
        <w:t xml:space="preserve"> </w:t>
      </w:r>
      <w:r w:rsidR="00D23252" w:rsidRPr="00345E40">
        <w:t>Начальное приближение – то значение, которое демонстрируется на передней панели ВП по его загрузке. Для числ</w:t>
      </w:r>
      <w:r w:rsidR="00F7792E" w:rsidRPr="00345E40">
        <w:t>овых</w:t>
      </w:r>
      <w:r w:rsidR="00D23252" w:rsidRPr="00345E40">
        <w:t xml:space="preserve"> элементов управления это, как правило «0» («ноль»).</w:t>
      </w:r>
    </w:p>
    <w:p w14:paraId="537F75BC" w14:textId="77777777" w:rsidR="00594932" w:rsidRPr="00345E40" w:rsidRDefault="00D23252" w:rsidP="009C2FB2">
      <w:pPr>
        <w:jc w:val="both"/>
      </w:pPr>
      <w:r w:rsidRPr="00345E40">
        <w:t>Выполнять настройку начального приближения</w:t>
      </w:r>
      <w:r w:rsidR="00594932" w:rsidRPr="00345E40">
        <w:t xml:space="preserve"> удоб</w:t>
      </w:r>
      <w:r w:rsidRPr="00345E40">
        <w:t>но</w:t>
      </w:r>
      <w:r w:rsidR="00594932" w:rsidRPr="00345E40">
        <w:t xml:space="preserve"> при отладке</w:t>
      </w:r>
      <w:r w:rsidRPr="00345E40">
        <w:t xml:space="preserve"> ВП</w:t>
      </w:r>
      <w:r w:rsidR="00594932" w:rsidRPr="00345E40">
        <w:t xml:space="preserve">, чтобы каждый раз при </w:t>
      </w:r>
      <w:r w:rsidRPr="00345E40">
        <w:t>повторном</w:t>
      </w:r>
      <w:r w:rsidR="00594932" w:rsidRPr="00345E40">
        <w:t xml:space="preserve"> открытии файла</w:t>
      </w:r>
      <w:r w:rsidRPr="00345E40">
        <w:t>,</w:t>
      </w:r>
      <w:r w:rsidR="00594932" w:rsidRPr="00345E40">
        <w:t xml:space="preserve"> </w:t>
      </w:r>
      <w:r w:rsidRPr="00345E40">
        <w:t>содержащего ВП,</w:t>
      </w:r>
      <w:r w:rsidR="00594932" w:rsidRPr="00345E40">
        <w:t xml:space="preserve"> не задавать одно и то же, нужное для тестирования значение. Этот подход существенно </w:t>
      </w:r>
      <w:r w:rsidRPr="00345E40">
        <w:t>экономит</w:t>
      </w:r>
      <w:r w:rsidR="00594932" w:rsidRPr="00345E40">
        <w:t xml:space="preserve"> время</w:t>
      </w:r>
      <w:r w:rsidRPr="00345E40">
        <w:t xml:space="preserve"> разработчика</w:t>
      </w:r>
      <w:r w:rsidR="00594932" w:rsidRPr="00345E40">
        <w:t>.</w:t>
      </w:r>
    </w:p>
    <w:p w14:paraId="5BD49D77" w14:textId="77777777" w:rsidR="00D23252" w:rsidRPr="00345E40" w:rsidRDefault="00D23252" w:rsidP="009C2FB2">
      <w:pPr>
        <w:jc w:val="both"/>
      </w:pPr>
      <w:r w:rsidRPr="00345E40">
        <w:t>Перейти к настройке начального приближения для интерфейсного элемента управления можно через его контекстное меню, как показано на Рисунке 3.2.4.1.</w:t>
      </w:r>
    </w:p>
    <w:p w14:paraId="06A9B4DA" w14:textId="77777777" w:rsidR="00594932" w:rsidRPr="00345E40" w:rsidRDefault="00594932" w:rsidP="009C2FB2">
      <w:pPr>
        <w:jc w:val="both"/>
      </w:pPr>
    </w:p>
    <w:p w14:paraId="378BC1C6" w14:textId="77777777" w:rsidR="00594932" w:rsidRPr="00345E40" w:rsidRDefault="00594932" w:rsidP="00345292">
      <w:pPr>
        <w:ind w:firstLine="0"/>
        <w:jc w:val="center"/>
        <w:rPr>
          <w:b/>
        </w:rPr>
      </w:pPr>
      <w:r w:rsidRPr="00345E40">
        <w:rPr>
          <w:b/>
          <w:noProof/>
          <w:lang w:eastAsia="ru-RU"/>
        </w:rPr>
        <w:drawing>
          <wp:inline distT="0" distB="0" distL="0" distR="0" wp14:anchorId="3E34445F" wp14:editId="762FB8F7">
            <wp:extent cx="2790183" cy="2627644"/>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136" cstate="print"/>
                    <a:srcRect l="432" t="4302" r="62801" b="36535"/>
                    <a:stretch/>
                  </pic:blipFill>
                  <pic:spPr bwMode="auto">
                    <a:xfrm>
                      <a:off x="0" y="0"/>
                      <a:ext cx="2829367" cy="2664545"/>
                    </a:xfrm>
                    <a:prstGeom prst="rect">
                      <a:avLst/>
                    </a:prstGeom>
                    <a:noFill/>
                    <a:ln>
                      <a:noFill/>
                    </a:ln>
                    <a:extLst>
                      <a:ext uri="{53640926-AAD7-44D8-BBD7-CCE9431645EC}">
                        <a14:shadowObscured xmlns:a14="http://schemas.microsoft.com/office/drawing/2010/main"/>
                      </a:ext>
                    </a:extLst>
                  </pic:spPr>
                </pic:pic>
              </a:graphicData>
            </a:graphic>
          </wp:inline>
        </w:drawing>
      </w:r>
    </w:p>
    <w:p w14:paraId="079593B6" w14:textId="77777777" w:rsidR="00594932" w:rsidRPr="00345E40" w:rsidRDefault="00594932" w:rsidP="00345292">
      <w:pPr>
        <w:ind w:firstLine="0"/>
        <w:jc w:val="center"/>
      </w:pPr>
      <w:r w:rsidRPr="00345E40">
        <w:t xml:space="preserve">Рисунок </w:t>
      </w:r>
      <w:r w:rsidR="00345292" w:rsidRPr="00345E40">
        <w:t>3.2.</w:t>
      </w:r>
      <w:r w:rsidR="001047ED" w:rsidRPr="00345E40">
        <w:t>4</w:t>
      </w:r>
      <w:r w:rsidR="00345292" w:rsidRPr="00345E40">
        <w:t>.1</w:t>
      </w:r>
      <w:r w:rsidRPr="00345E40">
        <w:t xml:space="preserve"> – Контекстное меню красного термометра. Фиксация выставленного значения заданным по умолчанию (</w:t>
      </w:r>
      <w:r w:rsidRPr="00345E40">
        <w:rPr>
          <w:i/>
          <w:lang w:val="en-US"/>
        </w:rPr>
        <w:t>Make</w:t>
      </w:r>
      <w:r w:rsidRPr="00345E40">
        <w:rPr>
          <w:i/>
        </w:rPr>
        <w:t xml:space="preserve"> </w:t>
      </w:r>
      <w:r w:rsidRPr="00345E40">
        <w:rPr>
          <w:i/>
          <w:lang w:val="en-US"/>
        </w:rPr>
        <w:t>Current</w:t>
      </w:r>
      <w:r w:rsidRPr="00345E40">
        <w:rPr>
          <w:i/>
        </w:rPr>
        <w:t xml:space="preserve"> </w:t>
      </w:r>
      <w:r w:rsidRPr="00345E40">
        <w:rPr>
          <w:i/>
          <w:lang w:val="en-US"/>
        </w:rPr>
        <w:t>Value</w:t>
      </w:r>
      <w:r w:rsidRPr="00345E40">
        <w:rPr>
          <w:i/>
        </w:rPr>
        <w:t xml:space="preserve"> </w:t>
      </w:r>
      <w:r w:rsidRPr="00345E40">
        <w:rPr>
          <w:i/>
          <w:lang w:val="en-US"/>
        </w:rPr>
        <w:t>Default</w:t>
      </w:r>
      <w:r w:rsidRPr="00345E40">
        <w:t>)</w:t>
      </w:r>
    </w:p>
    <w:p w14:paraId="10506B3C" w14:textId="77777777" w:rsidR="00594932" w:rsidRPr="00345E40" w:rsidRDefault="00594932" w:rsidP="009C2FB2">
      <w:pPr>
        <w:jc w:val="both"/>
      </w:pPr>
      <w:r w:rsidRPr="00345E40">
        <w:lastRenderedPageBreak/>
        <w:t xml:space="preserve">Результат открытия файла </w:t>
      </w:r>
      <w:r w:rsidR="00D23252" w:rsidRPr="00345E40">
        <w:t>ВП</w:t>
      </w:r>
      <w:r w:rsidRPr="00345E40">
        <w:t xml:space="preserve"> после изменения значения, установленного по умолчанию</w:t>
      </w:r>
      <w:r w:rsidR="00D23252" w:rsidRPr="00345E40">
        <w:t>,</w:t>
      </w:r>
      <w:r w:rsidRPr="00345E40">
        <w:t xml:space="preserve"> показано на Рисунке </w:t>
      </w:r>
      <w:r w:rsidR="00345292" w:rsidRPr="00345E40">
        <w:t>3.2.</w:t>
      </w:r>
      <w:r w:rsidR="001047ED" w:rsidRPr="00345E40">
        <w:t>4</w:t>
      </w:r>
      <w:r w:rsidR="00345292" w:rsidRPr="00345E40">
        <w:t>.2</w:t>
      </w:r>
      <w:r w:rsidRPr="00345E40">
        <w:t>. Все значения сброшены в минимум или ноль, кроме значения красного термометра.</w:t>
      </w:r>
    </w:p>
    <w:p w14:paraId="782EA686" w14:textId="77777777" w:rsidR="00594932" w:rsidRPr="00345E40" w:rsidRDefault="00594932" w:rsidP="009C2FB2">
      <w:pPr>
        <w:jc w:val="both"/>
      </w:pPr>
    </w:p>
    <w:p w14:paraId="30B758B1" w14:textId="77777777" w:rsidR="00594932" w:rsidRPr="00345E40" w:rsidRDefault="00594932" w:rsidP="00345292">
      <w:pPr>
        <w:ind w:firstLine="0"/>
        <w:jc w:val="center"/>
        <w:rPr>
          <w:b/>
        </w:rPr>
      </w:pPr>
      <w:r w:rsidRPr="00345E40">
        <w:rPr>
          <w:b/>
          <w:noProof/>
          <w:lang w:eastAsia="ru-RU"/>
        </w:rPr>
        <w:drawing>
          <wp:inline distT="0" distB="0" distL="0" distR="0" wp14:anchorId="1FD7DC03" wp14:editId="3720115E">
            <wp:extent cx="3028950" cy="201938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37" cstate="print"/>
                    <a:srcRect l="481" t="4668" r="70135" b="60056"/>
                    <a:stretch/>
                  </pic:blipFill>
                  <pic:spPr bwMode="auto">
                    <a:xfrm>
                      <a:off x="0" y="0"/>
                      <a:ext cx="3102632" cy="2068507"/>
                    </a:xfrm>
                    <a:prstGeom prst="rect">
                      <a:avLst/>
                    </a:prstGeom>
                    <a:noFill/>
                    <a:ln>
                      <a:noFill/>
                    </a:ln>
                    <a:extLst>
                      <a:ext uri="{53640926-AAD7-44D8-BBD7-CCE9431645EC}">
                        <a14:shadowObscured xmlns:a14="http://schemas.microsoft.com/office/drawing/2010/main"/>
                      </a:ext>
                    </a:extLst>
                  </pic:spPr>
                </pic:pic>
              </a:graphicData>
            </a:graphic>
          </wp:inline>
        </w:drawing>
      </w:r>
    </w:p>
    <w:p w14:paraId="04D25B71" w14:textId="77777777" w:rsidR="00594932" w:rsidRPr="00345E40" w:rsidRDefault="00594932" w:rsidP="00345292">
      <w:pPr>
        <w:ind w:firstLine="0"/>
        <w:jc w:val="center"/>
      </w:pPr>
      <w:r w:rsidRPr="00345E40">
        <w:t xml:space="preserve">Рисунок </w:t>
      </w:r>
      <w:r w:rsidR="00345292" w:rsidRPr="00345E40">
        <w:t>3.2.</w:t>
      </w:r>
      <w:r w:rsidR="001047ED" w:rsidRPr="00345E40">
        <w:t>4</w:t>
      </w:r>
      <w:r w:rsidR="00345292" w:rsidRPr="00345E40">
        <w:t>.2</w:t>
      </w:r>
      <w:r w:rsidRPr="00345E40">
        <w:t xml:space="preserve"> – Результат отображения </w:t>
      </w:r>
      <w:r w:rsidR="00D23252" w:rsidRPr="00345E40">
        <w:t xml:space="preserve">ВП после повторного открытия </w:t>
      </w:r>
      <w:r w:rsidR="00D23252" w:rsidRPr="00345E40">
        <w:rPr>
          <w:i/>
          <w:lang w:val="en-US"/>
        </w:rPr>
        <w:t>vi</w:t>
      </w:r>
      <w:r w:rsidR="00D23252" w:rsidRPr="00345E40">
        <w:t>-файла с созданным ВП, в котором изменено начальное приближение</w:t>
      </w:r>
    </w:p>
    <w:p w14:paraId="150AA910" w14:textId="77777777" w:rsidR="00594932" w:rsidRPr="00345E40" w:rsidRDefault="00594932" w:rsidP="009C2FB2">
      <w:pPr>
        <w:rPr>
          <w:b/>
        </w:rPr>
      </w:pPr>
    </w:p>
    <w:p w14:paraId="55048854" w14:textId="77777777" w:rsidR="00594932" w:rsidRPr="00345E40" w:rsidRDefault="00594932" w:rsidP="009C2FB2">
      <w:pPr>
        <w:jc w:val="both"/>
      </w:pPr>
      <w:r w:rsidRPr="00345E40">
        <w:t xml:space="preserve">Представленных в </w:t>
      </w:r>
      <w:r w:rsidR="00D23252" w:rsidRPr="00345E40">
        <w:t>разделе 3.2</w:t>
      </w:r>
      <w:r w:rsidRPr="00345E40">
        <w:t xml:space="preserve"> сведений в сочетании с ранее приобретёнными навыками проектирования </w:t>
      </w:r>
      <w:r w:rsidR="00D23252" w:rsidRPr="00345E40">
        <w:t>ВП по итогам выполнения задания номер «9»</w:t>
      </w:r>
      <w:r w:rsidRPr="00345E40">
        <w:t xml:space="preserve"> достаточно для выполнения обучающимися поставленной задачи</w:t>
      </w:r>
      <w:r w:rsidR="00D23252" w:rsidRPr="00345E40">
        <w:t xml:space="preserve"> номер «10»</w:t>
      </w:r>
      <w:r w:rsidRPr="00345E40">
        <w:t>.</w:t>
      </w:r>
    </w:p>
    <w:p w14:paraId="29EEDD3A" w14:textId="77777777" w:rsidR="00C84616" w:rsidRPr="00345E40" w:rsidRDefault="00C84616" w:rsidP="009C2FB2">
      <w:pPr>
        <w:ind w:firstLine="0"/>
        <w:jc w:val="both"/>
        <w:rPr>
          <w:color w:val="000000"/>
        </w:rPr>
      </w:pPr>
    </w:p>
    <w:p w14:paraId="4BA9C453" w14:textId="77777777" w:rsidR="00C84616" w:rsidRPr="00345E40" w:rsidRDefault="00C84616" w:rsidP="009C2FB2">
      <w:pPr>
        <w:pStyle w:val="Heading2"/>
        <w:tabs>
          <w:tab w:val="left" w:pos="709"/>
        </w:tabs>
        <w:ind w:left="709" w:hanging="709"/>
      </w:pPr>
      <w:r w:rsidRPr="00345E40">
        <w:t>3</w:t>
      </w:r>
      <w:r w:rsidR="009C2FB2" w:rsidRPr="00345E40">
        <w:t xml:space="preserve">.3 </w:t>
      </w:r>
      <w:r w:rsidR="009C2FB2" w:rsidRPr="00345E40">
        <w:tab/>
      </w:r>
      <w:r w:rsidR="00594932" w:rsidRPr="00345E40">
        <w:t>Пример выполнения задания</w:t>
      </w:r>
    </w:p>
    <w:p w14:paraId="4ADD7E37" w14:textId="77777777" w:rsidR="00C84616" w:rsidRPr="00345E40" w:rsidRDefault="00C84616" w:rsidP="0016508A">
      <w:pPr>
        <w:ind w:firstLine="0"/>
        <w:jc w:val="both"/>
        <w:rPr>
          <w:color w:val="000000"/>
        </w:rPr>
      </w:pPr>
    </w:p>
    <w:p w14:paraId="2E3FEA8F" w14:textId="77777777" w:rsidR="0016508A" w:rsidRPr="00345E40" w:rsidRDefault="0016508A" w:rsidP="0016508A">
      <w:pPr>
        <w:pStyle w:val="Heading3"/>
        <w:tabs>
          <w:tab w:val="left" w:pos="709"/>
        </w:tabs>
        <w:ind w:left="709" w:hanging="709"/>
      </w:pPr>
      <w:r w:rsidRPr="00345E40">
        <w:t xml:space="preserve">3.3.1 </w:t>
      </w:r>
      <w:r w:rsidRPr="00345E40">
        <w:tab/>
        <w:t xml:space="preserve">Смена режима с </w:t>
      </w:r>
      <w:r w:rsidR="006A392C" w:rsidRPr="00345E40">
        <w:t>элемента вывода</w:t>
      </w:r>
      <w:r w:rsidRPr="00345E40">
        <w:t xml:space="preserve"> на </w:t>
      </w:r>
      <w:r w:rsidR="006A392C" w:rsidRPr="00345E40">
        <w:t>элемент ввода</w:t>
      </w:r>
    </w:p>
    <w:p w14:paraId="65163CF9" w14:textId="77777777" w:rsidR="0016508A" w:rsidRPr="00345E40" w:rsidRDefault="0016508A" w:rsidP="009C2FB2">
      <w:pPr>
        <w:jc w:val="both"/>
      </w:pPr>
    </w:p>
    <w:p w14:paraId="212E122C" w14:textId="77777777" w:rsidR="00594932" w:rsidRPr="00345E40" w:rsidRDefault="00594932" w:rsidP="009C2FB2">
      <w:pPr>
        <w:jc w:val="both"/>
      </w:pPr>
      <w:r w:rsidRPr="00345E40">
        <w:t>Элемент</w:t>
      </w:r>
      <w:r w:rsidR="006B137A" w:rsidRPr="00345E40">
        <w:t xml:space="preserve"> управления</w:t>
      </w:r>
      <w:r w:rsidRPr="00345E40">
        <w:t xml:space="preserve"> «термометр» в пакете прикладных программ </w:t>
      </w:r>
      <w:proofErr w:type="spellStart"/>
      <w:r w:rsidRPr="00345E40">
        <w:rPr>
          <w:i/>
        </w:rPr>
        <w:t>National</w:t>
      </w:r>
      <w:proofErr w:type="spellEnd"/>
      <w:r w:rsidRPr="00345E40">
        <w:rPr>
          <w:i/>
        </w:rPr>
        <w:t xml:space="preserve"> </w:t>
      </w:r>
      <w:proofErr w:type="spellStart"/>
      <w:r w:rsidRPr="00345E40">
        <w:rPr>
          <w:i/>
        </w:rPr>
        <w:t>Instruments</w:t>
      </w:r>
      <w:proofErr w:type="spellEnd"/>
      <w:r w:rsidRPr="00345E40">
        <w:rPr>
          <w:i/>
        </w:rPr>
        <w:t xml:space="preserve"> </w:t>
      </w:r>
      <w:proofErr w:type="spellStart"/>
      <w:r w:rsidRPr="00345E40">
        <w:rPr>
          <w:i/>
        </w:rPr>
        <w:t>LabView</w:t>
      </w:r>
      <w:proofErr w:type="spellEnd"/>
      <w:r w:rsidRPr="00345E40">
        <w:t xml:space="preserve"> размещается разделе числ</w:t>
      </w:r>
      <w:r w:rsidR="00F7792E" w:rsidRPr="00345E40">
        <w:t>овых</w:t>
      </w:r>
      <w:r w:rsidRPr="00345E40">
        <w:t xml:space="preserve"> элементов</w:t>
      </w:r>
      <w:r w:rsidR="006B137A" w:rsidRPr="00345E40">
        <w:t xml:space="preserve"> управления</w:t>
      </w:r>
      <w:r w:rsidRPr="00345E40">
        <w:t xml:space="preserve"> (</w:t>
      </w:r>
      <w:proofErr w:type="spellStart"/>
      <w:r w:rsidRPr="00345E40">
        <w:rPr>
          <w:i/>
        </w:rPr>
        <w:t>Numeric</w:t>
      </w:r>
      <w:proofErr w:type="spellEnd"/>
      <w:r w:rsidRPr="00345E40">
        <w:t xml:space="preserve">). Его </w:t>
      </w:r>
      <w:r w:rsidR="006B137A" w:rsidRPr="00345E40">
        <w:t>размещение на панели элементов управления</w:t>
      </w:r>
      <w:r w:rsidRPr="00345E40">
        <w:t xml:space="preserve"> </w:t>
      </w:r>
      <w:r w:rsidR="006B137A" w:rsidRPr="00345E40">
        <w:t>отмечено</w:t>
      </w:r>
      <w:r w:rsidRPr="00345E40">
        <w:t xml:space="preserve"> на Рисунке </w:t>
      </w:r>
      <w:r w:rsidR="00345292" w:rsidRPr="00345E40">
        <w:t>3.3.</w:t>
      </w:r>
      <w:r w:rsidR="0016508A" w:rsidRPr="00345E40">
        <w:t>1.</w:t>
      </w:r>
      <w:r w:rsidRPr="00345E40">
        <w:t>1.</w:t>
      </w:r>
    </w:p>
    <w:p w14:paraId="7F7BE32B" w14:textId="77777777" w:rsidR="00594932" w:rsidRPr="00345E40" w:rsidRDefault="00594932" w:rsidP="009C2FB2"/>
    <w:p w14:paraId="4EC6E9DF" w14:textId="5F0E79DB" w:rsidR="00594932" w:rsidRPr="00345E40" w:rsidRDefault="000B1E18" w:rsidP="00345292">
      <w:pPr>
        <w:ind w:firstLine="0"/>
        <w:jc w:val="center"/>
        <w:rPr>
          <w:b/>
        </w:rPr>
      </w:pPr>
      <w:r>
        <w:rPr>
          <w:b/>
          <w:noProof/>
          <w:lang w:eastAsia="ru-RU"/>
        </w:rPr>
        <w:lastRenderedPageBreak/>
        <mc:AlternateContent>
          <mc:Choice Requires="wps">
            <w:drawing>
              <wp:anchor distT="0" distB="0" distL="114300" distR="114300" simplePos="0" relativeHeight="251670528" behindDoc="0" locked="0" layoutInCell="1" allowOverlap="1" wp14:anchorId="6447186A" wp14:editId="6ED43BFE">
                <wp:simplePos x="0" y="0"/>
                <wp:positionH relativeFrom="column">
                  <wp:posOffset>1798320</wp:posOffset>
                </wp:positionH>
                <wp:positionV relativeFrom="paragraph">
                  <wp:posOffset>1859280</wp:posOffset>
                </wp:positionV>
                <wp:extent cx="283845" cy="302260"/>
                <wp:effectExtent l="22860" t="26670" r="26670" b="23495"/>
                <wp:wrapNone/>
                <wp:docPr id="192"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30226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5C4BD2" id="Rectangle 30" o:spid="_x0000_s1026" style="position:absolute;margin-left:141.6pt;margin-top:146.4pt;width:22.35pt;height:23.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" filled="f" strokecolor="red" strokeweight="3pt"/>
            </w:pict>
          </mc:Fallback>
        </mc:AlternateContent>
      </w:r>
      <w:r w:rsidR="00594932" w:rsidRPr="00345E40">
        <w:rPr>
          <w:b/>
          <w:noProof/>
          <w:lang w:eastAsia="ru-RU"/>
        </w:rPr>
        <w:drawing>
          <wp:inline distT="0" distB="0" distL="0" distR="0" wp14:anchorId="16808F79" wp14:editId="5D0CDD30">
            <wp:extent cx="1598455" cy="221857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8" cstate="print"/>
                    <a:srcRect l="17989" t="29130" r="61443" b="22094"/>
                    <a:stretch/>
                  </pic:blipFill>
                  <pic:spPr bwMode="auto">
                    <a:xfrm>
                      <a:off x="0" y="0"/>
                      <a:ext cx="1629454" cy="2261602"/>
                    </a:xfrm>
                    <a:prstGeom prst="rect">
                      <a:avLst/>
                    </a:prstGeom>
                    <a:noFill/>
                    <a:ln>
                      <a:noFill/>
                    </a:ln>
                    <a:extLst>
                      <a:ext uri="{53640926-AAD7-44D8-BBD7-CCE9431645EC}">
                        <a14:shadowObscured xmlns:a14="http://schemas.microsoft.com/office/drawing/2010/main"/>
                      </a:ext>
                    </a:extLst>
                  </pic:spPr>
                </pic:pic>
              </a:graphicData>
            </a:graphic>
          </wp:inline>
        </w:drawing>
      </w:r>
    </w:p>
    <w:p w14:paraId="4006F697" w14:textId="77777777"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1 – Демонстрация с маркировкой места расположения термометра в разделе числ</w:t>
      </w:r>
      <w:r w:rsidR="00F7792E" w:rsidRPr="00345E40">
        <w:t>овых</w:t>
      </w:r>
      <w:r w:rsidRPr="00345E40">
        <w:t xml:space="preserve"> интерфейсных элементов управления (</w:t>
      </w:r>
      <w:r w:rsidR="00713C1D" w:rsidRPr="00345E40">
        <w:rPr>
          <w:i/>
        </w:rPr>
        <w:t>«</w:t>
      </w:r>
      <w:r w:rsidRPr="00345E40">
        <w:rPr>
          <w:i/>
          <w:lang w:val="en-US"/>
        </w:rPr>
        <w:t>Numeric</w:t>
      </w:r>
      <w:r w:rsidRPr="00345E40">
        <w:rPr>
          <w:i/>
        </w:rPr>
        <w:t xml:space="preserve"> </w:t>
      </w:r>
      <w:r w:rsidRPr="00345E40">
        <w:rPr>
          <w:i/>
          <w:lang w:val="en-US"/>
        </w:rPr>
        <w:t>Controls</w:t>
      </w:r>
      <w:r w:rsidR="00713C1D" w:rsidRPr="00345E40">
        <w:rPr>
          <w:i/>
        </w:rPr>
        <w:t>»</w:t>
      </w:r>
      <w:r w:rsidRPr="00345E40">
        <w:t>)</w:t>
      </w:r>
    </w:p>
    <w:p w14:paraId="662ECBE1" w14:textId="77777777" w:rsidR="00594932" w:rsidRPr="00345E40" w:rsidRDefault="00594932" w:rsidP="009C2FB2">
      <w:pPr>
        <w:rPr>
          <w:b/>
        </w:rPr>
      </w:pPr>
    </w:p>
    <w:p w14:paraId="2C506C74" w14:textId="77777777" w:rsidR="00594932" w:rsidRPr="00345E40" w:rsidRDefault="00594932" w:rsidP="009C2FB2">
      <w:pPr>
        <w:jc w:val="both"/>
      </w:pPr>
      <w:r w:rsidRPr="00345E40">
        <w:t>По умолчанию шкала</w:t>
      </w:r>
      <w:r w:rsidR="006B137A" w:rsidRPr="00345E40">
        <w:t xml:space="preserve"> стандартного</w:t>
      </w:r>
      <w:r w:rsidRPr="00345E40">
        <w:t xml:space="preserve"> термометра выставлена</w:t>
      </w:r>
      <w:r w:rsidR="006B137A" w:rsidRPr="00345E40">
        <w:t xml:space="preserve"> в диапазоне</w:t>
      </w:r>
      <w:r w:rsidRPr="00345E40">
        <w:t xml:space="preserve"> от </w:t>
      </w:r>
      <w:r w:rsidR="00713C1D" w:rsidRPr="00345E40">
        <w:t>«</w:t>
      </w:r>
      <w:r w:rsidRPr="00345E40">
        <w:t>0</w:t>
      </w:r>
      <w:r w:rsidR="00713C1D" w:rsidRPr="00345E40">
        <w:t>»</w:t>
      </w:r>
      <w:r w:rsidRPr="00345E40">
        <w:t xml:space="preserve"> до </w:t>
      </w:r>
      <w:r w:rsidR="00713C1D" w:rsidRPr="00345E40">
        <w:t>«</w:t>
      </w:r>
      <w:r w:rsidRPr="00345E40">
        <w:t>100</w:t>
      </w:r>
      <w:r w:rsidR="00713C1D" w:rsidRPr="00345E40">
        <w:t>»</w:t>
      </w:r>
      <w:r w:rsidRPr="00345E40">
        <w:t xml:space="preserve"> (Рисунок </w:t>
      </w:r>
      <w:r w:rsidR="00345292" w:rsidRPr="00345E40">
        <w:t>3.3.</w:t>
      </w:r>
      <w:r w:rsidR="0016508A" w:rsidRPr="00345E40">
        <w:t>1.</w:t>
      </w:r>
      <w:r w:rsidRPr="00345E40">
        <w:t>2).</w:t>
      </w:r>
    </w:p>
    <w:p w14:paraId="245D5F55" w14:textId="77777777" w:rsidR="00594932" w:rsidRPr="00345E40" w:rsidRDefault="00594932" w:rsidP="009C2FB2"/>
    <w:p w14:paraId="2D1EF468" w14:textId="77777777" w:rsidR="00594932" w:rsidRPr="00345E40" w:rsidRDefault="00594932" w:rsidP="00345292">
      <w:pPr>
        <w:ind w:firstLine="0"/>
        <w:jc w:val="center"/>
        <w:rPr>
          <w:b/>
        </w:rPr>
      </w:pPr>
      <w:r w:rsidRPr="00345E40">
        <w:rPr>
          <w:b/>
          <w:noProof/>
          <w:lang w:eastAsia="ru-RU"/>
        </w:rPr>
        <w:drawing>
          <wp:inline distT="0" distB="0" distL="0" distR="0" wp14:anchorId="518E582C" wp14:editId="5CD972BD">
            <wp:extent cx="2554736" cy="177043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9" cstate="print"/>
                    <a:srcRect l="475" t="4537" r="70457" b="59188"/>
                    <a:stretch/>
                  </pic:blipFill>
                  <pic:spPr bwMode="auto">
                    <a:xfrm>
                      <a:off x="0" y="0"/>
                      <a:ext cx="2598947" cy="1801077"/>
                    </a:xfrm>
                    <a:prstGeom prst="rect">
                      <a:avLst/>
                    </a:prstGeom>
                    <a:noFill/>
                    <a:ln>
                      <a:noFill/>
                    </a:ln>
                    <a:extLst>
                      <a:ext uri="{53640926-AAD7-44D8-BBD7-CCE9431645EC}">
                        <a14:shadowObscured xmlns:a14="http://schemas.microsoft.com/office/drawing/2010/main"/>
                      </a:ext>
                    </a:extLst>
                  </pic:spPr>
                </pic:pic>
              </a:graphicData>
            </a:graphic>
          </wp:inline>
        </w:drawing>
      </w:r>
    </w:p>
    <w:p w14:paraId="1792F9EC" w14:textId="77777777"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2 – Начальное представление интерфейсного элемента «Термометр» (</w:t>
      </w:r>
      <w:r w:rsidRPr="00345E40">
        <w:rPr>
          <w:i/>
          <w:lang w:val="en-US"/>
        </w:rPr>
        <w:t>Thermometer</w:t>
      </w:r>
      <w:r w:rsidRPr="00345E40">
        <w:t>)</w:t>
      </w:r>
    </w:p>
    <w:p w14:paraId="7C8A98CA" w14:textId="77777777" w:rsidR="00594932" w:rsidRPr="00345E40" w:rsidRDefault="00594932" w:rsidP="009C2FB2"/>
    <w:p w14:paraId="6C147737" w14:textId="77777777" w:rsidR="00594932" w:rsidRPr="00345E40" w:rsidRDefault="00594932" w:rsidP="009C2FB2">
      <w:pPr>
        <w:jc w:val="both"/>
      </w:pPr>
      <w:r w:rsidRPr="00345E40">
        <w:lastRenderedPageBreak/>
        <w:t xml:space="preserve">На блок-диаграмме термометр по умолчанию – </w:t>
      </w:r>
      <w:r w:rsidR="006B137A" w:rsidRPr="00345E40">
        <w:t xml:space="preserve">это </w:t>
      </w:r>
      <w:r w:rsidRPr="00345E40">
        <w:t>элемент индикации</w:t>
      </w:r>
      <w:r w:rsidR="006B137A" w:rsidRPr="00345E40">
        <w:t xml:space="preserve"> (</w:t>
      </w:r>
      <w:r w:rsidR="006A392C" w:rsidRPr="00345E40">
        <w:t>вывода информации</w:t>
      </w:r>
      <w:r w:rsidR="006B137A" w:rsidRPr="00345E40">
        <w:t>)</w:t>
      </w:r>
      <w:r w:rsidRPr="00345E40">
        <w:t xml:space="preserve"> (Рисунок </w:t>
      </w:r>
      <w:r w:rsidR="00345292" w:rsidRPr="00345E40">
        <w:t>3.3.</w:t>
      </w:r>
      <w:r w:rsidR="0016508A" w:rsidRPr="00345E40">
        <w:t>1.</w:t>
      </w:r>
      <w:r w:rsidRPr="00345E40">
        <w:t xml:space="preserve">3). </w:t>
      </w:r>
      <w:r w:rsidR="006B137A" w:rsidRPr="00345E40">
        <w:t>Данная настройка</w:t>
      </w:r>
      <w:r w:rsidRPr="00345E40">
        <w:t xml:space="preserve"> </w:t>
      </w:r>
      <w:r w:rsidR="006B137A" w:rsidRPr="00345E40">
        <w:t>логична и естественна. В жизни термометры отображают значения температуры, например, окружающей среды. В</w:t>
      </w:r>
      <w:r w:rsidR="00211059" w:rsidRPr="00345E40">
        <w:t xml:space="preserve"> </w:t>
      </w:r>
      <w:r w:rsidR="00211059" w:rsidRPr="00345E40">
        <w:rPr>
          <w:i/>
          <w:lang w:val="en-US"/>
        </w:rPr>
        <w:t>NI</w:t>
      </w:r>
      <w:r w:rsidRPr="00345E40">
        <w:t xml:space="preserve"> </w:t>
      </w:r>
      <w:proofErr w:type="spellStart"/>
      <w:r w:rsidRPr="00345E40">
        <w:rPr>
          <w:i/>
          <w:lang w:val="en-US"/>
        </w:rPr>
        <w:t>LabView</w:t>
      </w:r>
      <w:proofErr w:type="spellEnd"/>
      <w:r w:rsidRPr="00345E40">
        <w:t xml:space="preserve"> разработчику и конечному пользователю предоставлена возможность</w:t>
      </w:r>
      <w:r w:rsidR="006B137A" w:rsidRPr="00345E40">
        <w:t xml:space="preserve"> изменить привычное и естественное поведение термометра –</w:t>
      </w:r>
      <w:r w:rsidRPr="00345E40">
        <w:t xml:space="preserve"> организовывать управление п</w:t>
      </w:r>
      <w:r w:rsidR="006B137A" w:rsidRPr="00345E40">
        <w:t>ри помощи виртуального</w:t>
      </w:r>
      <w:r w:rsidRPr="00345E40">
        <w:t xml:space="preserve"> термометра.</w:t>
      </w:r>
    </w:p>
    <w:p w14:paraId="682E604E" w14:textId="77777777" w:rsidR="00594932" w:rsidRPr="00345E40" w:rsidRDefault="00594932" w:rsidP="009C2FB2"/>
    <w:p w14:paraId="56317CC2" w14:textId="77777777" w:rsidR="00594932" w:rsidRPr="00345E40" w:rsidRDefault="00594932" w:rsidP="00345292">
      <w:pPr>
        <w:ind w:firstLine="0"/>
        <w:jc w:val="center"/>
        <w:rPr>
          <w:b/>
        </w:rPr>
      </w:pPr>
      <w:r w:rsidRPr="00345E40">
        <w:rPr>
          <w:b/>
          <w:noProof/>
          <w:lang w:eastAsia="ru-RU"/>
        </w:rPr>
        <w:drawing>
          <wp:inline distT="0" distB="0" distL="0" distR="0" wp14:anchorId="1D13A5F0" wp14:editId="15D1A389">
            <wp:extent cx="1596677" cy="979558"/>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0" cstate="print"/>
                    <a:srcRect l="466" t="4319" r="80370" b="74549"/>
                    <a:stretch/>
                  </pic:blipFill>
                  <pic:spPr bwMode="auto">
                    <a:xfrm>
                      <a:off x="0" y="0"/>
                      <a:ext cx="1626293" cy="997727"/>
                    </a:xfrm>
                    <a:prstGeom prst="rect">
                      <a:avLst/>
                    </a:prstGeom>
                    <a:noFill/>
                    <a:ln>
                      <a:noFill/>
                    </a:ln>
                    <a:extLst>
                      <a:ext uri="{53640926-AAD7-44D8-BBD7-CCE9431645EC}">
                        <a14:shadowObscured xmlns:a14="http://schemas.microsoft.com/office/drawing/2010/main"/>
                      </a:ext>
                    </a:extLst>
                  </pic:spPr>
                </pic:pic>
              </a:graphicData>
            </a:graphic>
          </wp:inline>
        </w:drawing>
      </w:r>
    </w:p>
    <w:p w14:paraId="438BF1F2" w14:textId="77777777"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3 – По умолчанию на блок-диаграмме термометр является </w:t>
      </w:r>
      <w:r w:rsidR="006A392C" w:rsidRPr="00345E40">
        <w:t>элементом вывода информации</w:t>
      </w:r>
      <w:r w:rsidR="006B137A" w:rsidRPr="00345E40">
        <w:t xml:space="preserve"> (подключение слева)</w:t>
      </w:r>
    </w:p>
    <w:p w14:paraId="6ACDB817" w14:textId="77777777" w:rsidR="00594932" w:rsidRPr="00345E40" w:rsidRDefault="00594932" w:rsidP="009C2FB2">
      <w:pPr>
        <w:rPr>
          <w:b/>
        </w:rPr>
      </w:pPr>
    </w:p>
    <w:p w14:paraId="711C28C3" w14:textId="77777777" w:rsidR="00DC3B3D" w:rsidRPr="00345E40" w:rsidRDefault="00594932" w:rsidP="009C2FB2">
      <w:pPr>
        <w:jc w:val="both"/>
      </w:pPr>
      <w:r w:rsidRPr="00345E40">
        <w:t>Для перевода</w:t>
      </w:r>
      <w:r w:rsidR="006B137A" w:rsidRPr="00345E40">
        <w:t xml:space="preserve"> виртуального</w:t>
      </w:r>
      <w:r w:rsidR="00DC3B3D" w:rsidRPr="00345E40">
        <w:t xml:space="preserve"> термометра в режим </w:t>
      </w:r>
      <w:r w:rsidR="00B75CB7" w:rsidRPr="00345E40">
        <w:t>элемента управления</w:t>
      </w:r>
      <w:r w:rsidRPr="00345E40">
        <w:t xml:space="preserve"> </w:t>
      </w:r>
      <w:r w:rsidR="006B137A" w:rsidRPr="00345E40">
        <w:t xml:space="preserve">необходимо нажать правой кнопкой мыши </w:t>
      </w:r>
      <w:r w:rsidRPr="00345E40">
        <w:t>на соответствующий ему</w:t>
      </w:r>
      <w:r w:rsidR="00DC3B3D" w:rsidRPr="00345E40">
        <w:t xml:space="preserve"> прямоугольный</w:t>
      </w:r>
      <w:r w:rsidRPr="00345E40">
        <w:t xml:space="preserve"> элемент на блок-диаграмме</w:t>
      </w:r>
      <w:r w:rsidR="00DC3B3D" w:rsidRPr="00345E40">
        <w:t>.</w:t>
      </w:r>
      <w:r w:rsidRPr="00345E40">
        <w:t xml:space="preserve"> </w:t>
      </w:r>
      <w:r w:rsidR="00DC3B3D" w:rsidRPr="00345E40">
        <w:t>Будет</w:t>
      </w:r>
      <w:r w:rsidRPr="00345E40">
        <w:t xml:space="preserve"> выз</w:t>
      </w:r>
      <w:r w:rsidR="00DC3B3D" w:rsidRPr="00345E40">
        <w:t>вано</w:t>
      </w:r>
      <w:r w:rsidRPr="00345E40">
        <w:t xml:space="preserve"> контекстно</w:t>
      </w:r>
      <w:r w:rsidR="00DC3B3D" w:rsidRPr="00345E40">
        <w:t>е</w:t>
      </w:r>
      <w:r w:rsidRPr="00345E40">
        <w:t xml:space="preserve"> меню (Рисунок 3</w:t>
      </w:r>
      <w:r w:rsidR="00345292" w:rsidRPr="00345E40">
        <w:t>.3.</w:t>
      </w:r>
      <w:r w:rsidR="0016508A" w:rsidRPr="00345E40">
        <w:t>1.</w:t>
      </w:r>
      <w:r w:rsidR="00345292" w:rsidRPr="00345E40">
        <w:t>4</w:t>
      </w:r>
      <w:r w:rsidRPr="00345E40">
        <w:t xml:space="preserve">), в котором </w:t>
      </w:r>
      <w:r w:rsidR="00DC3B3D" w:rsidRPr="00345E40">
        <w:t>следует выбрать</w:t>
      </w:r>
      <w:r w:rsidRPr="00345E40">
        <w:t xml:space="preserve"> позици</w:t>
      </w:r>
      <w:r w:rsidR="00DC3B3D" w:rsidRPr="00345E40">
        <w:t>ю</w:t>
      </w:r>
      <w:r w:rsidRPr="00345E40">
        <w:t xml:space="preserve"> «Изменить на </w:t>
      </w:r>
      <w:r w:rsidR="00B75CB7" w:rsidRPr="00345E40">
        <w:t>элемент ввода</w:t>
      </w:r>
      <w:r w:rsidRPr="00345E40">
        <w:t>» (</w:t>
      </w:r>
      <w:r w:rsidR="00211059" w:rsidRPr="00345E40">
        <w:rPr>
          <w:i/>
        </w:rPr>
        <w:t>«</w:t>
      </w:r>
      <w:r w:rsidRPr="00345E40">
        <w:rPr>
          <w:i/>
          <w:lang w:val="en-US"/>
        </w:rPr>
        <w:t>Change</w:t>
      </w:r>
      <w:r w:rsidRPr="00345E40">
        <w:rPr>
          <w:i/>
        </w:rPr>
        <w:t xml:space="preserve"> </w:t>
      </w:r>
      <w:r w:rsidRPr="00345E40">
        <w:rPr>
          <w:i/>
          <w:lang w:val="en-US"/>
        </w:rPr>
        <w:t>to</w:t>
      </w:r>
      <w:r w:rsidRPr="00345E40">
        <w:rPr>
          <w:i/>
        </w:rPr>
        <w:t xml:space="preserve"> </w:t>
      </w:r>
      <w:r w:rsidRPr="00345E40">
        <w:rPr>
          <w:i/>
          <w:lang w:val="en-US"/>
        </w:rPr>
        <w:t>Control</w:t>
      </w:r>
      <w:r w:rsidR="00211059" w:rsidRPr="00345E40">
        <w:rPr>
          <w:i/>
        </w:rPr>
        <w:t>»</w:t>
      </w:r>
      <w:r w:rsidRPr="00345E40">
        <w:t>)</w:t>
      </w:r>
      <w:r w:rsidR="00DC3B3D" w:rsidRPr="00345E40">
        <w:t>.</w:t>
      </w:r>
    </w:p>
    <w:p w14:paraId="6054BBF2" w14:textId="77777777" w:rsidR="00594932" w:rsidRPr="00345E40" w:rsidRDefault="00DC3B3D" w:rsidP="009C2FB2">
      <w:pPr>
        <w:jc w:val="both"/>
      </w:pPr>
      <w:r w:rsidRPr="00345E40">
        <w:t xml:space="preserve"> </w:t>
      </w:r>
    </w:p>
    <w:p w14:paraId="2DBB1D8A" w14:textId="77777777" w:rsidR="00594932" w:rsidRPr="00345E40" w:rsidRDefault="00594932" w:rsidP="00345292">
      <w:pPr>
        <w:ind w:firstLine="0"/>
        <w:jc w:val="center"/>
        <w:rPr>
          <w:b/>
        </w:rPr>
      </w:pPr>
      <w:r w:rsidRPr="00345E40">
        <w:rPr>
          <w:b/>
          <w:noProof/>
          <w:lang w:eastAsia="ru-RU"/>
        </w:rPr>
        <w:drawing>
          <wp:inline distT="0" distB="0" distL="0" distR="0" wp14:anchorId="267B6CDA" wp14:editId="680BB5DE">
            <wp:extent cx="1351027" cy="152232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41" cstate="print"/>
                    <a:srcRect l="572" t="4110" r="79957" b="58403"/>
                    <a:stretch/>
                  </pic:blipFill>
                  <pic:spPr bwMode="auto">
                    <a:xfrm>
                      <a:off x="0" y="0"/>
                      <a:ext cx="1384443" cy="1559979"/>
                    </a:xfrm>
                    <a:prstGeom prst="rect">
                      <a:avLst/>
                    </a:prstGeom>
                    <a:noFill/>
                    <a:ln>
                      <a:noFill/>
                    </a:ln>
                    <a:extLst>
                      <a:ext uri="{53640926-AAD7-44D8-BBD7-CCE9431645EC}">
                        <a14:shadowObscured xmlns:a14="http://schemas.microsoft.com/office/drawing/2010/main"/>
                      </a:ext>
                    </a:extLst>
                  </pic:spPr>
                </pic:pic>
              </a:graphicData>
            </a:graphic>
          </wp:inline>
        </w:drawing>
      </w:r>
    </w:p>
    <w:p w14:paraId="7E68FCD0" w14:textId="77777777"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4 – </w:t>
      </w:r>
      <w:r w:rsidR="00DC3B3D" w:rsidRPr="00345E40">
        <w:t>С</w:t>
      </w:r>
      <w:r w:rsidRPr="00345E40">
        <w:t>мен</w:t>
      </w:r>
      <w:r w:rsidR="00DC3B3D" w:rsidRPr="00345E40">
        <w:t>а</w:t>
      </w:r>
      <w:r w:rsidRPr="00345E40">
        <w:t xml:space="preserve"> «полярности» виртуального термометра с </w:t>
      </w:r>
      <w:r w:rsidR="00B75CB7" w:rsidRPr="00345E40">
        <w:t>элемента вывода</w:t>
      </w:r>
      <w:r w:rsidR="00DC3B3D" w:rsidRPr="00345E40">
        <w:t xml:space="preserve"> на </w:t>
      </w:r>
      <w:r w:rsidR="00B75CB7" w:rsidRPr="00345E40">
        <w:t>элемент ввода</w:t>
      </w:r>
    </w:p>
    <w:p w14:paraId="1CB7B4EC" w14:textId="77777777" w:rsidR="00594932" w:rsidRPr="00345E40" w:rsidRDefault="00DC3B3D" w:rsidP="00345292">
      <w:pPr>
        <w:jc w:val="both"/>
      </w:pPr>
      <w:r w:rsidRPr="00345E40">
        <w:lastRenderedPageBreak/>
        <w:t>В результате выполненных действий</w:t>
      </w:r>
      <w:r w:rsidR="00594932" w:rsidRPr="00345E40">
        <w:t xml:space="preserve"> образ элемента на блок-диаграмме изменит «полярность»</w:t>
      </w:r>
      <w:r w:rsidRPr="00345E40">
        <w:t xml:space="preserve"> – станет </w:t>
      </w:r>
      <w:r w:rsidR="00B75CB7" w:rsidRPr="00345E40">
        <w:t>элементом ввода</w:t>
      </w:r>
      <w:r w:rsidRPr="00345E40">
        <w:t xml:space="preserve"> (подключение справа)</w:t>
      </w:r>
      <w:r w:rsidR="00594932" w:rsidRPr="00345E40">
        <w:t xml:space="preserve"> (Рисунок </w:t>
      </w:r>
      <w:r w:rsidR="00345292" w:rsidRPr="00345E40">
        <w:t>3.3.</w:t>
      </w:r>
      <w:r w:rsidR="0016508A" w:rsidRPr="00345E40">
        <w:t>1.</w:t>
      </w:r>
      <w:r w:rsidR="00594932" w:rsidRPr="00345E40">
        <w:t>5).</w:t>
      </w:r>
    </w:p>
    <w:p w14:paraId="4EA470DD" w14:textId="77777777" w:rsidR="00594932" w:rsidRPr="00345E40" w:rsidRDefault="00594932" w:rsidP="009C2FB2">
      <w:pPr>
        <w:rPr>
          <w:b/>
        </w:rPr>
      </w:pPr>
    </w:p>
    <w:p w14:paraId="158AB1CB" w14:textId="77777777" w:rsidR="00594932" w:rsidRPr="00345E40" w:rsidRDefault="00594932" w:rsidP="00345292">
      <w:pPr>
        <w:ind w:firstLine="0"/>
        <w:jc w:val="center"/>
        <w:rPr>
          <w:b/>
        </w:rPr>
      </w:pPr>
      <w:r w:rsidRPr="00345E40">
        <w:rPr>
          <w:b/>
          <w:noProof/>
          <w:lang w:eastAsia="ru-RU"/>
        </w:rPr>
        <w:drawing>
          <wp:inline distT="0" distB="0" distL="0" distR="0" wp14:anchorId="244CFB37" wp14:editId="384E203B">
            <wp:extent cx="1507490" cy="83063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2" cstate="print"/>
                    <a:srcRect l="529" t="4338" r="79890" b="76193"/>
                    <a:stretch/>
                  </pic:blipFill>
                  <pic:spPr bwMode="auto">
                    <a:xfrm>
                      <a:off x="0" y="0"/>
                      <a:ext cx="1546055" cy="851888"/>
                    </a:xfrm>
                    <a:prstGeom prst="rect">
                      <a:avLst/>
                    </a:prstGeom>
                    <a:noFill/>
                    <a:ln>
                      <a:noFill/>
                    </a:ln>
                    <a:extLst>
                      <a:ext uri="{53640926-AAD7-44D8-BBD7-CCE9431645EC}">
                        <a14:shadowObscured xmlns:a14="http://schemas.microsoft.com/office/drawing/2010/main"/>
                      </a:ext>
                    </a:extLst>
                  </pic:spPr>
                </pic:pic>
              </a:graphicData>
            </a:graphic>
          </wp:inline>
        </w:drawing>
      </w:r>
    </w:p>
    <w:p w14:paraId="04D3749E" w14:textId="77777777"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5 – </w:t>
      </w:r>
      <w:r w:rsidR="00DC3B3D" w:rsidRPr="00345E40">
        <w:t>Виртуальный</w:t>
      </w:r>
      <w:r w:rsidR="00B75CB7" w:rsidRPr="00345E40">
        <w:t xml:space="preserve"> управляющий (входной)</w:t>
      </w:r>
      <w:r w:rsidR="00DC3B3D" w:rsidRPr="00345E40">
        <w:t xml:space="preserve"> термометр</w:t>
      </w:r>
      <w:r w:rsidRPr="00345E40">
        <w:t xml:space="preserve"> на блок-диаграмме</w:t>
      </w:r>
    </w:p>
    <w:p w14:paraId="3F2D89E5" w14:textId="77777777" w:rsidR="00594932" w:rsidRPr="00345E40" w:rsidRDefault="00594932" w:rsidP="009C2FB2">
      <w:pPr>
        <w:rPr>
          <w:b/>
        </w:rPr>
      </w:pPr>
    </w:p>
    <w:p w14:paraId="510FEE62" w14:textId="77777777" w:rsidR="00594932" w:rsidRPr="00345E40" w:rsidRDefault="00DC3B3D" w:rsidP="009C2FB2">
      <w:pPr>
        <w:jc w:val="both"/>
      </w:pPr>
      <w:r w:rsidRPr="00345E40">
        <w:t>Д</w:t>
      </w:r>
      <w:r w:rsidR="00594932" w:rsidRPr="00345E40">
        <w:t xml:space="preserve">ля удобства отслеживания изменений </w:t>
      </w:r>
      <w:r w:rsidRPr="00345E40">
        <w:t xml:space="preserve">на передней панели ВП к полученному </w:t>
      </w:r>
      <w:r w:rsidR="00B75CB7" w:rsidRPr="00345E40">
        <w:t>элементу ввода</w:t>
      </w:r>
      <w:r w:rsidRPr="00345E40">
        <w:t xml:space="preserve"> следует подключить стандартный числовой </w:t>
      </w:r>
      <w:r w:rsidR="006A392C" w:rsidRPr="00345E40">
        <w:t>элемент вывода</w:t>
      </w:r>
      <w:r w:rsidR="00594932" w:rsidRPr="00345E40">
        <w:t xml:space="preserve"> (Рисунок </w:t>
      </w:r>
      <w:r w:rsidR="00345292" w:rsidRPr="00345E40">
        <w:t>3.3.</w:t>
      </w:r>
      <w:r w:rsidR="0016508A" w:rsidRPr="00345E40">
        <w:t>1.</w:t>
      </w:r>
      <w:r w:rsidR="00594932" w:rsidRPr="00345E40">
        <w:t>6).</w:t>
      </w:r>
    </w:p>
    <w:p w14:paraId="6B38F76C" w14:textId="77777777" w:rsidR="00594932" w:rsidRPr="00345E40" w:rsidRDefault="00594932" w:rsidP="009C2FB2">
      <w:pPr>
        <w:rPr>
          <w:b/>
        </w:rPr>
      </w:pPr>
    </w:p>
    <w:p w14:paraId="0378D191" w14:textId="77777777" w:rsidR="00594932" w:rsidRPr="00345E40" w:rsidRDefault="00594932" w:rsidP="00345292">
      <w:pPr>
        <w:ind w:firstLine="0"/>
        <w:jc w:val="center"/>
        <w:rPr>
          <w:b/>
        </w:rPr>
      </w:pPr>
      <w:r w:rsidRPr="00345E40">
        <w:rPr>
          <w:b/>
          <w:noProof/>
          <w:lang w:eastAsia="ru-RU"/>
        </w:rPr>
        <w:drawing>
          <wp:inline distT="0" distB="0" distL="0" distR="0" wp14:anchorId="28375A91" wp14:editId="6E9A2C10">
            <wp:extent cx="1647317" cy="87033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43" cstate="print"/>
                    <a:srcRect l="591" t="4476" r="79817" b="76845"/>
                    <a:stretch/>
                  </pic:blipFill>
                  <pic:spPr bwMode="auto">
                    <a:xfrm>
                      <a:off x="0" y="0"/>
                      <a:ext cx="1708343" cy="902575"/>
                    </a:xfrm>
                    <a:prstGeom prst="rect">
                      <a:avLst/>
                    </a:prstGeom>
                    <a:noFill/>
                    <a:ln>
                      <a:noFill/>
                    </a:ln>
                    <a:extLst>
                      <a:ext uri="{53640926-AAD7-44D8-BBD7-CCE9431645EC}">
                        <a14:shadowObscured xmlns:a14="http://schemas.microsoft.com/office/drawing/2010/main"/>
                      </a:ext>
                    </a:extLst>
                  </pic:spPr>
                </pic:pic>
              </a:graphicData>
            </a:graphic>
          </wp:inline>
        </w:drawing>
      </w:r>
    </w:p>
    <w:p w14:paraId="4D0C475F" w14:textId="77777777" w:rsidR="00594932" w:rsidRPr="00345E40" w:rsidRDefault="00594932" w:rsidP="00345292">
      <w:pPr>
        <w:ind w:firstLine="0"/>
        <w:jc w:val="center"/>
      </w:pPr>
      <w:r w:rsidRPr="00345E40">
        <w:t xml:space="preserve">Рисунок </w:t>
      </w:r>
      <w:r w:rsidR="00345292" w:rsidRPr="00345E40">
        <w:t>3.3.</w:t>
      </w:r>
      <w:r w:rsidR="0016508A" w:rsidRPr="00345E40">
        <w:t>1.</w:t>
      </w:r>
      <w:r w:rsidR="00B75CB7" w:rsidRPr="00345E40">
        <w:t xml:space="preserve">6 </w:t>
      </w:r>
      <w:r w:rsidR="00B75CB7" w:rsidRPr="00345E40">
        <w:softHyphen/>
        <w:t>– Управляющий (входной) термометр</w:t>
      </w:r>
      <w:r w:rsidRPr="00345E40">
        <w:t>, однозначно связанный с</w:t>
      </w:r>
      <w:r w:rsidR="00DC3B3D" w:rsidRPr="00345E40">
        <w:t>о стандартным</w:t>
      </w:r>
      <w:r w:rsidRPr="00345E40">
        <w:t xml:space="preserve"> числовым </w:t>
      </w:r>
      <w:r w:rsidR="006A392C" w:rsidRPr="00345E40">
        <w:t>элементом вывода</w:t>
      </w:r>
    </w:p>
    <w:p w14:paraId="6B1ADAFB" w14:textId="77777777" w:rsidR="00594932" w:rsidRPr="00345E40" w:rsidRDefault="00594932" w:rsidP="009C2FB2">
      <w:pPr>
        <w:jc w:val="both"/>
      </w:pPr>
    </w:p>
    <w:p w14:paraId="004FB65D" w14:textId="77777777" w:rsidR="00DC3B3D" w:rsidRPr="00345E40" w:rsidRDefault="00DC3B3D" w:rsidP="009C2FB2">
      <w:pPr>
        <w:jc w:val="both"/>
      </w:pPr>
      <w:r w:rsidRPr="00345E40">
        <w:t>Далее на передней панели ВП п</w:t>
      </w:r>
      <w:r w:rsidR="00594932" w:rsidRPr="00345E40">
        <w:t>осредством использования инструмента для изменения значения (</w:t>
      </w:r>
      <w:r w:rsidR="00211059" w:rsidRPr="00345E40">
        <w:rPr>
          <w:i/>
        </w:rPr>
        <w:t>«</w:t>
      </w:r>
      <w:proofErr w:type="spellStart"/>
      <w:r w:rsidR="00594932" w:rsidRPr="00345E40">
        <w:rPr>
          <w:i/>
        </w:rPr>
        <w:t>Operate</w:t>
      </w:r>
      <w:proofErr w:type="spellEnd"/>
      <w:r w:rsidR="00594932" w:rsidRPr="00345E40">
        <w:rPr>
          <w:i/>
        </w:rPr>
        <w:t xml:space="preserve"> </w:t>
      </w:r>
      <w:proofErr w:type="spellStart"/>
      <w:r w:rsidR="00594932" w:rsidRPr="00345E40">
        <w:rPr>
          <w:i/>
        </w:rPr>
        <w:t>Value</w:t>
      </w:r>
      <w:proofErr w:type="spellEnd"/>
      <w:r w:rsidR="00211059" w:rsidRPr="00345E40">
        <w:rPr>
          <w:i/>
        </w:rPr>
        <w:t>»</w:t>
      </w:r>
      <w:r w:rsidR="00594932" w:rsidRPr="00345E40">
        <w:t>) сместим заполнител</w:t>
      </w:r>
      <w:r w:rsidRPr="00345E40">
        <w:t>ь</w:t>
      </w:r>
      <w:r w:rsidR="00594932" w:rsidRPr="00345E40">
        <w:t xml:space="preserve"> термометра к середине</w:t>
      </w:r>
      <w:r w:rsidRPr="00345E40">
        <w:t xml:space="preserve"> диапазона</w:t>
      </w:r>
      <w:r w:rsidR="00594932" w:rsidRPr="00345E40">
        <w:t xml:space="preserve"> и запустим </w:t>
      </w:r>
      <w:r w:rsidRPr="00345E40">
        <w:t>ВП</w:t>
      </w:r>
      <w:r w:rsidR="00594932" w:rsidRPr="00345E40">
        <w:t xml:space="preserve"> в режиме однократного исполнения (</w:t>
      </w:r>
      <w:r w:rsidR="00211059" w:rsidRPr="00345E40">
        <w:rPr>
          <w:i/>
        </w:rPr>
        <w:t>«</w:t>
      </w:r>
      <w:r w:rsidR="00594932" w:rsidRPr="00345E40">
        <w:rPr>
          <w:i/>
          <w:lang w:val="en-US"/>
        </w:rPr>
        <w:t>Run</w:t>
      </w:r>
      <w:r w:rsidR="00211059" w:rsidRPr="00345E40">
        <w:rPr>
          <w:i/>
        </w:rPr>
        <w:t>»</w:t>
      </w:r>
      <w:r w:rsidR="00594932" w:rsidRPr="00345E40">
        <w:t xml:space="preserve">). Результат данной манипуляции </w:t>
      </w:r>
      <w:r w:rsidRPr="00345E40">
        <w:t>изображён</w:t>
      </w:r>
      <w:r w:rsidR="00594932" w:rsidRPr="00345E40">
        <w:t xml:space="preserve"> на Рисунке </w:t>
      </w:r>
      <w:r w:rsidR="00345292" w:rsidRPr="00345E40">
        <w:t>3.3.</w:t>
      </w:r>
      <w:r w:rsidR="0016508A" w:rsidRPr="00345E40">
        <w:t>1.</w:t>
      </w:r>
      <w:r w:rsidR="00594932" w:rsidRPr="00345E40">
        <w:t xml:space="preserve">7. </w:t>
      </w:r>
    </w:p>
    <w:p w14:paraId="0D13C5E9" w14:textId="77777777" w:rsidR="00594932" w:rsidRPr="00345E40" w:rsidRDefault="00DC3B3D" w:rsidP="009C2FB2">
      <w:pPr>
        <w:jc w:val="both"/>
      </w:pPr>
      <w:r w:rsidRPr="00345E40">
        <w:t>Благодаря</w:t>
      </w:r>
      <w:r w:rsidR="0016508A" w:rsidRPr="00345E40">
        <w:t xml:space="preserve"> стандартному</w:t>
      </w:r>
      <w:r w:rsidRPr="00345E40">
        <w:t xml:space="preserve"> числовому </w:t>
      </w:r>
      <w:r w:rsidR="006A392C" w:rsidRPr="00345E40">
        <w:t>элементу вывода</w:t>
      </w:r>
      <w:r w:rsidR="00594932" w:rsidRPr="00345E40">
        <w:t xml:space="preserve"> </w:t>
      </w:r>
      <w:r w:rsidRPr="00345E40">
        <w:t>при</w:t>
      </w:r>
      <w:r w:rsidR="00594932" w:rsidRPr="00345E40">
        <w:t xml:space="preserve"> отсутс</w:t>
      </w:r>
      <w:r w:rsidRPr="00345E40">
        <w:t xml:space="preserve">твии достаточной детализации </w:t>
      </w:r>
      <w:r w:rsidR="00594932" w:rsidRPr="00345E40">
        <w:t>шкал</w:t>
      </w:r>
      <w:r w:rsidRPr="00345E40">
        <w:t>ы виртуального термометра</w:t>
      </w:r>
      <w:r w:rsidR="00594932" w:rsidRPr="00345E40">
        <w:t xml:space="preserve">, можно получать вывод </w:t>
      </w:r>
      <w:r w:rsidR="0016508A" w:rsidRPr="00345E40">
        <w:t>более</w:t>
      </w:r>
      <w:r w:rsidR="00594932" w:rsidRPr="00345E40">
        <w:t xml:space="preserve"> точных значений</w:t>
      </w:r>
      <w:r w:rsidR="0016508A" w:rsidRPr="00345E40">
        <w:t xml:space="preserve"> заданной температуры</w:t>
      </w:r>
      <w:r w:rsidR="00594932" w:rsidRPr="00345E40">
        <w:t>.</w:t>
      </w:r>
      <w:r w:rsidR="0016508A" w:rsidRPr="00345E40">
        <w:t xml:space="preserve"> Точность при этом зависит от настройки формата вывода данных на </w:t>
      </w:r>
      <w:r w:rsidR="006A392C" w:rsidRPr="00345E40">
        <w:t>соответствующий элемент вывода</w:t>
      </w:r>
      <w:r w:rsidR="0016508A" w:rsidRPr="00345E40">
        <w:t>.</w:t>
      </w:r>
    </w:p>
    <w:p w14:paraId="4A9C30FF" w14:textId="77777777" w:rsidR="00594932" w:rsidRPr="00345E40" w:rsidRDefault="00594932" w:rsidP="009C2FB2">
      <w:pPr>
        <w:jc w:val="both"/>
      </w:pPr>
    </w:p>
    <w:p w14:paraId="65107513" w14:textId="77777777" w:rsidR="00594932" w:rsidRPr="00345E40" w:rsidRDefault="00594932" w:rsidP="00345292">
      <w:pPr>
        <w:ind w:firstLine="0"/>
        <w:jc w:val="center"/>
        <w:rPr>
          <w:b/>
        </w:rPr>
      </w:pPr>
      <w:r w:rsidRPr="00345E40">
        <w:rPr>
          <w:b/>
          <w:noProof/>
          <w:lang w:eastAsia="ru-RU"/>
        </w:rPr>
        <w:lastRenderedPageBreak/>
        <w:drawing>
          <wp:inline distT="0" distB="0" distL="0" distR="0" wp14:anchorId="2B995547" wp14:editId="34695B30">
            <wp:extent cx="1552575" cy="208008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44" cstate="print"/>
                    <a:srcRect l="405" t="4609" r="84568" b="59181"/>
                    <a:stretch/>
                  </pic:blipFill>
                  <pic:spPr bwMode="auto">
                    <a:xfrm>
                      <a:off x="0" y="0"/>
                      <a:ext cx="1570490" cy="2104088"/>
                    </a:xfrm>
                    <a:prstGeom prst="rect">
                      <a:avLst/>
                    </a:prstGeom>
                    <a:noFill/>
                    <a:ln>
                      <a:noFill/>
                    </a:ln>
                    <a:extLst>
                      <a:ext uri="{53640926-AAD7-44D8-BBD7-CCE9431645EC}">
                        <a14:shadowObscured xmlns:a14="http://schemas.microsoft.com/office/drawing/2010/main"/>
                      </a:ext>
                    </a:extLst>
                  </pic:spPr>
                </pic:pic>
              </a:graphicData>
            </a:graphic>
          </wp:inline>
        </w:drawing>
      </w:r>
    </w:p>
    <w:p w14:paraId="436851A3" w14:textId="77777777"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7 – Результат запуска </w:t>
      </w:r>
      <w:r w:rsidR="0016508A" w:rsidRPr="00345E40">
        <w:t xml:space="preserve">ВП «Задающий термометр с </w:t>
      </w:r>
      <w:r w:rsidR="006A392C" w:rsidRPr="00345E40">
        <w:t>выводом информации</w:t>
      </w:r>
      <w:r w:rsidR="0016508A" w:rsidRPr="00345E40">
        <w:t>» в режиме разового исполнения</w:t>
      </w:r>
    </w:p>
    <w:p w14:paraId="1410BE19" w14:textId="77777777" w:rsidR="008E7195" w:rsidRPr="00345E40" w:rsidRDefault="008E7195" w:rsidP="00345292">
      <w:pPr>
        <w:ind w:firstLine="0"/>
        <w:jc w:val="center"/>
      </w:pPr>
    </w:p>
    <w:p w14:paraId="61597D6D" w14:textId="77777777" w:rsidR="008E7195" w:rsidRPr="00345E40" w:rsidRDefault="008E7195" w:rsidP="008E7195">
      <w:pPr>
        <w:ind w:firstLine="567"/>
        <w:jc w:val="both"/>
      </w:pPr>
      <w:r w:rsidRPr="00345E40">
        <w:t>Существует более пр</w:t>
      </w:r>
      <w:r w:rsidR="007975F6" w:rsidRPr="00345E40">
        <w:t xml:space="preserve">остой и быстрый способ </w:t>
      </w:r>
      <w:r w:rsidR="00397C6A" w:rsidRPr="00345E40">
        <w:t xml:space="preserve">численно индицировать точные показания виртуального термометра. Можно не вводить отдельно стоящий числовой </w:t>
      </w:r>
      <w:r w:rsidR="007325D2" w:rsidRPr="00345E40">
        <w:t>элемент вывода</w:t>
      </w:r>
      <w:r w:rsidR="00397C6A" w:rsidRPr="00345E40">
        <w:t>, а воспользоваться внутренним. Для этого перейти в контекстное меню виртуального термометра, щёлкнув по нему правой кнопкой мыши и последовательно выбрать «Отображаемые элементы</w:t>
      </w:r>
      <w:proofErr w:type="gramStart"/>
      <w:r w:rsidR="00397C6A" w:rsidRPr="00345E40">
        <w:t>» &gt;</w:t>
      </w:r>
      <w:proofErr w:type="gramEnd"/>
      <w:r w:rsidR="00397C6A" w:rsidRPr="00345E40">
        <w:t xml:space="preserve"> «Цифровой дисплей» («</w:t>
      </w:r>
      <w:r w:rsidR="00397C6A" w:rsidRPr="00345E40">
        <w:rPr>
          <w:i/>
          <w:lang w:val="en-US"/>
        </w:rPr>
        <w:t>Visible</w:t>
      </w:r>
      <w:r w:rsidR="00397C6A" w:rsidRPr="00345E40">
        <w:rPr>
          <w:i/>
        </w:rPr>
        <w:t xml:space="preserve"> </w:t>
      </w:r>
      <w:r w:rsidR="00397C6A" w:rsidRPr="00345E40">
        <w:rPr>
          <w:i/>
          <w:lang w:val="en-US"/>
        </w:rPr>
        <w:t>Items</w:t>
      </w:r>
      <w:r w:rsidR="00397C6A" w:rsidRPr="00345E40">
        <w:t>» &gt; «</w:t>
      </w:r>
      <w:r w:rsidR="00397C6A" w:rsidRPr="00345E40">
        <w:rPr>
          <w:i/>
          <w:lang w:val="en-US"/>
        </w:rPr>
        <w:t>Digital</w:t>
      </w:r>
      <w:r w:rsidR="00397C6A" w:rsidRPr="00345E40">
        <w:rPr>
          <w:i/>
        </w:rPr>
        <w:t xml:space="preserve"> </w:t>
      </w:r>
      <w:r w:rsidR="00397C6A" w:rsidRPr="00345E40">
        <w:rPr>
          <w:i/>
          <w:lang w:val="en-US"/>
        </w:rPr>
        <w:t>Display</w:t>
      </w:r>
      <w:r w:rsidR="00397C6A" w:rsidRPr="00345E40">
        <w:t>») так, как показано на Рисунке 3.3.1.8.</w:t>
      </w:r>
    </w:p>
    <w:p w14:paraId="412DAF37" w14:textId="77777777" w:rsidR="00397C6A" w:rsidRPr="00345E40" w:rsidRDefault="00397C6A" w:rsidP="008E7195">
      <w:pPr>
        <w:ind w:firstLine="567"/>
        <w:jc w:val="both"/>
      </w:pPr>
    </w:p>
    <w:p w14:paraId="10A7AB0C" w14:textId="77777777" w:rsidR="00397C6A" w:rsidRPr="00345E40" w:rsidRDefault="00397C6A" w:rsidP="00397C6A">
      <w:pPr>
        <w:ind w:firstLine="0"/>
        <w:jc w:val="center"/>
      </w:pPr>
      <w:r w:rsidRPr="00345E40">
        <w:rPr>
          <w:noProof/>
          <w:lang w:eastAsia="ru-RU"/>
        </w:rPr>
        <w:drawing>
          <wp:inline distT="0" distB="0" distL="0" distR="0" wp14:anchorId="48DC0479" wp14:editId="3BA46D19">
            <wp:extent cx="2809524" cy="1476190"/>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809524" cy="1476190"/>
                    </a:xfrm>
                    <a:prstGeom prst="rect">
                      <a:avLst/>
                    </a:prstGeom>
                  </pic:spPr>
                </pic:pic>
              </a:graphicData>
            </a:graphic>
          </wp:inline>
        </w:drawing>
      </w:r>
    </w:p>
    <w:p w14:paraId="0B59AB94" w14:textId="77777777" w:rsidR="00397C6A" w:rsidRPr="00345E40" w:rsidRDefault="00397C6A" w:rsidP="00397C6A">
      <w:pPr>
        <w:ind w:firstLine="0"/>
        <w:jc w:val="center"/>
      </w:pPr>
      <w:r w:rsidRPr="00345E40">
        <w:t xml:space="preserve">Рисунок 3.3.1.8 – Активация внутреннего числового </w:t>
      </w:r>
      <w:r w:rsidR="007325D2" w:rsidRPr="00345E40">
        <w:t>элемента вывода</w:t>
      </w:r>
      <w:r w:rsidRPr="00345E40">
        <w:t xml:space="preserve">, исходно связанного с виртуальным термометром </w:t>
      </w:r>
    </w:p>
    <w:p w14:paraId="0A17F36F" w14:textId="77777777" w:rsidR="0016508A" w:rsidRPr="00345E40" w:rsidRDefault="0016508A" w:rsidP="0016508A">
      <w:pPr>
        <w:pStyle w:val="Heading3"/>
        <w:tabs>
          <w:tab w:val="left" w:pos="709"/>
        </w:tabs>
        <w:ind w:left="709" w:hanging="709"/>
      </w:pPr>
      <w:r w:rsidRPr="00345E40">
        <w:lastRenderedPageBreak/>
        <w:t xml:space="preserve">3.3.2 </w:t>
      </w:r>
      <w:r w:rsidRPr="00345E40">
        <w:tab/>
      </w:r>
      <w:r w:rsidR="002B2BCB" w:rsidRPr="00345E40">
        <w:t>Изменение диапазона шкалы виртуального термометра</w:t>
      </w:r>
    </w:p>
    <w:p w14:paraId="53E2924F" w14:textId="77777777" w:rsidR="0016508A" w:rsidRPr="00345E40" w:rsidRDefault="0016508A" w:rsidP="0016508A">
      <w:pPr>
        <w:ind w:firstLine="0"/>
        <w:rPr>
          <w:b/>
        </w:rPr>
      </w:pPr>
    </w:p>
    <w:p w14:paraId="3613C840" w14:textId="77777777" w:rsidR="0016508A" w:rsidRPr="00345E40" w:rsidRDefault="0016508A" w:rsidP="009C2FB2">
      <w:pPr>
        <w:jc w:val="both"/>
      </w:pPr>
      <w:r w:rsidRPr="00345E40">
        <w:t xml:space="preserve">Для большинства разрабатываемых в </w:t>
      </w:r>
      <w:r w:rsidRPr="00345E40">
        <w:rPr>
          <w:i/>
          <w:lang w:val="en-US"/>
        </w:rPr>
        <w:t>NI</w:t>
      </w:r>
      <w:r w:rsidRPr="00345E40">
        <w:rPr>
          <w:i/>
        </w:rPr>
        <w:t xml:space="preserve"> </w:t>
      </w:r>
      <w:proofErr w:type="spellStart"/>
      <w:r w:rsidRPr="00345E40">
        <w:rPr>
          <w:i/>
          <w:lang w:val="en-US"/>
        </w:rPr>
        <w:t>LabView</w:t>
      </w:r>
      <w:proofErr w:type="spellEnd"/>
      <w:r w:rsidRPr="00345E40">
        <w:t xml:space="preserve"> ВП стандартно</w:t>
      </w:r>
      <w:r w:rsidR="002B2BCB" w:rsidRPr="00345E40">
        <w:t>го диапазона</w:t>
      </w:r>
      <w:r w:rsidRPr="00345E40">
        <w:t xml:space="preserve"> шкалы виртуального термометра бывает недостаточно для решения поставленных задач.</w:t>
      </w:r>
    </w:p>
    <w:p w14:paraId="2FF61A24" w14:textId="77777777" w:rsidR="002B2BCB" w:rsidRPr="00345E40" w:rsidRDefault="00594932" w:rsidP="009C2FB2">
      <w:pPr>
        <w:jc w:val="both"/>
      </w:pPr>
      <w:r w:rsidRPr="00345E40">
        <w:t>Пок</w:t>
      </w:r>
      <w:r w:rsidR="002B2BCB" w:rsidRPr="00345E40">
        <w:t>ажем, что изменение диапазона</w:t>
      </w:r>
      <w:r w:rsidRPr="00345E40">
        <w:t xml:space="preserve"> шкал</w:t>
      </w:r>
      <w:r w:rsidR="002B2BCB" w:rsidRPr="00345E40">
        <w:t>ы</w:t>
      </w:r>
      <w:r w:rsidRPr="00345E40">
        <w:t xml:space="preserve"> </w:t>
      </w:r>
      <w:r w:rsidR="002B2BCB" w:rsidRPr="00345E40">
        <w:t>виртуального термометра</w:t>
      </w:r>
      <w:r w:rsidRPr="00345E40">
        <w:t xml:space="preserve"> не является сложной задачей. Она решается с использованием инструмента редактирования текста (</w:t>
      </w:r>
      <w:r w:rsidR="00211059" w:rsidRPr="00345E40">
        <w:rPr>
          <w:i/>
        </w:rPr>
        <w:t>«</w:t>
      </w:r>
      <w:r w:rsidRPr="00345E40">
        <w:rPr>
          <w:i/>
          <w:lang w:val="en-US"/>
        </w:rPr>
        <w:t>Edit</w:t>
      </w:r>
      <w:r w:rsidRPr="00345E40">
        <w:rPr>
          <w:i/>
        </w:rPr>
        <w:t xml:space="preserve"> </w:t>
      </w:r>
      <w:r w:rsidRPr="00345E40">
        <w:rPr>
          <w:i/>
          <w:lang w:val="en-US"/>
        </w:rPr>
        <w:t>Text</w:t>
      </w:r>
      <w:r w:rsidR="00211059" w:rsidRPr="00345E40">
        <w:rPr>
          <w:i/>
        </w:rPr>
        <w:t>»</w:t>
      </w:r>
      <w:r w:rsidRPr="00345E40">
        <w:t xml:space="preserve">). </w:t>
      </w:r>
    </w:p>
    <w:p w14:paraId="0F559738" w14:textId="77777777" w:rsidR="00594932" w:rsidRPr="00345E40" w:rsidRDefault="00594932" w:rsidP="009C2FB2">
      <w:pPr>
        <w:jc w:val="both"/>
      </w:pPr>
      <w:r w:rsidRPr="00345E40">
        <w:t>Выберем при актив</w:t>
      </w:r>
      <w:r w:rsidR="002B2BCB" w:rsidRPr="00345E40">
        <w:t>ированном</w:t>
      </w:r>
      <w:r w:rsidRPr="00345E40">
        <w:t xml:space="preserve"> инструменте</w:t>
      </w:r>
      <w:r w:rsidR="002B2BCB" w:rsidRPr="00345E40">
        <w:t xml:space="preserve"> редактирования текста нижнее значение</w:t>
      </w:r>
      <w:r w:rsidRPr="00345E40">
        <w:t xml:space="preserve"> диапазон</w:t>
      </w:r>
      <w:r w:rsidR="002B2BCB" w:rsidRPr="00345E40">
        <w:t>а шкалы термометра</w:t>
      </w:r>
      <w:r w:rsidRPr="00345E40">
        <w:t xml:space="preserve"> и заменим его</w:t>
      </w:r>
      <w:r w:rsidR="002B2BCB" w:rsidRPr="00345E40">
        <w:t xml:space="preserve"> вводом числ</w:t>
      </w:r>
      <w:r w:rsidR="00F7792E" w:rsidRPr="00345E40">
        <w:t>овых</w:t>
      </w:r>
      <w:r w:rsidR="002B2BCB" w:rsidRPr="00345E40">
        <w:t xml:space="preserve"> значений с клавиатуры</w:t>
      </w:r>
      <w:r w:rsidRPr="00345E40">
        <w:t xml:space="preserve">, например, с нуля на «-50» (Рисунок </w:t>
      </w:r>
      <w:r w:rsidR="00345292" w:rsidRPr="00345E40">
        <w:t>3.3.</w:t>
      </w:r>
      <w:r w:rsidR="002B2BCB" w:rsidRPr="00345E40">
        <w:t>2.1</w:t>
      </w:r>
      <w:r w:rsidRPr="00345E40">
        <w:t>).</w:t>
      </w:r>
    </w:p>
    <w:p w14:paraId="61970566" w14:textId="77777777" w:rsidR="00594932" w:rsidRPr="00345E40" w:rsidRDefault="00594932" w:rsidP="009C2FB2">
      <w:pPr>
        <w:jc w:val="both"/>
      </w:pPr>
    </w:p>
    <w:p w14:paraId="79B713E3" w14:textId="77777777" w:rsidR="00594932" w:rsidRPr="00345E40" w:rsidRDefault="00594932" w:rsidP="00345292">
      <w:pPr>
        <w:ind w:firstLine="0"/>
        <w:jc w:val="center"/>
        <w:rPr>
          <w:b/>
        </w:rPr>
      </w:pPr>
      <w:r w:rsidRPr="00345E40">
        <w:rPr>
          <w:b/>
          <w:noProof/>
          <w:lang w:eastAsia="ru-RU"/>
        </w:rPr>
        <w:drawing>
          <wp:inline distT="0" distB="0" distL="0" distR="0" wp14:anchorId="2DFA3B70" wp14:editId="73C70BFB">
            <wp:extent cx="2589636" cy="203285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46" cstate="print"/>
                    <a:srcRect l="429" t="4562" r="69820" b="53377"/>
                    <a:stretch/>
                  </pic:blipFill>
                  <pic:spPr bwMode="auto">
                    <a:xfrm>
                      <a:off x="0" y="0"/>
                      <a:ext cx="2637875" cy="2070725"/>
                    </a:xfrm>
                    <a:prstGeom prst="rect">
                      <a:avLst/>
                    </a:prstGeom>
                    <a:noFill/>
                    <a:ln>
                      <a:noFill/>
                    </a:ln>
                    <a:extLst>
                      <a:ext uri="{53640926-AAD7-44D8-BBD7-CCE9431645EC}">
                        <a14:shadowObscured xmlns:a14="http://schemas.microsoft.com/office/drawing/2010/main"/>
                      </a:ext>
                    </a:extLst>
                  </pic:spPr>
                </pic:pic>
              </a:graphicData>
            </a:graphic>
          </wp:inline>
        </w:drawing>
      </w:r>
    </w:p>
    <w:p w14:paraId="7F82D2A3" w14:textId="77777777" w:rsidR="00594932" w:rsidRPr="00345E40" w:rsidRDefault="00594932" w:rsidP="00345292">
      <w:pPr>
        <w:ind w:firstLine="0"/>
        <w:jc w:val="center"/>
      </w:pPr>
      <w:r w:rsidRPr="00345E40">
        <w:t xml:space="preserve">Рисунок </w:t>
      </w:r>
      <w:r w:rsidR="00345292" w:rsidRPr="00345E40">
        <w:t>3.3.</w:t>
      </w:r>
      <w:r w:rsidR="002B2BCB" w:rsidRPr="00345E40">
        <w:t>2.1</w:t>
      </w:r>
      <w:r w:rsidRPr="00345E40">
        <w:t xml:space="preserve"> – Демонстрация изменения значения нижней границы диапазона термометра с использованием инструмента редактирования текста (</w:t>
      </w:r>
      <w:r w:rsidR="00073112" w:rsidRPr="00345E40">
        <w:rPr>
          <w:i/>
        </w:rPr>
        <w:t>«</w:t>
      </w:r>
      <w:r w:rsidRPr="00345E40">
        <w:rPr>
          <w:i/>
          <w:lang w:val="en-US"/>
        </w:rPr>
        <w:t>Edit</w:t>
      </w:r>
      <w:r w:rsidRPr="00345E40">
        <w:rPr>
          <w:i/>
        </w:rPr>
        <w:t xml:space="preserve"> </w:t>
      </w:r>
      <w:r w:rsidRPr="00345E40">
        <w:rPr>
          <w:i/>
          <w:lang w:val="en-US"/>
        </w:rPr>
        <w:t>Text</w:t>
      </w:r>
      <w:r w:rsidR="00073112" w:rsidRPr="00345E40">
        <w:rPr>
          <w:i/>
        </w:rPr>
        <w:t>»</w:t>
      </w:r>
      <w:r w:rsidRPr="00345E40">
        <w:t>)</w:t>
      </w:r>
    </w:p>
    <w:p w14:paraId="58D7BC10" w14:textId="77777777" w:rsidR="00594932" w:rsidRPr="00345E40" w:rsidRDefault="00594932" w:rsidP="009C2FB2"/>
    <w:p w14:paraId="67568D99" w14:textId="77777777" w:rsidR="00594932" w:rsidRPr="00345E40" w:rsidRDefault="00594932" w:rsidP="009C2FB2">
      <w:pPr>
        <w:jc w:val="both"/>
      </w:pPr>
      <w:r w:rsidRPr="00345E40">
        <w:t>После подтверждения выполненного изменения посредством нажатия на клавишу «</w:t>
      </w:r>
      <w:r w:rsidRPr="00345E40">
        <w:rPr>
          <w:i/>
          <w:lang w:val="en-US"/>
        </w:rPr>
        <w:t>Enter</w:t>
      </w:r>
      <w:r w:rsidRPr="00345E40">
        <w:t>» на клавиатуре изменённое значение</w:t>
      </w:r>
      <w:r w:rsidR="002B2BCB" w:rsidRPr="00345E40">
        <w:t xml:space="preserve"> нижней границы диапазона шкалы виртуального термометра</w:t>
      </w:r>
      <w:r w:rsidRPr="00345E40">
        <w:t xml:space="preserve"> вступит в силу (Рисунок </w:t>
      </w:r>
      <w:r w:rsidR="00345292" w:rsidRPr="00345E40">
        <w:t>3.3.</w:t>
      </w:r>
      <w:r w:rsidR="002B2BCB" w:rsidRPr="00345E40">
        <w:t>2.2</w:t>
      </w:r>
      <w:r w:rsidRPr="00345E40">
        <w:t>).</w:t>
      </w:r>
    </w:p>
    <w:p w14:paraId="7E8313F9" w14:textId="77777777" w:rsidR="00073112" w:rsidRPr="00345E40" w:rsidRDefault="00073112" w:rsidP="009C2FB2">
      <w:pPr>
        <w:jc w:val="both"/>
      </w:pPr>
    </w:p>
    <w:p w14:paraId="05A23F28" w14:textId="77777777" w:rsidR="00594932" w:rsidRPr="00345E40" w:rsidRDefault="00594932" w:rsidP="00345292">
      <w:pPr>
        <w:ind w:firstLine="0"/>
        <w:jc w:val="center"/>
        <w:rPr>
          <w:b/>
        </w:rPr>
      </w:pPr>
      <w:r w:rsidRPr="00345E40">
        <w:rPr>
          <w:b/>
          <w:noProof/>
          <w:lang w:eastAsia="ru-RU"/>
        </w:rPr>
        <w:lastRenderedPageBreak/>
        <w:drawing>
          <wp:inline distT="0" distB="0" distL="0" distR="0" wp14:anchorId="36238349" wp14:editId="0B705EF7">
            <wp:extent cx="1291328" cy="176780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7" cstate="print"/>
                    <a:srcRect l="595" t="4643" r="84729" b="59117"/>
                    <a:stretch/>
                  </pic:blipFill>
                  <pic:spPr bwMode="auto">
                    <a:xfrm>
                      <a:off x="0" y="0"/>
                      <a:ext cx="1319195" cy="1805951"/>
                    </a:xfrm>
                    <a:prstGeom prst="rect">
                      <a:avLst/>
                    </a:prstGeom>
                    <a:noFill/>
                    <a:ln>
                      <a:noFill/>
                    </a:ln>
                    <a:extLst>
                      <a:ext uri="{53640926-AAD7-44D8-BBD7-CCE9431645EC}">
                        <a14:shadowObscured xmlns:a14="http://schemas.microsoft.com/office/drawing/2010/main"/>
                      </a:ext>
                    </a:extLst>
                  </pic:spPr>
                </pic:pic>
              </a:graphicData>
            </a:graphic>
          </wp:inline>
        </w:drawing>
      </w:r>
    </w:p>
    <w:p w14:paraId="3C5D9336" w14:textId="77777777" w:rsidR="00594932" w:rsidRPr="00345E40" w:rsidRDefault="00594932" w:rsidP="00345292">
      <w:pPr>
        <w:ind w:firstLine="0"/>
        <w:jc w:val="center"/>
      </w:pPr>
      <w:r w:rsidRPr="00345E40">
        <w:t xml:space="preserve">Рисунок </w:t>
      </w:r>
      <w:r w:rsidR="00345292" w:rsidRPr="00345E40">
        <w:t>3.3.</w:t>
      </w:r>
      <w:r w:rsidR="002B2BCB" w:rsidRPr="00345E40">
        <w:t>2.2</w:t>
      </w:r>
      <w:r w:rsidRPr="00345E40">
        <w:t xml:space="preserve"> – Результат изменения нижней границы диапазона </w:t>
      </w:r>
      <w:r w:rsidR="002B2BCB" w:rsidRPr="00345E40">
        <w:t>шкалы</w:t>
      </w:r>
      <w:r w:rsidRPr="00345E40">
        <w:t xml:space="preserve"> термометра</w:t>
      </w:r>
    </w:p>
    <w:p w14:paraId="6CE54280" w14:textId="77777777" w:rsidR="002B2BCB" w:rsidRPr="00345E40" w:rsidRDefault="002B2BCB" w:rsidP="00345292">
      <w:pPr>
        <w:ind w:firstLine="0"/>
        <w:jc w:val="center"/>
      </w:pPr>
    </w:p>
    <w:p w14:paraId="32351812" w14:textId="77777777" w:rsidR="002B2BCB" w:rsidRPr="00345E40" w:rsidRDefault="002B2BCB" w:rsidP="002B2BCB">
      <w:pPr>
        <w:pStyle w:val="Heading3"/>
        <w:tabs>
          <w:tab w:val="left" w:pos="709"/>
        </w:tabs>
        <w:ind w:left="709" w:hanging="709"/>
      </w:pPr>
      <w:r w:rsidRPr="00345E40">
        <w:t xml:space="preserve">3.3.3 </w:t>
      </w:r>
      <w:r w:rsidRPr="00345E40">
        <w:tab/>
        <w:t>Переход к прецизионным измерениям</w:t>
      </w:r>
    </w:p>
    <w:p w14:paraId="39E92FD9" w14:textId="77777777" w:rsidR="002B2BCB" w:rsidRPr="00345E40" w:rsidRDefault="002B2BCB" w:rsidP="002B2BCB">
      <w:pPr>
        <w:ind w:firstLine="0"/>
        <w:rPr>
          <w:b/>
        </w:rPr>
      </w:pPr>
    </w:p>
    <w:p w14:paraId="41DD7258" w14:textId="77777777" w:rsidR="002B2BCB" w:rsidRPr="00345E40" w:rsidRDefault="00594932" w:rsidP="009C2FB2">
      <w:pPr>
        <w:jc w:val="both"/>
      </w:pPr>
      <w:r w:rsidRPr="00345E40">
        <w:t xml:space="preserve">Часто у начинающих разработчиков </w:t>
      </w:r>
      <w:r w:rsidR="002B2BCB" w:rsidRPr="00345E40">
        <w:t>ВП</w:t>
      </w:r>
      <w:r w:rsidRPr="00345E40">
        <w:t xml:space="preserve"> возникает проблема с тем, чтобы задать</w:t>
      </w:r>
      <w:r w:rsidR="002B2BCB" w:rsidRPr="00345E40">
        <w:t xml:space="preserve"> виртуальному термометру</w:t>
      </w:r>
      <w:r w:rsidRPr="00345E40">
        <w:t xml:space="preserve"> шкалу с дробными значениями в </w:t>
      </w:r>
      <w:r w:rsidRPr="00345E40">
        <w:rPr>
          <w:i/>
          <w:lang w:val="en-US"/>
        </w:rPr>
        <w:t>National</w:t>
      </w:r>
      <w:r w:rsidRPr="00345E40">
        <w:rPr>
          <w:i/>
        </w:rPr>
        <w:t xml:space="preserve"> </w:t>
      </w:r>
      <w:r w:rsidRPr="00345E40">
        <w:rPr>
          <w:i/>
          <w:lang w:val="en-US"/>
        </w:rPr>
        <w:t>Instruments</w:t>
      </w:r>
      <w:r w:rsidRPr="00345E40">
        <w:rPr>
          <w:i/>
        </w:rPr>
        <w:t xml:space="preserve"> </w:t>
      </w:r>
      <w:proofErr w:type="spellStart"/>
      <w:r w:rsidRPr="00345E40">
        <w:rPr>
          <w:i/>
          <w:lang w:val="en-US"/>
        </w:rPr>
        <w:t>LabView</w:t>
      </w:r>
      <w:proofErr w:type="spellEnd"/>
      <w:r w:rsidRPr="00345E40">
        <w:t xml:space="preserve">. </w:t>
      </w:r>
    </w:p>
    <w:p w14:paraId="677883FD" w14:textId="77777777" w:rsidR="00594932" w:rsidRPr="00345E40" w:rsidRDefault="00594932" w:rsidP="009C2FB2">
      <w:pPr>
        <w:jc w:val="both"/>
      </w:pPr>
      <w:r w:rsidRPr="00345E40">
        <w:t>Разберём</w:t>
      </w:r>
      <w:r w:rsidR="002B2BCB" w:rsidRPr="00345E40">
        <w:t xml:space="preserve"> соответствующую настройку</w:t>
      </w:r>
      <w:r w:rsidRPr="00345E40">
        <w:t xml:space="preserve"> на примере </w:t>
      </w:r>
      <w:r w:rsidR="002B2BCB" w:rsidRPr="00345E40">
        <w:t>редактирования</w:t>
      </w:r>
      <w:r w:rsidRPr="00345E40">
        <w:t xml:space="preserve"> шкалы</w:t>
      </w:r>
      <w:r w:rsidR="002B2BCB" w:rsidRPr="00345E40">
        <w:t xml:space="preserve"> прецизионного</w:t>
      </w:r>
      <w:r w:rsidRPr="00345E40">
        <w:t xml:space="preserve"> термометра</w:t>
      </w:r>
      <w:r w:rsidR="002B2BCB" w:rsidRPr="00345E40">
        <w:t>, работающего</w:t>
      </w:r>
      <w:r w:rsidRPr="00345E40">
        <w:t xml:space="preserve"> в диапазоне от нуля до одного градуса (Рисунок </w:t>
      </w:r>
      <w:r w:rsidR="00345292" w:rsidRPr="00345E40">
        <w:t>3.3.</w:t>
      </w:r>
      <w:r w:rsidR="002B2BCB" w:rsidRPr="00345E40">
        <w:t>3.1</w:t>
      </w:r>
      <w:r w:rsidRPr="00345E40">
        <w:t>).</w:t>
      </w:r>
    </w:p>
    <w:p w14:paraId="156C81F1" w14:textId="77777777" w:rsidR="00594932" w:rsidRPr="00345E40" w:rsidRDefault="00594932" w:rsidP="009C2FB2">
      <w:pPr>
        <w:rPr>
          <w:b/>
        </w:rPr>
      </w:pPr>
    </w:p>
    <w:p w14:paraId="7EC1A5C8" w14:textId="77777777" w:rsidR="00594932" w:rsidRPr="00345E40" w:rsidRDefault="00594932" w:rsidP="00345292">
      <w:pPr>
        <w:ind w:firstLine="0"/>
        <w:jc w:val="center"/>
        <w:rPr>
          <w:b/>
        </w:rPr>
      </w:pPr>
      <w:r w:rsidRPr="00345E40">
        <w:rPr>
          <w:b/>
          <w:noProof/>
          <w:lang w:eastAsia="ru-RU"/>
        </w:rPr>
        <w:drawing>
          <wp:inline distT="0" distB="0" distL="0" distR="0" wp14:anchorId="70F7DC3B" wp14:editId="6FC8AD9B">
            <wp:extent cx="1210724" cy="1647316"/>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8" cstate="print"/>
                    <a:srcRect l="553" t="4670" r="84683" b="59102"/>
                    <a:stretch/>
                  </pic:blipFill>
                  <pic:spPr bwMode="auto">
                    <a:xfrm>
                      <a:off x="0" y="0"/>
                      <a:ext cx="1247486" cy="1697334"/>
                    </a:xfrm>
                    <a:prstGeom prst="rect">
                      <a:avLst/>
                    </a:prstGeom>
                    <a:noFill/>
                    <a:ln>
                      <a:noFill/>
                    </a:ln>
                    <a:extLst>
                      <a:ext uri="{53640926-AAD7-44D8-BBD7-CCE9431645EC}">
                        <a14:shadowObscured xmlns:a14="http://schemas.microsoft.com/office/drawing/2010/main"/>
                      </a:ext>
                    </a:extLst>
                  </pic:spPr>
                </pic:pic>
              </a:graphicData>
            </a:graphic>
          </wp:inline>
        </w:drawing>
      </w:r>
    </w:p>
    <w:p w14:paraId="6601E270" w14:textId="77777777" w:rsidR="00594932" w:rsidRPr="00345E40" w:rsidRDefault="00594932" w:rsidP="00345292">
      <w:pPr>
        <w:ind w:firstLine="0"/>
        <w:jc w:val="center"/>
      </w:pPr>
      <w:r w:rsidRPr="00345E40">
        <w:t xml:space="preserve">Рисунок </w:t>
      </w:r>
      <w:r w:rsidR="00345292" w:rsidRPr="00345E40">
        <w:t>3.3.</w:t>
      </w:r>
      <w:r w:rsidR="002B2BCB" w:rsidRPr="00345E40">
        <w:t>3.1</w:t>
      </w:r>
      <w:r w:rsidRPr="00345E40">
        <w:t xml:space="preserve"> – </w:t>
      </w:r>
      <w:r w:rsidR="002B2BCB" w:rsidRPr="00345E40">
        <w:t>Прецизионный термометр</w:t>
      </w:r>
    </w:p>
    <w:p w14:paraId="7158DB65" w14:textId="77777777" w:rsidR="00594932" w:rsidRPr="00345E40" w:rsidRDefault="00594932" w:rsidP="009C2FB2">
      <w:pPr>
        <w:jc w:val="both"/>
      </w:pPr>
    </w:p>
    <w:p w14:paraId="78E5A36E" w14:textId="77777777" w:rsidR="00594932" w:rsidRPr="00345E40" w:rsidRDefault="00594932" w:rsidP="009C2FB2">
      <w:pPr>
        <w:jc w:val="both"/>
      </w:pPr>
      <w:r w:rsidRPr="00345E40">
        <w:lastRenderedPageBreak/>
        <w:t xml:space="preserve">Эта </w:t>
      </w:r>
      <w:r w:rsidR="002B2BCB" w:rsidRPr="00345E40">
        <w:t>задача</w:t>
      </w:r>
      <w:r w:rsidRPr="00345E40">
        <w:t xml:space="preserve"> имеет несложное решение. Для начала необходимо обратиться к контекстному меню термометра и в разделе шкала (</w:t>
      </w:r>
      <w:r w:rsidR="00073112" w:rsidRPr="00345E40">
        <w:rPr>
          <w:i/>
        </w:rPr>
        <w:t>«</w:t>
      </w:r>
      <w:r w:rsidRPr="00345E40">
        <w:rPr>
          <w:i/>
          <w:lang w:val="en-US"/>
        </w:rPr>
        <w:t>Scale</w:t>
      </w:r>
      <w:r w:rsidR="00073112" w:rsidRPr="00345E40">
        <w:rPr>
          <w:i/>
        </w:rPr>
        <w:t>»</w:t>
      </w:r>
      <w:r w:rsidRPr="00345E40">
        <w:t>) перейти к диалоговому окну, скрывающемуся за пунктом «Формат и Точность» (</w:t>
      </w:r>
      <w:r w:rsidR="00073112" w:rsidRPr="00345E40">
        <w:rPr>
          <w:i/>
        </w:rPr>
        <w:t>«</w:t>
      </w:r>
      <w:r w:rsidRPr="00345E40">
        <w:rPr>
          <w:i/>
          <w:lang w:val="en-US"/>
        </w:rPr>
        <w:t>Format</w:t>
      </w:r>
      <w:r w:rsidRPr="00345E40">
        <w:rPr>
          <w:i/>
        </w:rPr>
        <w:t xml:space="preserve"> &amp; </w:t>
      </w:r>
      <w:r w:rsidRPr="00345E40">
        <w:rPr>
          <w:i/>
          <w:lang w:val="en-US"/>
        </w:rPr>
        <w:t>Precision</w:t>
      </w:r>
      <w:r w:rsidR="00073112" w:rsidRPr="00345E40">
        <w:rPr>
          <w:i/>
        </w:rPr>
        <w:t>»</w:t>
      </w:r>
      <w:r w:rsidRPr="00345E40">
        <w:t xml:space="preserve">). Переход по контекстному меню показан на Рисунке </w:t>
      </w:r>
      <w:r w:rsidR="00345292" w:rsidRPr="00345E40">
        <w:t>3.3.</w:t>
      </w:r>
      <w:r w:rsidR="002B2BCB" w:rsidRPr="00345E40">
        <w:t>3.2</w:t>
      </w:r>
      <w:r w:rsidRPr="00345E40">
        <w:t>.</w:t>
      </w:r>
    </w:p>
    <w:p w14:paraId="1CBBA8FA" w14:textId="77777777" w:rsidR="00594932" w:rsidRPr="00345E40" w:rsidRDefault="00594932" w:rsidP="009C2FB2">
      <w:pPr>
        <w:jc w:val="both"/>
      </w:pPr>
    </w:p>
    <w:p w14:paraId="664E3597" w14:textId="77777777" w:rsidR="00594932" w:rsidRPr="00345E40" w:rsidRDefault="00594932" w:rsidP="00345292">
      <w:pPr>
        <w:ind w:firstLine="0"/>
        <w:jc w:val="center"/>
        <w:rPr>
          <w:b/>
        </w:rPr>
      </w:pPr>
      <w:r w:rsidRPr="00345E40">
        <w:rPr>
          <w:b/>
          <w:noProof/>
          <w:lang w:eastAsia="ru-RU"/>
        </w:rPr>
        <w:drawing>
          <wp:inline distT="0" distB="0" distL="0" distR="0" wp14:anchorId="00B8FBFD" wp14:editId="53A7C2F2">
            <wp:extent cx="2181970" cy="32255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9" cstate="print"/>
                    <a:srcRect l="3848" t="4110" r="62961" b="12055"/>
                    <a:stretch>
                      <a:fillRect/>
                    </a:stretch>
                  </pic:blipFill>
                  <pic:spPr bwMode="auto">
                    <a:xfrm>
                      <a:off x="0" y="0"/>
                      <a:ext cx="2243251" cy="3316110"/>
                    </a:xfrm>
                    <a:prstGeom prst="rect">
                      <a:avLst/>
                    </a:prstGeom>
                    <a:noFill/>
                    <a:ln w="9525">
                      <a:noFill/>
                      <a:miter lim="800000"/>
                      <a:headEnd/>
                      <a:tailEnd/>
                    </a:ln>
                  </pic:spPr>
                </pic:pic>
              </a:graphicData>
            </a:graphic>
          </wp:inline>
        </w:drawing>
      </w:r>
    </w:p>
    <w:p w14:paraId="616AD997" w14:textId="77777777" w:rsidR="00594932" w:rsidRPr="00345E40" w:rsidRDefault="00594932" w:rsidP="00345292">
      <w:pPr>
        <w:ind w:firstLine="0"/>
        <w:jc w:val="center"/>
      </w:pPr>
      <w:r w:rsidRPr="00345E40">
        <w:t xml:space="preserve">Рисунок </w:t>
      </w:r>
      <w:r w:rsidR="00345292" w:rsidRPr="00345E40">
        <w:t>3.3.</w:t>
      </w:r>
      <w:r w:rsidR="002B2BCB" w:rsidRPr="00345E40">
        <w:t>3.2</w:t>
      </w:r>
      <w:r w:rsidRPr="00345E40">
        <w:t xml:space="preserve"> – В контекстном меню термометра показан раздел настройки шкалы (</w:t>
      </w:r>
      <w:r w:rsidR="00073112" w:rsidRPr="00345E40">
        <w:rPr>
          <w:i/>
        </w:rPr>
        <w:t>«</w:t>
      </w:r>
      <w:r w:rsidRPr="00345E40">
        <w:rPr>
          <w:i/>
          <w:lang w:val="en-US"/>
        </w:rPr>
        <w:t>Scale</w:t>
      </w:r>
      <w:r w:rsidR="00073112" w:rsidRPr="00345E40">
        <w:rPr>
          <w:i/>
        </w:rPr>
        <w:t>»</w:t>
      </w:r>
      <w:r w:rsidRPr="00345E40">
        <w:t xml:space="preserve">) с </w:t>
      </w:r>
      <w:r w:rsidR="00FE7426" w:rsidRPr="00345E40">
        <w:t>отметками</w:t>
      </w:r>
      <w:r w:rsidRPr="00345E40">
        <w:t xml:space="preserve"> переход</w:t>
      </w:r>
      <w:r w:rsidR="00FE7426" w:rsidRPr="00345E40">
        <w:t>ов</w:t>
      </w:r>
      <w:r w:rsidRPr="00345E40">
        <w:t xml:space="preserve"> к диалоговому окну «Формат и Точность» (</w:t>
      </w:r>
      <w:r w:rsidR="00073112" w:rsidRPr="00345E40">
        <w:rPr>
          <w:i/>
        </w:rPr>
        <w:t>«</w:t>
      </w:r>
      <w:r w:rsidRPr="00345E40">
        <w:rPr>
          <w:i/>
          <w:lang w:val="en-US"/>
        </w:rPr>
        <w:t>Format</w:t>
      </w:r>
      <w:r w:rsidRPr="00345E40">
        <w:rPr>
          <w:i/>
        </w:rPr>
        <w:t xml:space="preserve"> &amp; </w:t>
      </w:r>
      <w:r w:rsidRPr="00345E40">
        <w:rPr>
          <w:i/>
          <w:lang w:val="en-US"/>
        </w:rPr>
        <w:t>Precision</w:t>
      </w:r>
      <w:r w:rsidR="00073112" w:rsidRPr="00345E40">
        <w:rPr>
          <w:i/>
        </w:rPr>
        <w:t>»</w:t>
      </w:r>
      <w:r w:rsidRPr="00345E40">
        <w:t>)</w:t>
      </w:r>
    </w:p>
    <w:p w14:paraId="5B2A59BC" w14:textId="77777777" w:rsidR="00594932" w:rsidRPr="00345E40" w:rsidRDefault="00594932" w:rsidP="009C2FB2">
      <w:pPr>
        <w:rPr>
          <w:b/>
        </w:rPr>
      </w:pPr>
    </w:p>
    <w:p w14:paraId="02C16003" w14:textId="77777777" w:rsidR="00594932" w:rsidRPr="00345E40" w:rsidRDefault="00594932" w:rsidP="009C2FB2">
      <w:pPr>
        <w:jc w:val="both"/>
      </w:pPr>
      <w:r w:rsidRPr="00345E40">
        <w:t>В открывшемся диалоговом окне необходимо выставить требуемую точность по количеству знаков после плавающей запятой (</w:t>
      </w:r>
      <w:r w:rsidR="00073112" w:rsidRPr="00345E40">
        <w:rPr>
          <w:i/>
        </w:rPr>
        <w:t>«</w:t>
      </w:r>
      <w:r w:rsidRPr="00345E40">
        <w:rPr>
          <w:i/>
          <w:lang w:val="en-US"/>
        </w:rPr>
        <w:t>Digits</w:t>
      </w:r>
      <w:r w:rsidRPr="00345E40">
        <w:rPr>
          <w:i/>
        </w:rPr>
        <w:t xml:space="preserve"> </w:t>
      </w:r>
      <w:r w:rsidRPr="00345E40">
        <w:rPr>
          <w:i/>
          <w:lang w:val="en-US"/>
        </w:rPr>
        <w:t>of</w:t>
      </w:r>
      <w:r w:rsidRPr="00345E40">
        <w:rPr>
          <w:i/>
        </w:rPr>
        <w:t xml:space="preserve"> </w:t>
      </w:r>
      <w:r w:rsidRPr="00345E40">
        <w:rPr>
          <w:i/>
          <w:lang w:val="en-US"/>
        </w:rPr>
        <w:t>Precision</w:t>
      </w:r>
      <w:r w:rsidR="00073112" w:rsidRPr="00345E40">
        <w:rPr>
          <w:i/>
        </w:rPr>
        <w:t>»</w:t>
      </w:r>
      <w:r w:rsidRPr="00345E40">
        <w:t xml:space="preserve">). В данном примере рассматривается точность с двумя знаками после плавающей запятой (Рисунок </w:t>
      </w:r>
      <w:r w:rsidR="00345292" w:rsidRPr="00345E40">
        <w:t>3.3.</w:t>
      </w:r>
      <w:r w:rsidR="00FE7426" w:rsidRPr="00345E40">
        <w:t>3.3</w:t>
      </w:r>
      <w:r w:rsidRPr="00345E40">
        <w:t>).</w:t>
      </w:r>
    </w:p>
    <w:p w14:paraId="4F8CF6FB" w14:textId="77777777" w:rsidR="00594932" w:rsidRPr="00345E40" w:rsidRDefault="00594932" w:rsidP="00345292">
      <w:pPr>
        <w:ind w:firstLine="0"/>
        <w:jc w:val="center"/>
        <w:rPr>
          <w:b/>
        </w:rPr>
      </w:pPr>
      <w:r w:rsidRPr="00345E40">
        <w:rPr>
          <w:b/>
          <w:noProof/>
          <w:lang w:eastAsia="ru-RU"/>
        </w:rPr>
        <w:lastRenderedPageBreak/>
        <w:drawing>
          <wp:inline distT="0" distB="0" distL="0" distR="0" wp14:anchorId="65EE93EE" wp14:editId="0CAE0AD9">
            <wp:extent cx="1934307" cy="1974367"/>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0" cstate="print"/>
                    <a:srcRect/>
                    <a:stretch>
                      <a:fillRect/>
                    </a:stretch>
                  </pic:blipFill>
                  <pic:spPr bwMode="auto">
                    <a:xfrm>
                      <a:off x="0" y="0"/>
                      <a:ext cx="2003590" cy="2045084"/>
                    </a:xfrm>
                    <a:prstGeom prst="rect">
                      <a:avLst/>
                    </a:prstGeom>
                    <a:noFill/>
                    <a:ln w="9525">
                      <a:noFill/>
                      <a:miter lim="800000"/>
                      <a:headEnd/>
                      <a:tailEnd/>
                    </a:ln>
                  </pic:spPr>
                </pic:pic>
              </a:graphicData>
            </a:graphic>
          </wp:inline>
        </w:drawing>
      </w:r>
    </w:p>
    <w:p w14:paraId="6DEBD53F" w14:textId="77777777" w:rsidR="00594932" w:rsidRPr="00345E40" w:rsidRDefault="00594932" w:rsidP="00345292">
      <w:pPr>
        <w:ind w:firstLine="0"/>
        <w:jc w:val="center"/>
      </w:pPr>
      <w:r w:rsidRPr="00345E40">
        <w:t xml:space="preserve">Рисунок </w:t>
      </w:r>
      <w:r w:rsidR="00345292" w:rsidRPr="00345E40">
        <w:t>3.3.</w:t>
      </w:r>
      <w:r w:rsidR="00FE7426" w:rsidRPr="00345E40">
        <w:t>3.3</w:t>
      </w:r>
      <w:r w:rsidRPr="00345E40">
        <w:t xml:space="preserve"> – Диалоговое окно «Формат и Точность» с изменённым значением точности до двух знаков после запятой</w:t>
      </w:r>
    </w:p>
    <w:p w14:paraId="0B60CF78" w14:textId="77777777" w:rsidR="00594932" w:rsidRPr="00345E40" w:rsidRDefault="00594932" w:rsidP="009C2FB2">
      <w:pPr>
        <w:rPr>
          <w:b/>
        </w:rPr>
      </w:pPr>
    </w:p>
    <w:p w14:paraId="1C03F28E" w14:textId="77777777" w:rsidR="00594932" w:rsidRPr="00345E40" w:rsidRDefault="00594932" w:rsidP="009C2FB2">
      <w:pPr>
        <w:jc w:val="both"/>
      </w:pPr>
      <w:r w:rsidRPr="00345E40">
        <w:t xml:space="preserve">После </w:t>
      </w:r>
      <w:r w:rsidR="00FE7426" w:rsidRPr="00345E40">
        <w:t>изменения значения с «0» на «2»</w:t>
      </w:r>
      <w:r w:rsidRPr="00345E40">
        <w:t xml:space="preserve"> нажатием на кнопку «</w:t>
      </w:r>
      <w:r w:rsidRPr="00345E40">
        <w:rPr>
          <w:i/>
          <w:lang w:val="en-US"/>
        </w:rPr>
        <w:t>OK</w:t>
      </w:r>
      <w:r w:rsidRPr="00345E40">
        <w:t>»</w:t>
      </w:r>
      <w:r w:rsidR="00FE7426" w:rsidRPr="00345E40">
        <w:t>.</w:t>
      </w:r>
      <w:r w:rsidRPr="00345E40">
        <w:t xml:space="preserve"> </w:t>
      </w:r>
      <w:r w:rsidR="00FE7426" w:rsidRPr="00345E40">
        <w:t>Ш</w:t>
      </w:r>
      <w:r w:rsidRPr="00345E40">
        <w:t>кала виртуального термометра изменится</w:t>
      </w:r>
      <w:r w:rsidR="00FE7426" w:rsidRPr="00345E40">
        <w:t>.</w:t>
      </w:r>
      <w:r w:rsidRPr="00345E40">
        <w:t xml:space="preserve"> </w:t>
      </w:r>
      <w:r w:rsidR="00FE7426" w:rsidRPr="00345E40">
        <w:t>Н</w:t>
      </w:r>
      <w:r w:rsidRPr="00345E40">
        <w:t>а ней появятся промежуточные</w:t>
      </w:r>
      <w:r w:rsidR="00FE7426" w:rsidRPr="00345E40">
        <w:t xml:space="preserve"> вещественные значения.</w:t>
      </w:r>
      <w:r w:rsidRPr="00345E40">
        <w:t xml:space="preserve"> </w:t>
      </w:r>
      <w:r w:rsidR="00FE7426" w:rsidRPr="00345E40">
        <w:t xml:space="preserve">Выполненная настройка </w:t>
      </w:r>
      <w:r w:rsidRPr="00345E40">
        <w:t>также</w:t>
      </w:r>
      <w:r w:rsidR="00FE7426" w:rsidRPr="00345E40">
        <w:t xml:space="preserve"> откроет</w:t>
      </w:r>
      <w:r w:rsidRPr="00345E40">
        <w:t xml:space="preserve"> возможность</w:t>
      </w:r>
      <w:r w:rsidR="00FE7426" w:rsidRPr="00345E40">
        <w:t xml:space="preserve"> для</w:t>
      </w:r>
      <w:r w:rsidRPr="00345E40">
        <w:t xml:space="preserve"> редактирования цифр, расположенных справа от плавающей запятой</w:t>
      </w:r>
      <w:r w:rsidR="00FE7426" w:rsidRPr="00345E40">
        <w:t xml:space="preserve"> при изменении границ диапазона шкалы</w:t>
      </w:r>
      <w:r w:rsidRPr="00345E40">
        <w:t xml:space="preserve"> (Рисунок </w:t>
      </w:r>
      <w:r w:rsidR="00345292" w:rsidRPr="00345E40">
        <w:t>3.3.</w:t>
      </w:r>
      <w:r w:rsidRPr="00345E40">
        <w:t>3</w:t>
      </w:r>
      <w:r w:rsidR="00FE7426" w:rsidRPr="00345E40">
        <w:t>.4</w:t>
      </w:r>
      <w:r w:rsidRPr="00345E40">
        <w:t>). Предыдущие настройки</w:t>
      </w:r>
      <w:r w:rsidR="00FE7426" w:rsidRPr="00345E40">
        <w:t xml:space="preserve"> формата шкалы термометра</w:t>
      </w:r>
      <w:r w:rsidRPr="00345E40">
        <w:t xml:space="preserve"> не позволили</w:t>
      </w:r>
      <w:r w:rsidR="00FE7426" w:rsidRPr="00345E40">
        <w:t xml:space="preserve"> бы разработчику</w:t>
      </w:r>
      <w:r w:rsidRPr="00345E40">
        <w:t xml:space="preserve"> </w:t>
      </w:r>
      <w:r w:rsidR="00FE7426" w:rsidRPr="00345E40">
        <w:t>выполнить</w:t>
      </w:r>
      <w:r w:rsidRPr="00345E40">
        <w:t xml:space="preserve"> ввод и корректировку</w:t>
      </w:r>
      <w:r w:rsidR="00FE7426" w:rsidRPr="00345E40">
        <w:t xml:space="preserve"> вещественной части числ</w:t>
      </w:r>
      <w:r w:rsidR="00F7792E" w:rsidRPr="00345E40">
        <w:t>овых</w:t>
      </w:r>
      <w:r w:rsidR="00FE7426" w:rsidRPr="00345E40">
        <w:t xml:space="preserve"> значений</w:t>
      </w:r>
      <w:r w:rsidRPr="00345E40">
        <w:t>.</w:t>
      </w:r>
    </w:p>
    <w:p w14:paraId="5E7D01C2" w14:textId="77777777" w:rsidR="00594932" w:rsidRPr="00345E40" w:rsidRDefault="00594932" w:rsidP="009C2FB2">
      <w:pPr>
        <w:rPr>
          <w:b/>
        </w:rPr>
      </w:pPr>
    </w:p>
    <w:p w14:paraId="7CB956F3" w14:textId="77777777" w:rsidR="00594932" w:rsidRPr="00345E40" w:rsidRDefault="00594932" w:rsidP="00345292">
      <w:pPr>
        <w:ind w:firstLine="0"/>
        <w:jc w:val="center"/>
        <w:rPr>
          <w:b/>
        </w:rPr>
      </w:pPr>
      <w:r w:rsidRPr="00345E40">
        <w:rPr>
          <w:b/>
          <w:noProof/>
          <w:lang w:eastAsia="ru-RU"/>
        </w:rPr>
        <w:drawing>
          <wp:inline distT="0" distB="0" distL="0" distR="0" wp14:anchorId="0BE2E434" wp14:editId="1A59494D">
            <wp:extent cx="1045029" cy="141617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51" cstate="print"/>
                    <a:srcRect l="463" t="4582" r="84727" b="59222"/>
                    <a:stretch/>
                  </pic:blipFill>
                  <pic:spPr bwMode="auto">
                    <a:xfrm>
                      <a:off x="0" y="0"/>
                      <a:ext cx="1091254" cy="1478815"/>
                    </a:xfrm>
                    <a:prstGeom prst="rect">
                      <a:avLst/>
                    </a:prstGeom>
                    <a:noFill/>
                    <a:ln>
                      <a:noFill/>
                    </a:ln>
                    <a:extLst>
                      <a:ext uri="{53640926-AAD7-44D8-BBD7-CCE9431645EC}">
                        <a14:shadowObscured xmlns:a14="http://schemas.microsoft.com/office/drawing/2010/main"/>
                      </a:ext>
                    </a:extLst>
                  </pic:spPr>
                </pic:pic>
              </a:graphicData>
            </a:graphic>
          </wp:inline>
        </w:drawing>
      </w:r>
    </w:p>
    <w:p w14:paraId="6D49A28F" w14:textId="77777777" w:rsidR="00594932" w:rsidRPr="00345E40" w:rsidRDefault="00594932" w:rsidP="00345292">
      <w:pPr>
        <w:ind w:firstLine="0"/>
        <w:jc w:val="center"/>
      </w:pPr>
      <w:r w:rsidRPr="00345E40">
        <w:t xml:space="preserve">Рисунок </w:t>
      </w:r>
      <w:r w:rsidR="00345292" w:rsidRPr="00345E40">
        <w:t>3.3.</w:t>
      </w:r>
      <w:r w:rsidRPr="00345E40">
        <w:t>3</w:t>
      </w:r>
      <w:r w:rsidR="00FE7426" w:rsidRPr="00345E40">
        <w:t>.4</w:t>
      </w:r>
      <w:r w:rsidRPr="00345E40">
        <w:t xml:space="preserve"> – Демонстрация шкалы, учитывающей два знака после плавающей запятой</w:t>
      </w:r>
    </w:p>
    <w:p w14:paraId="3CEE3293" w14:textId="77777777" w:rsidR="00FE7426" w:rsidRPr="00345E40" w:rsidRDefault="00FE7426" w:rsidP="009C2FB2">
      <w:pPr>
        <w:jc w:val="both"/>
      </w:pPr>
      <w:r w:rsidRPr="00345E40">
        <w:lastRenderedPageBreak/>
        <w:t>К</w:t>
      </w:r>
      <w:r w:rsidR="00594932" w:rsidRPr="00345E40">
        <w:t xml:space="preserve">ак только мы отказались от </w:t>
      </w:r>
      <w:r w:rsidRPr="00345E40">
        <w:t>стандартной точности шкалы с округлением</w:t>
      </w:r>
      <w:r w:rsidR="00594932" w:rsidRPr="00345E40">
        <w:t xml:space="preserve"> до ближайшего целого</w:t>
      </w:r>
      <w:r w:rsidRPr="00345E40">
        <w:t xml:space="preserve"> значения</w:t>
      </w:r>
      <w:r w:rsidR="00594932" w:rsidRPr="00345E40">
        <w:t>,</w:t>
      </w:r>
      <w:r w:rsidRPr="00345E40">
        <w:t xml:space="preserve"> у нас</w:t>
      </w:r>
      <w:r w:rsidR="00594932" w:rsidRPr="00345E40">
        <w:t xml:space="preserve"> появилась возможность для ещё </w:t>
      </w:r>
      <w:r w:rsidRPr="00345E40">
        <w:t>большего сокращения диапазона</w:t>
      </w:r>
      <w:r w:rsidR="00594932" w:rsidRPr="00345E40">
        <w:t xml:space="preserve"> шкал</w:t>
      </w:r>
      <w:r w:rsidRPr="00345E40">
        <w:t>ы</w:t>
      </w:r>
      <w:r w:rsidR="00594932" w:rsidRPr="00345E40">
        <w:t xml:space="preserve"> виртуального термометра. </w:t>
      </w:r>
    </w:p>
    <w:p w14:paraId="1916F72A" w14:textId="77777777" w:rsidR="00594932" w:rsidRPr="00345E40" w:rsidRDefault="00594932" w:rsidP="009C2FB2">
      <w:pPr>
        <w:jc w:val="both"/>
      </w:pPr>
      <w:r w:rsidRPr="00345E40">
        <w:t>Такой элемент</w:t>
      </w:r>
      <w:r w:rsidR="00FE7426" w:rsidRPr="00345E40">
        <w:t xml:space="preserve"> управления</w:t>
      </w:r>
      <w:r w:rsidRPr="00345E40">
        <w:t xml:space="preserve"> (Рисунок </w:t>
      </w:r>
      <w:r w:rsidR="00345292" w:rsidRPr="00345E40">
        <w:t>3.3.</w:t>
      </w:r>
      <w:r w:rsidR="00FE7426" w:rsidRPr="00345E40">
        <w:t>3.5</w:t>
      </w:r>
      <w:r w:rsidRPr="00345E40">
        <w:t>) позволяет в полном объёме исследовать</w:t>
      </w:r>
      <w:r w:rsidR="00FE7426" w:rsidRPr="00345E40">
        <w:t>, например,</w:t>
      </w:r>
      <w:r w:rsidRPr="00345E40">
        <w:t xml:space="preserve"> обратно пропорциональные температурные зависимости.</w:t>
      </w:r>
    </w:p>
    <w:p w14:paraId="2114BDDB" w14:textId="77777777" w:rsidR="00594932" w:rsidRPr="00345E40" w:rsidRDefault="00594932" w:rsidP="009C2FB2">
      <w:pPr>
        <w:rPr>
          <w:b/>
        </w:rPr>
      </w:pPr>
    </w:p>
    <w:p w14:paraId="33C44BDB" w14:textId="77777777" w:rsidR="00594932" w:rsidRPr="00345E40" w:rsidRDefault="00594932" w:rsidP="00345292">
      <w:pPr>
        <w:ind w:firstLine="0"/>
        <w:jc w:val="center"/>
        <w:rPr>
          <w:b/>
        </w:rPr>
      </w:pPr>
      <w:r w:rsidRPr="00345E40">
        <w:rPr>
          <w:b/>
          <w:noProof/>
          <w:lang w:eastAsia="ru-RU"/>
        </w:rPr>
        <w:drawing>
          <wp:inline distT="0" distB="0" distL="0" distR="0" wp14:anchorId="6E5DE177" wp14:editId="229F91E9">
            <wp:extent cx="1008380" cy="97406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52" cstate="print"/>
                    <a:srcRect l="513" t="15385" r="84686" b="58827"/>
                    <a:stretch/>
                  </pic:blipFill>
                  <pic:spPr bwMode="auto">
                    <a:xfrm>
                      <a:off x="0" y="0"/>
                      <a:ext cx="1064781" cy="1028547"/>
                    </a:xfrm>
                    <a:prstGeom prst="rect">
                      <a:avLst/>
                    </a:prstGeom>
                    <a:noFill/>
                    <a:ln>
                      <a:noFill/>
                    </a:ln>
                    <a:extLst>
                      <a:ext uri="{53640926-AAD7-44D8-BBD7-CCE9431645EC}">
                        <a14:shadowObscured xmlns:a14="http://schemas.microsoft.com/office/drawing/2010/main"/>
                      </a:ext>
                    </a:extLst>
                  </pic:spPr>
                </pic:pic>
              </a:graphicData>
            </a:graphic>
          </wp:inline>
        </w:drawing>
      </w:r>
    </w:p>
    <w:p w14:paraId="0C9EED79" w14:textId="77777777" w:rsidR="00594932" w:rsidRPr="00345E40" w:rsidRDefault="00594932" w:rsidP="00345292">
      <w:pPr>
        <w:ind w:firstLine="0"/>
        <w:jc w:val="center"/>
      </w:pPr>
      <w:r w:rsidRPr="00345E40">
        <w:t xml:space="preserve">Рисунок </w:t>
      </w:r>
      <w:r w:rsidR="00345292" w:rsidRPr="00345E40">
        <w:t>3.3.</w:t>
      </w:r>
      <w:r w:rsidR="00FE7426" w:rsidRPr="00345E40">
        <w:t>3.5</w:t>
      </w:r>
      <w:r w:rsidRPr="00345E40">
        <w:t xml:space="preserve"> – </w:t>
      </w:r>
      <w:r w:rsidR="00FE7426" w:rsidRPr="00345E40">
        <w:t>Маломасштабный / точный / прецизионный виртуальный термометр</w:t>
      </w:r>
    </w:p>
    <w:p w14:paraId="4808F76D" w14:textId="77777777" w:rsidR="00594932" w:rsidRPr="00345E40" w:rsidRDefault="00594932" w:rsidP="009C2FB2">
      <w:pPr>
        <w:rPr>
          <w:b/>
        </w:rPr>
      </w:pPr>
    </w:p>
    <w:p w14:paraId="1B08DA7B" w14:textId="77777777" w:rsidR="00F849D1" w:rsidRPr="00345E40" w:rsidRDefault="00F849D1" w:rsidP="00F849D1">
      <w:pPr>
        <w:pStyle w:val="Heading3"/>
        <w:tabs>
          <w:tab w:val="left" w:pos="709"/>
        </w:tabs>
        <w:ind w:left="709" w:hanging="709"/>
        <w:jc w:val="both"/>
      </w:pPr>
      <w:r w:rsidRPr="00345E40">
        <w:t xml:space="preserve">3.3.4 </w:t>
      </w:r>
      <w:r w:rsidRPr="00345E40">
        <w:tab/>
        <w:t xml:space="preserve">Программирование простейшей зависимости в обратной пропорции </w:t>
      </w:r>
    </w:p>
    <w:p w14:paraId="3DB257E8" w14:textId="77777777" w:rsidR="00F849D1" w:rsidRPr="00345E40" w:rsidRDefault="00F849D1" w:rsidP="009C2FB2">
      <w:pPr>
        <w:rPr>
          <w:b/>
        </w:rPr>
      </w:pPr>
    </w:p>
    <w:p w14:paraId="7DE33419" w14:textId="77777777" w:rsidR="00594932" w:rsidRPr="00345E40" w:rsidRDefault="00594932" w:rsidP="009C2FB2">
      <w:pPr>
        <w:jc w:val="both"/>
      </w:pPr>
      <w:r w:rsidRPr="00345E40">
        <w:t>Для</w:t>
      </w:r>
      <w:r w:rsidR="00F849D1" w:rsidRPr="00345E40">
        <w:t xml:space="preserve"> реализации упомянутого в подразделе 3.3.3</w:t>
      </w:r>
      <w:r w:rsidRPr="00345E40">
        <w:t xml:space="preserve"> исследования</w:t>
      </w:r>
      <w:r w:rsidR="00F849D1" w:rsidRPr="00345E40">
        <w:t xml:space="preserve"> обратной пропорциональной зависимости</w:t>
      </w:r>
      <w:r w:rsidRPr="00345E40">
        <w:t xml:space="preserve"> на графическом пользовательском интерфейсе</w:t>
      </w:r>
      <w:r w:rsidR="00F849D1" w:rsidRPr="00345E40">
        <w:t xml:space="preserve"> ВП</w:t>
      </w:r>
      <w:r w:rsidRPr="00345E40">
        <w:t xml:space="preserve"> понадобится</w:t>
      </w:r>
      <w:r w:rsidR="00F849D1" w:rsidRPr="00345E40">
        <w:t xml:space="preserve"> разместить</w:t>
      </w:r>
      <w:r w:rsidRPr="00345E40">
        <w:t xml:space="preserve"> второй</w:t>
      </w:r>
      <w:r w:rsidR="00F849D1" w:rsidRPr="00345E40">
        <w:t xml:space="preserve"> виртуальный</w:t>
      </w:r>
      <w:r w:rsidRPr="00345E40">
        <w:t xml:space="preserve"> термометр (Рисунок </w:t>
      </w:r>
      <w:r w:rsidR="00345292" w:rsidRPr="00345E40">
        <w:t>3.3.</w:t>
      </w:r>
      <w:r w:rsidR="00F849D1" w:rsidRPr="00345E40">
        <w:t>4.1</w:t>
      </w:r>
      <w:r w:rsidRPr="00345E40">
        <w:t>).</w:t>
      </w:r>
    </w:p>
    <w:p w14:paraId="1052949A" w14:textId="77777777" w:rsidR="00594932" w:rsidRPr="00345E40" w:rsidRDefault="00594932" w:rsidP="009C2FB2">
      <w:pPr>
        <w:rPr>
          <w:b/>
        </w:rPr>
      </w:pPr>
    </w:p>
    <w:p w14:paraId="4B1B929D" w14:textId="77777777" w:rsidR="00594932" w:rsidRPr="00345E40" w:rsidRDefault="00594932" w:rsidP="00345292">
      <w:pPr>
        <w:ind w:firstLine="0"/>
        <w:jc w:val="center"/>
        <w:rPr>
          <w:b/>
        </w:rPr>
      </w:pPr>
      <w:r w:rsidRPr="00345E40">
        <w:rPr>
          <w:b/>
          <w:noProof/>
          <w:lang w:eastAsia="ru-RU"/>
        </w:rPr>
        <w:drawing>
          <wp:inline distT="0" distB="0" distL="0" distR="0" wp14:anchorId="5EAD5EE6" wp14:editId="3C1E93CB">
            <wp:extent cx="1889090" cy="1292946"/>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53" cstate="print"/>
                    <a:srcRect l="598" t="4337" r="70176" b="59593"/>
                    <a:stretch/>
                  </pic:blipFill>
                  <pic:spPr bwMode="auto">
                    <a:xfrm>
                      <a:off x="0" y="0"/>
                      <a:ext cx="1947821" cy="1333143"/>
                    </a:xfrm>
                    <a:prstGeom prst="rect">
                      <a:avLst/>
                    </a:prstGeom>
                    <a:noFill/>
                    <a:ln>
                      <a:noFill/>
                    </a:ln>
                    <a:extLst>
                      <a:ext uri="{53640926-AAD7-44D8-BBD7-CCE9431645EC}">
                        <a14:shadowObscured xmlns:a14="http://schemas.microsoft.com/office/drawing/2010/main"/>
                      </a:ext>
                    </a:extLst>
                  </pic:spPr>
                </pic:pic>
              </a:graphicData>
            </a:graphic>
          </wp:inline>
        </w:drawing>
      </w:r>
    </w:p>
    <w:p w14:paraId="7BD4737D" w14:textId="77777777" w:rsidR="00594932" w:rsidRPr="00345E40" w:rsidRDefault="00594932" w:rsidP="00345292">
      <w:pPr>
        <w:ind w:firstLine="0"/>
        <w:jc w:val="center"/>
      </w:pPr>
      <w:r w:rsidRPr="00345E40">
        <w:t xml:space="preserve">Рисунок </w:t>
      </w:r>
      <w:r w:rsidR="00345292" w:rsidRPr="00345E40">
        <w:t>3.3.</w:t>
      </w:r>
      <w:r w:rsidR="00F849D1" w:rsidRPr="00345E40">
        <w:t>4.1</w:t>
      </w:r>
      <w:r w:rsidRPr="00345E40">
        <w:t xml:space="preserve"> – Дополнение передней панели </w:t>
      </w:r>
      <w:r w:rsidR="00F849D1" w:rsidRPr="00345E40">
        <w:t>ВП «Прецизионный термометр»</w:t>
      </w:r>
      <w:r w:rsidRPr="00345E40">
        <w:t xml:space="preserve"> вторым термометром</w:t>
      </w:r>
    </w:p>
    <w:p w14:paraId="205F762D" w14:textId="77777777" w:rsidR="00594932" w:rsidRPr="00345E40" w:rsidRDefault="00594932" w:rsidP="009C2FB2">
      <w:pPr>
        <w:rPr>
          <w:b/>
        </w:rPr>
      </w:pPr>
    </w:p>
    <w:p w14:paraId="09456841" w14:textId="77777777" w:rsidR="00594932" w:rsidRPr="00345E40" w:rsidRDefault="00594932" w:rsidP="009C2FB2">
      <w:pPr>
        <w:jc w:val="both"/>
      </w:pPr>
      <w:r w:rsidRPr="00345E40">
        <w:lastRenderedPageBreak/>
        <w:t xml:space="preserve">На Рисунке </w:t>
      </w:r>
      <w:r w:rsidR="00345292" w:rsidRPr="00345E40">
        <w:t>3.3.</w:t>
      </w:r>
      <w:r w:rsidR="00F849D1" w:rsidRPr="00345E40">
        <w:t>4.2</w:t>
      </w:r>
      <w:r w:rsidRPr="00345E40">
        <w:t xml:space="preserve"> показан</w:t>
      </w:r>
      <w:r w:rsidR="00F849D1" w:rsidRPr="00345E40">
        <w:t xml:space="preserve"> графический</w:t>
      </w:r>
      <w:r w:rsidRPr="00345E40">
        <w:t xml:space="preserve"> код,</w:t>
      </w:r>
      <w:r w:rsidR="00F849D1" w:rsidRPr="00345E40">
        <w:t xml:space="preserve"> размещённый на блок-диаграмме ВП и</w:t>
      </w:r>
      <w:r w:rsidRPr="00345E40">
        <w:t xml:space="preserve"> позволяющий организовать обратн</w:t>
      </w:r>
      <w:r w:rsidR="00F849D1" w:rsidRPr="00345E40">
        <w:t>ую</w:t>
      </w:r>
      <w:r w:rsidRPr="00345E40">
        <w:t xml:space="preserve"> пропорциональную</w:t>
      </w:r>
      <w:r w:rsidR="00F849D1" w:rsidRPr="00345E40">
        <w:t xml:space="preserve"> зависимость «10 / С</w:t>
      </w:r>
      <w:r w:rsidR="00F849D1" w:rsidRPr="00345E40">
        <w:rPr>
          <w:vertAlign w:val="superscript"/>
        </w:rPr>
        <w:t>о</w:t>
      </w:r>
      <w:r w:rsidR="00F849D1" w:rsidRPr="00345E40">
        <w:t>»</w:t>
      </w:r>
      <w:r w:rsidRPr="00345E40">
        <w:t>.</w:t>
      </w:r>
    </w:p>
    <w:p w14:paraId="46BD392A" w14:textId="77777777" w:rsidR="00594932" w:rsidRPr="00345E40" w:rsidRDefault="00594932" w:rsidP="009C2FB2">
      <w:pPr>
        <w:rPr>
          <w:b/>
        </w:rPr>
      </w:pPr>
    </w:p>
    <w:p w14:paraId="6446D8E5" w14:textId="77777777" w:rsidR="00594932" w:rsidRPr="00345E40" w:rsidRDefault="00594932" w:rsidP="00345292">
      <w:pPr>
        <w:ind w:firstLine="0"/>
        <w:jc w:val="center"/>
        <w:rPr>
          <w:b/>
        </w:rPr>
      </w:pPr>
      <w:r w:rsidRPr="00345E40">
        <w:rPr>
          <w:b/>
          <w:noProof/>
          <w:lang w:eastAsia="ru-RU"/>
        </w:rPr>
        <w:drawing>
          <wp:inline distT="0" distB="0" distL="0" distR="0" wp14:anchorId="7C189E58" wp14:editId="577FA0BC">
            <wp:extent cx="2054888" cy="1166119"/>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154" cstate="print"/>
                    <a:srcRect l="631" t="4585" r="75082" b="70613"/>
                    <a:stretch/>
                  </pic:blipFill>
                  <pic:spPr bwMode="auto">
                    <a:xfrm>
                      <a:off x="0" y="0"/>
                      <a:ext cx="2124590" cy="1205674"/>
                    </a:xfrm>
                    <a:prstGeom prst="rect">
                      <a:avLst/>
                    </a:prstGeom>
                    <a:noFill/>
                    <a:ln>
                      <a:noFill/>
                    </a:ln>
                    <a:extLst>
                      <a:ext uri="{53640926-AAD7-44D8-BBD7-CCE9431645EC}">
                        <a14:shadowObscured xmlns:a14="http://schemas.microsoft.com/office/drawing/2010/main"/>
                      </a:ext>
                    </a:extLst>
                  </pic:spPr>
                </pic:pic>
              </a:graphicData>
            </a:graphic>
          </wp:inline>
        </w:drawing>
      </w:r>
    </w:p>
    <w:p w14:paraId="0CFBC4D4" w14:textId="77777777" w:rsidR="00594932" w:rsidRPr="00345E40" w:rsidRDefault="00594932" w:rsidP="00345292">
      <w:pPr>
        <w:ind w:firstLine="0"/>
        <w:jc w:val="center"/>
      </w:pPr>
      <w:r w:rsidRPr="00345E40">
        <w:t xml:space="preserve">Рисунок </w:t>
      </w:r>
      <w:r w:rsidR="00345292" w:rsidRPr="00345E40">
        <w:t>3.3.</w:t>
      </w:r>
      <w:r w:rsidR="00F849D1" w:rsidRPr="00345E40">
        <w:t>4.2</w:t>
      </w:r>
      <w:r w:rsidRPr="00345E40">
        <w:t xml:space="preserve"> – Обратн</w:t>
      </w:r>
      <w:r w:rsidR="00F849D1" w:rsidRPr="00345E40">
        <w:t>ая пропорциональная зависимость</w:t>
      </w:r>
    </w:p>
    <w:p w14:paraId="31BAA141" w14:textId="77777777" w:rsidR="00594932" w:rsidRPr="00345E40" w:rsidRDefault="00594932" w:rsidP="009C2FB2">
      <w:pPr>
        <w:rPr>
          <w:b/>
        </w:rPr>
      </w:pPr>
    </w:p>
    <w:p w14:paraId="5FC902D8" w14:textId="77777777" w:rsidR="00594932" w:rsidRPr="00345E40" w:rsidRDefault="00594932" w:rsidP="009C2FB2">
      <w:pPr>
        <w:jc w:val="both"/>
      </w:pPr>
      <w:r w:rsidRPr="00345E40">
        <w:t>Так большему входному значению соответствует меньшее выходное</w:t>
      </w:r>
      <w:r w:rsidR="00F849D1" w:rsidRPr="00345E40">
        <w:t xml:space="preserve"> значение</w:t>
      </w:r>
      <w:r w:rsidRPr="00345E40">
        <w:t xml:space="preserve"> (Рисунок </w:t>
      </w:r>
      <w:r w:rsidR="00345292" w:rsidRPr="00345E40">
        <w:t>3.3.</w:t>
      </w:r>
      <w:r w:rsidR="00F849D1" w:rsidRPr="00345E40">
        <w:t>4.3</w:t>
      </w:r>
      <w:r w:rsidRPr="00345E40">
        <w:t>).</w:t>
      </w:r>
    </w:p>
    <w:p w14:paraId="3D7EF634" w14:textId="77777777" w:rsidR="00594932" w:rsidRPr="00345E40" w:rsidRDefault="00594932" w:rsidP="009C2FB2">
      <w:pPr>
        <w:rPr>
          <w:b/>
        </w:rPr>
      </w:pPr>
    </w:p>
    <w:p w14:paraId="4AB80BA5" w14:textId="77777777" w:rsidR="00594932" w:rsidRPr="00345E40" w:rsidRDefault="00594932" w:rsidP="00345292">
      <w:pPr>
        <w:ind w:firstLine="0"/>
        <w:jc w:val="center"/>
        <w:rPr>
          <w:b/>
        </w:rPr>
      </w:pPr>
      <w:r w:rsidRPr="00345E40">
        <w:rPr>
          <w:b/>
          <w:noProof/>
          <w:lang w:eastAsia="ru-RU"/>
        </w:rPr>
        <w:drawing>
          <wp:inline distT="0" distB="0" distL="0" distR="0" wp14:anchorId="5646356C" wp14:editId="5E7C4401">
            <wp:extent cx="2275951" cy="1533711"/>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55" cstate="print"/>
                    <a:srcRect l="594" t="4584" r="70297" b="60041"/>
                    <a:stretch/>
                  </pic:blipFill>
                  <pic:spPr bwMode="auto">
                    <a:xfrm>
                      <a:off x="0" y="0"/>
                      <a:ext cx="2327525" cy="1568465"/>
                    </a:xfrm>
                    <a:prstGeom prst="rect">
                      <a:avLst/>
                    </a:prstGeom>
                    <a:noFill/>
                    <a:ln>
                      <a:noFill/>
                    </a:ln>
                    <a:extLst>
                      <a:ext uri="{53640926-AAD7-44D8-BBD7-CCE9431645EC}">
                        <a14:shadowObscured xmlns:a14="http://schemas.microsoft.com/office/drawing/2010/main"/>
                      </a:ext>
                    </a:extLst>
                  </pic:spPr>
                </pic:pic>
              </a:graphicData>
            </a:graphic>
          </wp:inline>
        </w:drawing>
      </w:r>
    </w:p>
    <w:p w14:paraId="11A3A238" w14:textId="77777777" w:rsidR="00594932" w:rsidRPr="00345E40" w:rsidRDefault="00594932" w:rsidP="00345292">
      <w:pPr>
        <w:ind w:firstLine="0"/>
        <w:jc w:val="center"/>
      </w:pPr>
      <w:r w:rsidRPr="00345E40">
        <w:t xml:space="preserve">Рисунок </w:t>
      </w:r>
      <w:r w:rsidR="00345292" w:rsidRPr="00345E40">
        <w:t>3.3.</w:t>
      </w:r>
      <w:r w:rsidR="00F849D1" w:rsidRPr="00345E40">
        <w:t>4.3</w:t>
      </w:r>
      <w:r w:rsidRPr="00345E40">
        <w:t xml:space="preserve"> – Результат работы программы конвертации единиц измерения температуры</w:t>
      </w:r>
    </w:p>
    <w:p w14:paraId="4D92F9B0" w14:textId="77777777" w:rsidR="00221B84" w:rsidRPr="00345E40" w:rsidRDefault="00221B84">
      <w:pPr>
        <w:ind w:firstLine="0"/>
        <w:rPr>
          <w:rFonts w:eastAsia="Times New Roman"/>
          <w:b/>
          <w:bCs/>
          <w:color w:val="000000" w:themeColor="text1"/>
        </w:rPr>
      </w:pPr>
    </w:p>
    <w:p w14:paraId="1A81A962" w14:textId="77777777" w:rsidR="0009236E" w:rsidRPr="00345E40" w:rsidRDefault="0009236E" w:rsidP="0009236E">
      <w:pPr>
        <w:pStyle w:val="Heading3"/>
        <w:tabs>
          <w:tab w:val="left" w:pos="709"/>
        </w:tabs>
        <w:ind w:left="709" w:hanging="709"/>
        <w:jc w:val="both"/>
      </w:pPr>
      <w:r w:rsidRPr="00345E40">
        <w:t xml:space="preserve">3.3.5 </w:t>
      </w:r>
      <w:r w:rsidRPr="00345E40">
        <w:tab/>
        <w:t>Настройка цветового оформления</w:t>
      </w:r>
      <w:r w:rsidR="00221B84" w:rsidRPr="00345E40">
        <w:t xml:space="preserve"> виртуального</w:t>
      </w:r>
      <w:r w:rsidRPr="00345E40">
        <w:t xml:space="preserve"> термометра</w:t>
      </w:r>
    </w:p>
    <w:p w14:paraId="7B4BE346" w14:textId="77777777" w:rsidR="0009236E" w:rsidRPr="00345E40" w:rsidRDefault="0009236E" w:rsidP="009C2FB2">
      <w:pPr>
        <w:rPr>
          <w:b/>
        </w:rPr>
      </w:pPr>
    </w:p>
    <w:p w14:paraId="295AE9FE" w14:textId="77777777" w:rsidR="0009236E" w:rsidRPr="00345E40" w:rsidRDefault="0009236E" w:rsidP="009C2FB2">
      <w:pPr>
        <w:jc w:val="both"/>
      </w:pPr>
      <w:r w:rsidRPr="00345E40">
        <w:t>Р</w:t>
      </w:r>
      <w:r w:rsidR="00594932" w:rsidRPr="00345E40">
        <w:t>аз</w:t>
      </w:r>
      <w:r w:rsidRPr="00345E40">
        <w:t>граничим</w:t>
      </w:r>
      <w:r w:rsidR="00B75CB7" w:rsidRPr="00345E40">
        <w:t xml:space="preserve"> управляющий (входной)</w:t>
      </w:r>
      <w:r w:rsidR="00594932" w:rsidRPr="00345E40">
        <w:t xml:space="preserve"> </w:t>
      </w:r>
      <w:r w:rsidR="00B75CB7" w:rsidRPr="00345E40">
        <w:t>термометр</w:t>
      </w:r>
      <w:r w:rsidRPr="00345E40">
        <w:t xml:space="preserve"> и</w:t>
      </w:r>
      <w:r w:rsidR="006A392C" w:rsidRPr="00345E40">
        <w:t xml:space="preserve"> индицирующий (выходной)</w:t>
      </w:r>
      <w:r w:rsidRPr="00345E40">
        <w:t xml:space="preserve"> термометр цветом</w:t>
      </w:r>
      <w:r w:rsidR="00594932" w:rsidRPr="00345E40">
        <w:t xml:space="preserve"> (это важно знать</w:t>
      </w:r>
      <w:r w:rsidRPr="00345E40">
        <w:t xml:space="preserve"> для выполнения</w:t>
      </w:r>
      <w:r w:rsidR="00594932" w:rsidRPr="00345E40">
        <w:t xml:space="preserve"> индивидуальной части задания). </w:t>
      </w:r>
    </w:p>
    <w:p w14:paraId="1FCF8EF7" w14:textId="77777777" w:rsidR="00594932" w:rsidRPr="00345E40" w:rsidRDefault="0009236E" w:rsidP="009C2FB2">
      <w:pPr>
        <w:jc w:val="both"/>
      </w:pPr>
      <w:r w:rsidRPr="00345E40">
        <w:lastRenderedPageBreak/>
        <w:t>Переход к</w:t>
      </w:r>
      <w:r w:rsidR="00594932" w:rsidRPr="00345E40">
        <w:t xml:space="preserve"> изменению цвет</w:t>
      </w:r>
      <w:r w:rsidRPr="00345E40">
        <w:t>овых настроек элементов передней панели ВП</w:t>
      </w:r>
      <w:r w:rsidR="00594932" w:rsidRPr="00345E40">
        <w:t xml:space="preserve"> </w:t>
      </w:r>
      <w:r w:rsidRPr="00345E40">
        <w:t>показан на</w:t>
      </w:r>
      <w:r w:rsidR="00594932" w:rsidRPr="00345E40">
        <w:t xml:space="preserve"> Рисунк</w:t>
      </w:r>
      <w:r w:rsidRPr="00345E40">
        <w:t>е</w:t>
      </w:r>
      <w:r w:rsidR="00594932" w:rsidRPr="00345E40">
        <w:t xml:space="preserve"> </w:t>
      </w:r>
      <w:r w:rsidR="00345292" w:rsidRPr="00345E40">
        <w:t>3.3.</w:t>
      </w:r>
      <w:r w:rsidRPr="00345E40">
        <w:t>5.1</w:t>
      </w:r>
      <w:r w:rsidR="00594932" w:rsidRPr="00345E40">
        <w:t>.</w:t>
      </w:r>
    </w:p>
    <w:p w14:paraId="78AC5D76" w14:textId="77777777" w:rsidR="00594932" w:rsidRPr="00345E40" w:rsidRDefault="00594932" w:rsidP="009C2FB2">
      <w:pPr>
        <w:rPr>
          <w:b/>
        </w:rPr>
      </w:pPr>
    </w:p>
    <w:p w14:paraId="078A7FDE" w14:textId="77777777" w:rsidR="00594932" w:rsidRPr="00345E40" w:rsidRDefault="00594932" w:rsidP="00345292">
      <w:pPr>
        <w:ind w:firstLine="0"/>
        <w:jc w:val="center"/>
        <w:rPr>
          <w:b/>
        </w:rPr>
      </w:pPr>
      <w:r w:rsidRPr="00345E40">
        <w:rPr>
          <w:b/>
          <w:noProof/>
          <w:lang w:eastAsia="ru-RU"/>
        </w:rPr>
        <w:drawing>
          <wp:inline distT="0" distB="0" distL="0" distR="0" wp14:anchorId="6049B70C" wp14:editId="07003BA7">
            <wp:extent cx="3150158" cy="225563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56" cstate="print"/>
                    <a:srcRect l="452" t="4453" r="43577" b="27069"/>
                    <a:stretch/>
                  </pic:blipFill>
                  <pic:spPr bwMode="auto">
                    <a:xfrm>
                      <a:off x="0" y="0"/>
                      <a:ext cx="3211584" cy="2299621"/>
                    </a:xfrm>
                    <a:prstGeom prst="rect">
                      <a:avLst/>
                    </a:prstGeom>
                    <a:noFill/>
                    <a:ln>
                      <a:noFill/>
                    </a:ln>
                    <a:extLst>
                      <a:ext uri="{53640926-AAD7-44D8-BBD7-CCE9431645EC}">
                        <a14:shadowObscured xmlns:a14="http://schemas.microsoft.com/office/drawing/2010/main"/>
                      </a:ext>
                    </a:extLst>
                  </pic:spPr>
                </pic:pic>
              </a:graphicData>
            </a:graphic>
          </wp:inline>
        </w:drawing>
      </w:r>
    </w:p>
    <w:p w14:paraId="67580ED5" w14:textId="77777777" w:rsidR="00594932" w:rsidRPr="00345E40" w:rsidRDefault="00594932" w:rsidP="00345292">
      <w:pPr>
        <w:ind w:firstLine="0"/>
        <w:jc w:val="center"/>
      </w:pPr>
      <w:r w:rsidRPr="00345E40">
        <w:t xml:space="preserve">Рисунок </w:t>
      </w:r>
      <w:r w:rsidR="00345292" w:rsidRPr="00345E40">
        <w:t>3.3.</w:t>
      </w:r>
      <w:r w:rsidR="0009236E" w:rsidRPr="00345E40">
        <w:t>5.1</w:t>
      </w:r>
      <w:r w:rsidRPr="00345E40">
        <w:t xml:space="preserve"> – Изменение </w:t>
      </w:r>
      <w:r w:rsidR="0009236E" w:rsidRPr="00345E40">
        <w:t xml:space="preserve">активного цвета для </w:t>
      </w:r>
      <w:r w:rsidR="00A851EA" w:rsidRPr="00345E40">
        <w:t>инструмента</w:t>
      </w:r>
      <w:r w:rsidR="0009236E" w:rsidRPr="00345E40">
        <w:t xml:space="preserve"> окрашивания верхних слоёв элементов управления</w:t>
      </w:r>
    </w:p>
    <w:p w14:paraId="383E0182" w14:textId="77777777" w:rsidR="00594932" w:rsidRPr="00345E40" w:rsidRDefault="00594932" w:rsidP="009C2FB2">
      <w:pPr>
        <w:rPr>
          <w:b/>
        </w:rPr>
      </w:pPr>
    </w:p>
    <w:p w14:paraId="3DCCA2EE" w14:textId="77777777" w:rsidR="00594932" w:rsidRPr="00345E40" w:rsidRDefault="00594932" w:rsidP="009C2FB2">
      <w:pPr>
        <w:jc w:val="both"/>
      </w:pPr>
      <w:r w:rsidRPr="00345E40">
        <w:t xml:space="preserve">После выбора </w:t>
      </w:r>
      <w:r w:rsidR="0009236E" w:rsidRPr="00345E40">
        <w:t>заполнителя</w:t>
      </w:r>
      <w:r w:rsidRPr="00345E40">
        <w:t xml:space="preserve"> термометра</w:t>
      </w:r>
      <w:r w:rsidR="0009236E" w:rsidRPr="00345E40">
        <w:t xml:space="preserve"> при активном</w:t>
      </w:r>
      <w:r w:rsidRPr="00345E40">
        <w:t xml:space="preserve"> инструмент</w:t>
      </w:r>
      <w:r w:rsidR="0009236E" w:rsidRPr="00345E40">
        <w:t>е</w:t>
      </w:r>
      <w:r w:rsidRPr="00345E40">
        <w:t xml:space="preserve"> установки цвета (</w:t>
      </w:r>
      <w:r w:rsidR="00073112" w:rsidRPr="00345E40">
        <w:rPr>
          <w:i/>
        </w:rPr>
        <w:t>«</w:t>
      </w:r>
      <w:r w:rsidRPr="00345E40">
        <w:rPr>
          <w:i/>
          <w:lang w:val="en-US"/>
        </w:rPr>
        <w:t>Set</w:t>
      </w:r>
      <w:r w:rsidRPr="00345E40">
        <w:rPr>
          <w:i/>
        </w:rPr>
        <w:t xml:space="preserve"> </w:t>
      </w:r>
      <w:r w:rsidRPr="00345E40">
        <w:rPr>
          <w:i/>
          <w:lang w:val="en-US"/>
        </w:rPr>
        <w:t>Color</w:t>
      </w:r>
      <w:r w:rsidR="00073112" w:rsidRPr="00345E40">
        <w:rPr>
          <w:i/>
        </w:rPr>
        <w:t>»</w:t>
      </w:r>
      <w:r w:rsidRPr="00345E40">
        <w:t>)</w:t>
      </w:r>
      <w:r w:rsidR="0009236E" w:rsidRPr="00345E40">
        <w:t>,</w:t>
      </w:r>
      <w:r w:rsidRPr="00345E40">
        <w:t xml:space="preserve"> </w:t>
      </w:r>
      <w:r w:rsidR="0009236E" w:rsidRPr="00345E40">
        <w:t>заполнитель</w:t>
      </w:r>
      <w:r w:rsidRPr="00345E40">
        <w:t xml:space="preserve"> изменит </w:t>
      </w:r>
      <w:r w:rsidR="0009236E" w:rsidRPr="00345E40">
        <w:t>цвет на зелёный</w:t>
      </w:r>
      <w:r w:rsidRPr="00345E40">
        <w:t xml:space="preserve"> </w:t>
      </w:r>
      <w:r w:rsidR="0009236E" w:rsidRPr="00345E40">
        <w:t>(</w:t>
      </w:r>
      <w:r w:rsidRPr="00345E40">
        <w:t>Рисун</w:t>
      </w:r>
      <w:r w:rsidR="0009236E" w:rsidRPr="00345E40">
        <w:t>ок</w:t>
      </w:r>
      <w:r w:rsidRPr="00345E40">
        <w:t xml:space="preserve"> </w:t>
      </w:r>
      <w:r w:rsidR="00345292" w:rsidRPr="00345E40">
        <w:t>3.3.</w:t>
      </w:r>
      <w:r w:rsidR="0009236E" w:rsidRPr="00345E40">
        <w:t>5.2)</w:t>
      </w:r>
      <w:r w:rsidRPr="00345E40">
        <w:t>.</w:t>
      </w:r>
    </w:p>
    <w:p w14:paraId="6E9361F8" w14:textId="77777777" w:rsidR="00594932" w:rsidRPr="00345E40" w:rsidRDefault="00594932" w:rsidP="009C2FB2">
      <w:pPr>
        <w:rPr>
          <w:b/>
        </w:rPr>
      </w:pPr>
    </w:p>
    <w:p w14:paraId="27225B4F" w14:textId="77777777" w:rsidR="00594932" w:rsidRPr="00345E40" w:rsidRDefault="00594932" w:rsidP="00345292">
      <w:pPr>
        <w:ind w:firstLine="0"/>
        <w:jc w:val="center"/>
        <w:rPr>
          <w:b/>
        </w:rPr>
      </w:pPr>
      <w:r w:rsidRPr="00345E40">
        <w:rPr>
          <w:b/>
          <w:noProof/>
          <w:lang w:eastAsia="ru-RU"/>
        </w:rPr>
        <w:drawing>
          <wp:inline distT="0" distB="0" distL="0" distR="0" wp14:anchorId="2EFD258C" wp14:editId="40964852">
            <wp:extent cx="2160396" cy="1653033"/>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7" cstate="print"/>
                    <a:srcRect l="592" t="4427" r="66556" b="50265"/>
                    <a:stretch/>
                  </pic:blipFill>
                  <pic:spPr bwMode="auto">
                    <a:xfrm>
                      <a:off x="0" y="0"/>
                      <a:ext cx="2225333" cy="1702720"/>
                    </a:xfrm>
                    <a:prstGeom prst="rect">
                      <a:avLst/>
                    </a:prstGeom>
                    <a:noFill/>
                    <a:ln>
                      <a:noFill/>
                    </a:ln>
                    <a:extLst>
                      <a:ext uri="{53640926-AAD7-44D8-BBD7-CCE9431645EC}">
                        <a14:shadowObscured xmlns:a14="http://schemas.microsoft.com/office/drawing/2010/main"/>
                      </a:ext>
                    </a:extLst>
                  </pic:spPr>
                </pic:pic>
              </a:graphicData>
            </a:graphic>
          </wp:inline>
        </w:drawing>
      </w:r>
    </w:p>
    <w:p w14:paraId="6C15B50C" w14:textId="77777777" w:rsidR="00221B84" w:rsidRPr="00345E40" w:rsidRDefault="00594932" w:rsidP="00221B84">
      <w:pPr>
        <w:ind w:firstLine="0"/>
        <w:jc w:val="center"/>
      </w:pPr>
      <w:r w:rsidRPr="00345E40">
        <w:t xml:space="preserve">Рисунок </w:t>
      </w:r>
      <w:r w:rsidR="00345292" w:rsidRPr="00345E40">
        <w:t>3.3.</w:t>
      </w:r>
      <w:r w:rsidR="0009236E" w:rsidRPr="00345E40">
        <w:t>5.2</w:t>
      </w:r>
      <w:r w:rsidRPr="00345E40">
        <w:t xml:space="preserve"> – </w:t>
      </w:r>
      <w:r w:rsidR="0069104F" w:rsidRPr="00345E40">
        <w:t>Изменён цвет</w:t>
      </w:r>
      <w:r w:rsidR="006A392C" w:rsidRPr="00345E40">
        <w:t xml:space="preserve"> индицирующего (выходного)</w:t>
      </w:r>
      <w:r w:rsidR="0069104F" w:rsidRPr="00345E40">
        <w:t xml:space="preserve"> термометр</w:t>
      </w:r>
      <w:r w:rsidR="006A392C" w:rsidRPr="00345E40">
        <w:t>а</w:t>
      </w:r>
    </w:p>
    <w:p w14:paraId="17CF74EA" w14:textId="77777777" w:rsidR="00C84616" w:rsidRPr="00345E40" w:rsidRDefault="00C84616" w:rsidP="009C2FB2">
      <w:pPr>
        <w:pStyle w:val="Heading2"/>
        <w:tabs>
          <w:tab w:val="left" w:pos="709"/>
        </w:tabs>
        <w:ind w:left="709" w:hanging="709"/>
      </w:pPr>
      <w:r w:rsidRPr="00345E40">
        <w:lastRenderedPageBreak/>
        <w:t>3</w:t>
      </w:r>
      <w:r w:rsidR="009C2FB2" w:rsidRPr="00345E40">
        <w:t xml:space="preserve">.4 </w:t>
      </w:r>
      <w:r w:rsidR="009C2FB2" w:rsidRPr="00345E40">
        <w:tab/>
      </w:r>
      <w:r w:rsidRPr="00345E40">
        <w:t>Варианты индивидуального задания</w:t>
      </w:r>
    </w:p>
    <w:p w14:paraId="0CC4E9B0" w14:textId="77777777" w:rsidR="00594932" w:rsidRPr="00345E40" w:rsidRDefault="00594932" w:rsidP="00594932">
      <w:pPr>
        <w:jc w:val="both"/>
      </w:pPr>
    </w:p>
    <w:p w14:paraId="7945ACA5" w14:textId="77777777" w:rsidR="00015172" w:rsidRPr="00345E40" w:rsidRDefault="00015172" w:rsidP="00594932">
      <w:pPr>
        <w:jc w:val="both"/>
        <w:rPr>
          <w:b/>
        </w:rPr>
      </w:pPr>
      <w:r w:rsidRPr="00345E40">
        <w:rPr>
          <w:b/>
        </w:rPr>
        <w:t>Особые требования, предъявляемые к ВП в зависимости от чётности / нечётности варианта</w:t>
      </w:r>
      <w:r w:rsidR="004D34BA" w:rsidRPr="00345E40">
        <w:rPr>
          <w:b/>
        </w:rPr>
        <w:t xml:space="preserve"> обучающегося</w:t>
      </w:r>
      <w:r w:rsidR="00CB43B5" w:rsidRPr="00345E40">
        <w:rPr>
          <w:b/>
        </w:rPr>
        <w:t xml:space="preserve"> в списке группы</w:t>
      </w:r>
      <w:r w:rsidRPr="00345E40">
        <w:rPr>
          <w:b/>
        </w:rPr>
        <w:t>:</w:t>
      </w:r>
    </w:p>
    <w:p w14:paraId="00FD407D" w14:textId="77777777" w:rsidR="00015172" w:rsidRPr="00345E40" w:rsidRDefault="00015172" w:rsidP="00594932">
      <w:pPr>
        <w:jc w:val="both"/>
      </w:pPr>
    </w:p>
    <w:p w14:paraId="0E9FA958" w14:textId="77777777" w:rsidR="00015172" w:rsidRPr="00345E40" w:rsidRDefault="00015172" w:rsidP="00015172">
      <w:pPr>
        <w:tabs>
          <w:tab w:val="left" w:pos="851"/>
        </w:tabs>
        <w:ind w:left="567" w:firstLine="0"/>
        <w:jc w:val="both"/>
      </w:pPr>
      <w:r w:rsidRPr="00345E40">
        <w:t xml:space="preserve">– </w:t>
      </w:r>
      <w:r w:rsidRPr="00345E40">
        <w:tab/>
      </w:r>
      <w:r w:rsidRPr="00345E40">
        <w:rPr>
          <w:u w:val="single"/>
        </w:rPr>
        <w:t>чётные варианты</w:t>
      </w:r>
      <w:r w:rsidRPr="00345E40">
        <w:t xml:space="preserve"> как в общей, так и в индивидуальной части </w:t>
      </w:r>
      <w:r w:rsidR="00872101" w:rsidRPr="00345E40">
        <w:t>задания</w:t>
      </w:r>
      <w:r w:rsidRPr="00345E40">
        <w:t xml:space="preserve"> используют в качестве задающего элемента</w:t>
      </w:r>
      <w:r w:rsidR="00872101" w:rsidRPr="00345E40">
        <w:t xml:space="preserve"> управления</w:t>
      </w:r>
      <w:r w:rsidR="00B75CB7" w:rsidRPr="00345E40">
        <w:t xml:space="preserve"> входной</w:t>
      </w:r>
      <w:r w:rsidRPr="00345E40">
        <w:t xml:space="preserve"> термометр опорной измерительной системы (в общей части</w:t>
      </w:r>
      <w:r w:rsidR="00872101" w:rsidRPr="00345E40">
        <w:t xml:space="preserve"> задания</w:t>
      </w:r>
      <w:r w:rsidRPr="00345E40">
        <w:t xml:space="preserve"> опорной системой измерения</w:t>
      </w:r>
      <w:r w:rsidR="00872101" w:rsidRPr="00345E40">
        <w:t xml:space="preserve"> для всех обучающихся</w:t>
      </w:r>
      <w:r w:rsidRPr="00345E40">
        <w:t xml:space="preserve"> являются градусы Цельсия); </w:t>
      </w:r>
    </w:p>
    <w:p w14:paraId="1E3055B6" w14:textId="77777777" w:rsidR="00015172" w:rsidRPr="00345E40" w:rsidRDefault="00015172" w:rsidP="00015172">
      <w:pPr>
        <w:tabs>
          <w:tab w:val="left" w:pos="851"/>
        </w:tabs>
        <w:ind w:left="567" w:firstLine="0"/>
        <w:jc w:val="both"/>
      </w:pPr>
      <w:r w:rsidRPr="00345E40">
        <w:t xml:space="preserve">– </w:t>
      </w:r>
      <w:r w:rsidRPr="00345E40">
        <w:tab/>
      </w:r>
      <w:r w:rsidRPr="00345E40">
        <w:rPr>
          <w:u w:val="single"/>
        </w:rPr>
        <w:t>нечётные варианты</w:t>
      </w:r>
      <w:r w:rsidRPr="00345E40">
        <w:t xml:space="preserve"> используют в качестве задающего элемента</w:t>
      </w:r>
      <w:r w:rsidR="00872101" w:rsidRPr="00345E40">
        <w:t xml:space="preserve"> управления</w:t>
      </w:r>
      <w:r w:rsidRPr="00345E40">
        <w:t xml:space="preserve"> –</w:t>
      </w:r>
      <w:r w:rsidR="00872101" w:rsidRPr="00345E40">
        <w:t xml:space="preserve"> стандартный</w:t>
      </w:r>
      <w:r w:rsidRPr="00345E40">
        <w:t xml:space="preserve"> числовой </w:t>
      </w:r>
      <w:r w:rsidR="00B75CB7" w:rsidRPr="00345E40">
        <w:t>элемент ввода</w:t>
      </w:r>
      <w:r w:rsidRPr="00345E40">
        <w:t xml:space="preserve"> опорной системы</w:t>
      </w:r>
      <w:r w:rsidR="00872101" w:rsidRPr="00345E40">
        <w:t xml:space="preserve"> измерения (все термометры ВП – </w:t>
      </w:r>
      <w:r w:rsidR="006A392C" w:rsidRPr="00345E40">
        <w:t>элементы вывода</w:t>
      </w:r>
      <w:r w:rsidR="00872101" w:rsidRPr="00345E40">
        <w:t>)</w:t>
      </w:r>
      <w:r w:rsidRPr="00345E40">
        <w:t>.</w:t>
      </w:r>
    </w:p>
    <w:p w14:paraId="3F54E3B2" w14:textId="77777777" w:rsidR="00015172" w:rsidRPr="00345E40" w:rsidRDefault="00015172" w:rsidP="00594932">
      <w:pPr>
        <w:jc w:val="both"/>
      </w:pPr>
    </w:p>
    <w:p w14:paraId="36B00B2E" w14:textId="77777777" w:rsidR="00594932" w:rsidRPr="00345E40" w:rsidRDefault="00594932" w:rsidP="00594932">
      <w:pPr>
        <w:jc w:val="both"/>
      </w:pPr>
      <w:r w:rsidRPr="00345E40">
        <w:t>Величины предельных значений каждого термометра могут и должны отличаться друг от друга. Например, если для градусов Цельсия задан диапазон от -100 до 100, то для градусов Кельвина должен быть задан диапазон от 173,15 до 373,15.</w:t>
      </w:r>
    </w:p>
    <w:p w14:paraId="1AA9A7E6" w14:textId="77777777" w:rsidR="00594932" w:rsidRPr="00345E40" w:rsidRDefault="00594932" w:rsidP="00594932">
      <w:pPr>
        <w:jc w:val="both"/>
      </w:pPr>
    </w:p>
    <w:p w14:paraId="799AE144" w14:textId="77777777" w:rsidR="00594932" w:rsidRPr="00345E40" w:rsidRDefault="00594932" w:rsidP="00594932">
      <w:pPr>
        <w:jc w:val="right"/>
      </w:pPr>
      <w:r w:rsidRPr="00345E40">
        <w:t>Таблица 3.4.1 – Диапазоны шкал</w:t>
      </w:r>
      <w:r w:rsidR="00872101" w:rsidRPr="00345E40">
        <w:t xml:space="preserve"> задающих</w:t>
      </w:r>
      <w:r w:rsidRPr="00345E40">
        <w:t xml:space="preserve"> виртуальных термометров</w:t>
      </w:r>
      <w:r w:rsidR="00872101" w:rsidRPr="00345E40">
        <w:t xml:space="preserve"> (как в общей, так и в индивидуальной части)</w:t>
      </w:r>
    </w:p>
    <w:tbl>
      <w:tblPr>
        <w:tblStyle w:val="TableGrid"/>
        <w:tblW w:w="0" w:type="auto"/>
        <w:tblLook w:val="04A0" w:firstRow="1" w:lastRow="0" w:firstColumn="1" w:lastColumn="0" w:noHBand="0" w:noVBand="1"/>
      </w:tblPr>
      <w:tblGrid>
        <w:gridCol w:w="1138"/>
        <w:gridCol w:w="1137"/>
        <w:gridCol w:w="1351"/>
        <w:gridCol w:w="1208"/>
        <w:gridCol w:w="1280"/>
      </w:tblGrid>
      <w:tr w:rsidR="00594932" w:rsidRPr="00345E40" w14:paraId="0A290633" w14:textId="77777777" w:rsidTr="007C1728">
        <w:tc>
          <w:tcPr>
            <w:tcW w:w="1914" w:type="dxa"/>
            <w:shd w:val="clear" w:color="auto" w:fill="F2F2F2" w:themeFill="background1" w:themeFillShade="F2"/>
          </w:tcPr>
          <w:p w14:paraId="45C0EF2E" w14:textId="77777777" w:rsidR="00594932" w:rsidRPr="00345E40" w:rsidRDefault="00594932" w:rsidP="00594932">
            <w:pPr>
              <w:ind w:firstLine="0"/>
              <w:jc w:val="both"/>
              <w:rPr>
                <w:b/>
                <w:sz w:val="18"/>
                <w:szCs w:val="18"/>
              </w:rPr>
            </w:pPr>
            <w:r w:rsidRPr="00345E40">
              <w:rPr>
                <w:b/>
                <w:sz w:val="18"/>
                <w:szCs w:val="18"/>
              </w:rPr>
              <w:t>1</w:t>
            </w:r>
          </w:p>
        </w:tc>
        <w:tc>
          <w:tcPr>
            <w:tcW w:w="1914" w:type="dxa"/>
            <w:shd w:val="clear" w:color="auto" w:fill="F2F2F2" w:themeFill="background1" w:themeFillShade="F2"/>
          </w:tcPr>
          <w:p w14:paraId="15A48CC2" w14:textId="77777777" w:rsidR="00594932" w:rsidRPr="00345E40" w:rsidRDefault="00594932" w:rsidP="00594932">
            <w:pPr>
              <w:ind w:firstLine="0"/>
              <w:jc w:val="both"/>
              <w:rPr>
                <w:b/>
                <w:sz w:val="18"/>
                <w:szCs w:val="18"/>
              </w:rPr>
            </w:pPr>
            <w:r w:rsidRPr="00345E40">
              <w:rPr>
                <w:b/>
                <w:sz w:val="18"/>
                <w:szCs w:val="18"/>
              </w:rPr>
              <w:t>2</w:t>
            </w:r>
          </w:p>
        </w:tc>
        <w:tc>
          <w:tcPr>
            <w:tcW w:w="1914" w:type="dxa"/>
            <w:shd w:val="clear" w:color="auto" w:fill="F2F2F2" w:themeFill="background1" w:themeFillShade="F2"/>
          </w:tcPr>
          <w:p w14:paraId="64B8A82B" w14:textId="77777777" w:rsidR="00594932" w:rsidRPr="00345E40" w:rsidRDefault="00594932" w:rsidP="00594932">
            <w:pPr>
              <w:ind w:firstLine="0"/>
              <w:jc w:val="both"/>
              <w:rPr>
                <w:b/>
                <w:sz w:val="18"/>
                <w:szCs w:val="18"/>
              </w:rPr>
            </w:pPr>
            <w:r w:rsidRPr="00345E40">
              <w:rPr>
                <w:b/>
                <w:sz w:val="18"/>
                <w:szCs w:val="18"/>
              </w:rPr>
              <w:t>3</w:t>
            </w:r>
          </w:p>
        </w:tc>
        <w:tc>
          <w:tcPr>
            <w:tcW w:w="1914" w:type="dxa"/>
            <w:shd w:val="clear" w:color="auto" w:fill="F2F2F2" w:themeFill="background1" w:themeFillShade="F2"/>
          </w:tcPr>
          <w:p w14:paraId="1B187495" w14:textId="77777777" w:rsidR="00594932" w:rsidRPr="00345E40" w:rsidRDefault="00594932" w:rsidP="00594932">
            <w:pPr>
              <w:ind w:firstLine="0"/>
              <w:jc w:val="both"/>
              <w:rPr>
                <w:b/>
                <w:sz w:val="18"/>
                <w:szCs w:val="18"/>
              </w:rPr>
            </w:pPr>
            <w:r w:rsidRPr="00345E40">
              <w:rPr>
                <w:b/>
                <w:sz w:val="18"/>
                <w:szCs w:val="18"/>
              </w:rPr>
              <w:t>4</w:t>
            </w:r>
          </w:p>
        </w:tc>
        <w:tc>
          <w:tcPr>
            <w:tcW w:w="1915" w:type="dxa"/>
            <w:shd w:val="clear" w:color="auto" w:fill="F2F2F2" w:themeFill="background1" w:themeFillShade="F2"/>
          </w:tcPr>
          <w:p w14:paraId="143D2E61" w14:textId="77777777" w:rsidR="00594932" w:rsidRPr="00345E40" w:rsidRDefault="00594932" w:rsidP="00594932">
            <w:pPr>
              <w:ind w:firstLine="0"/>
              <w:jc w:val="both"/>
              <w:rPr>
                <w:b/>
                <w:sz w:val="18"/>
                <w:szCs w:val="18"/>
              </w:rPr>
            </w:pPr>
            <w:r w:rsidRPr="00345E40">
              <w:rPr>
                <w:b/>
                <w:sz w:val="18"/>
                <w:szCs w:val="18"/>
              </w:rPr>
              <w:t>5</w:t>
            </w:r>
          </w:p>
        </w:tc>
      </w:tr>
      <w:tr w:rsidR="00594932" w:rsidRPr="00345E40" w14:paraId="5D2D9FD0" w14:textId="77777777" w:rsidTr="007C1728">
        <w:tc>
          <w:tcPr>
            <w:tcW w:w="1914" w:type="dxa"/>
          </w:tcPr>
          <w:p w14:paraId="62DF8687" w14:textId="77777777" w:rsidR="00594932" w:rsidRPr="00345E40" w:rsidRDefault="006C3E00" w:rsidP="00594932">
            <w:pPr>
              <w:ind w:firstLine="0"/>
              <w:jc w:val="center"/>
              <w:rPr>
                <w:sz w:val="18"/>
                <w:szCs w:val="18"/>
              </w:rPr>
            </w:pPr>
            <w:r w:rsidRPr="00345E40">
              <w:rPr>
                <w:sz w:val="18"/>
                <w:szCs w:val="18"/>
              </w:rPr>
              <w:t>1</w:t>
            </w:r>
            <w:r w:rsidR="00594932" w:rsidRPr="00345E40">
              <w:rPr>
                <w:sz w:val="18"/>
                <w:szCs w:val="18"/>
              </w:rPr>
              <w:t>30…</w:t>
            </w:r>
            <w:r w:rsidRPr="00345E40">
              <w:rPr>
                <w:sz w:val="18"/>
                <w:szCs w:val="18"/>
              </w:rPr>
              <w:t>2</w:t>
            </w:r>
            <w:r w:rsidR="00594932" w:rsidRPr="00345E40">
              <w:rPr>
                <w:sz w:val="18"/>
                <w:szCs w:val="18"/>
              </w:rPr>
              <w:t>30</w:t>
            </w:r>
          </w:p>
        </w:tc>
        <w:tc>
          <w:tcPr>
            <w:tcW w:w="1914" w:type="dxa"/>
          </w:tcPr>
          <w:p w14:paraId="3438C522" w14:textId="77777777" w:rsidR="00594932" w:rsidRPr="00345E40" w:rsidRDefault="00594932" w:rsidP="00594932">
            <w:pPr>
              <w:ind w:firstLine="0"/>
              <w:jc w:val="center"/>
              <w:rPr>
                <w:sz w:val="18"/>
                <w:szCs w:val="18"/>
              </w:rPr>
            </w:pPr>
            <w:r w:rsidRPr="00345E40">
              <w:rPr>
                <w:sz w:val="18"/>
                <w:szCs w:val="18"/>
              </w:rPr>
              <w:t>2.9…6.1</w:t>
            </w:r>
          </w:p>
        </w:tc>
        <w:tc>
          <w:tcPr>
            <w:tcW w:w="1914" w:type="dxa"/>
          </w:tcPr>
          <w:p w14:paraId="00EF65E6" w14:textId="77777777" w:rsidR="00594932" w:rsidRPr="00345E40" w:rsidRDefault="00594932" w:rsidP="00594932">
            <w:pPr>
              <w:ind w:firstLine="0"/>
              <w:jc w:val="center"/>
              <w:rPr>
                <w:sz w:val="18"/>
                <w:szCs w:val="18"/>
              </w:rPr>
            </w:pPr>
            <w:r w:rsidRPr="00345E40">
              <w:rPr>
                <w:sz w:val="18"/>
                <w:szCs w:val="18"/>
              </w:rPr>
              <w:t>-1…99</w:t>
            </w:r>
          </w:p>
        </w:tc>
        <w:tc>
          <w:tcPr>
            <w:tcW w:w="1914" w:type="dxa"/>
          </w:tcPr>
          <w:p w14:paraId="7B24D309" w14:textId="77777777" w:rsidR="00594932" w:rsidRPr="00345E40" w:rsidRDefault="00594932" w:rsidP="00594932">
            <w:pPr>
              <w:ind w:firstLine="0"/>
              <w:jc w:val="center"/>
              <w:rPr>
                <w:sz w:val="18"/>
                <w:szCs w:val="18"/>
              </w:rPr>
            </w:pPr>
            <w:r w:rsidRPr="00345E40">
              <w:rPr>
                <w:sz w:val="18"/>
                <w:szCs w:val="18"/>
              </w:rPr>
              <w:t>0.12…3.45</w:t>
            </w:r>
          </w:p>
        </w:tc>
        <w:tc>
          <w:tcPr>
            <w:tcW w:w="1915" w:type="dxa"/>
          </w:tcPr>
          <w:p w14:paraId="4EC10019" w14:textId="77777777" w:rsidR="00594932" w:rsidRPr="00345E40" w:rsidRDefault="00594932" w:rsidP="00594932">
            <w:pPr>
              <w:ind w:firstLine="0"/>
              <w:jc w:val="center"/>
              <w:rPr>
                <w:sz w:val="18"/>
                <w:szCs w:val="18"/>
              </w:rPr>
            </w:pPr>
            <w:r w:rsidRPr="00345E40">
              <w:rPr>
                <w:sz w:val="18"/>
                <w:szCs w:val="18"/>
              </w:rPr>
              <w:t>-1000…1000</w:t>
            </w:r>
          </w:p>
        </w:tc>
      </w:tr>
      <w:tr w:rsidR="00594932" w:rsidRPr="00345E40" w14:paraId="0F97C581" w14:textId="77777777" w:rsidTr="007C1728">
        <w:tc>
          <w:tcPr>
            <w:tcW w:w="1914" w:type="dxa"/>
            <w:shd w:val="clear" w:color="auto" w:fill="F2F2F2" w:themeFill="background1" w:themeFillShade="F2"/>
          </w:tcPr>
          <w:p w14:paraId="3A58DB82" w14:textId="77777777" w:rsidR="00594932" w:rsidRPr="00345E40" w:rsidRDefault="00594932" w:rsidP="00594932">
            <w:pPr>
              <w:ind w:firstLine="0"/>
              <w:jc w:val="both"/>
              <w:rPr>
                <w:b/>
                <w:sz w:val="18"/>
                <w:szCs w:val="18"/>
              </w:rPr>
            </w:pPr>
            <w:r w:rsidRPr="00345E40">
              <w:rPr>
                <w:b/>
                <w:sz w:val="18"/>
                <w:szCs w:val="18"/>
              </w:rPr>
              <w:t>6</w:t>
            </w:r>
          </w:p>
        </w:tc>
        <w:tc>
          <w:tcPr>
            <w:tcW w:w="1914" w:type="dxa"/>
            <w:shd w:val="clear" w:color="auto" w:fill="F2F2F2" w:themeFill="background1" w:themeFillShade="F2"/>
          </w:tcPr>
          <w:p w14:paraId="7DE9E81C" w14:textId="77777777" w:rsidR="00594932" w:rsidRPr="00345E40" w:rsidRDefault="00594932" w:rsidP="00594932">
            <w:pPr>
              <w:ind w:firstLine="0"/>
              <w:jc w:val="both"/>
              <w:rPr>
                <w:b/>
                <w:sz w:val="18"/>
                <w:szCs w:val="18"/>
              </w:rPr>
            </w:pPr>
            <w:r w:rsidRPr="00345E40">
              <w:rPr>
                <w:b/>
                <w:sz w:val="18"/>
                <w:szCs w:val="18"/>
              </w:rPr>
              <w:t>7</w:t>
            </w:r>
          </w:p>
        </w:tc>
        <w:tc>
          <w:tcPr>
            <w:tcW w:w="1914" w:type="dxa"/>
            <w:shd w:val="clear" w:color="auto" w:fill="F2F2F2" w:themeFill="background1" w:themeFillShade="F2"/>
          </w:tcPr>
          <w:p w14:paraId="117A6ADE" w14:textId="77777777" w:rsidR="00594932" w:rsidRPr="00345E40" w:rsidRDefault="00594932" w:rsidP="00594932">
            <w:pPr>
              <w:ind w:firstLine="0"/>
              <w:jc w:val="both"/>
              <w:rPr>
                <w:b/>
                <w:sz w:val="18"/>
                <w:szCs w:val="18"/>
              </w:rPr>
            </w:pPr>
            <w:r w:rsidRPr="00345E40">
              <w:rPr>
                <w:b/>
                <w:sz w:val="18"/>
                <w:szCs w:val="18"/>
              </w:rPr>
              <w:t>8</w:t>
            </w:r>
          </w:p>
        </w:tc>
        <w:tc>
          <w:tcPr>
            <w:tcW w:w="1914" w:type="dxa"/>
            <w:shd w:val="clear" w:color="auto" w:fill="F2F2F2" w:themeFill="background1" w:themeFillShade="F2"/>
          </w:tcPr>
          <w:p w14:paraId="20628152" w14:textId="77777777" w:rsidR="00594932" w:rsidRPr="00345E40" w:rsidRDefault="00594932" w:rsidP="00594932">
            <w:pPr>
              <w:ind w:firstLine="0"/>
              <w:jc w:val="both"/>
              <w:rPr>
                <w:b/>
                <w:sz w:val="18"/>
                <w:szCs w:val="18"/>
              </w:rPr>
            </w:pPr>
            <w:r w:rsidRPr="00345E40">
              <w:rPr>
                <w:b/>
                <w:sz w:val="18"/>
                <w:szCs w:val="18"/>
              </w:rPr>
              <w:t>9</w:t>
            </w:r>
          </w:p>
        </w:tc>
        <w:tc>
          <w:tcPr>
            <w:tcW w:w="1915" w:type="dxa"/>
            <w:shd w:val="clear" w:color="auto" w:fill="F2F2F2" w:themeFill="background1" w:themeFillShade="F2"/>
          </w:tcPr>
          <w:p w14:paraId="7E07E2E1" w14:textId="77777777" w:rsidR="00594932" w:rsidRPr="00345E40" w:rsidRDefault="00594932" w:rsidP="00594932">
            <w:pPr>
              <w:ind w:firstLine="0"/>
              <w:jc w:val="both"/>
              <w:rPr>
                <w:b/>
                <w:sz w:val="18"/>
                <w:szCs w:val="18"/>
              </w:rPr>
            </w:pPr>
            <w:r w:rsidRPr="00345E40">
              <w:rPr>
                <w:b/>
                <w:sz w:val="18"/>
                <w:szCs w:val="18"/>
              </w:rPr>
              <w:t>10</w:t>
            </w:r>
          </w:p>
        </w:tc>
      </w:tr>
      <w:tr w:rsidR="00594932" w:rsidRPr="00345E40" w14:paraId="2588E94B" w14:textId="77777777" w:rsidTr="007C1728">
        <w:tc>
          <w:tcPr>
            <w:tcW w:w="1914" w:type="dxa"/>
          </w:tcPr>
          <w:p w14:paraId="4C80B1C4" w14:textId="77777777" w:rsidR="00594932" w:rsidRPr="00345E40" w:rsidRDefault="00594932" w:rsidP="00594932">
            <w:pPr>
              <w:ind w:firstLine="0"/>
              <w:jc w:val="center"/>
              <w:rPr>
                <w:sz w:val="18"/>
                <w:szCs w:val="18"/>
              </w:rPr>
            </w:pPr>
            <w:r w:rsidRPr="00345E40">
              <w:rPr>
                <w:sz w:val="18"/>
                <w:szCs w:val="18"/>
              </w:rPr>
              <w:t>5…55</w:t>
            </w:r>
          </w:p>
        </w:tc>
        <w:tc>
          <w:tcPr>
            <w:tcW w:w="1914" w:type="dxa"/>
          </w:tcPr>
          <w:p w14:paraId="0030861F" w14:textId="77777777" w:rsidR="00594932" w:rsidRPr="00345E40" w:rsidRDefault="00594932" w:rsidP="006C3E00">
            <w:pPr>
              <w:ind w:firstLine="0"/>
              <w:jc w:val="center"/>
              <w:rPr>
                <w:sz w:val="18"/>
                <w:szCs w:val="18"/>
              </w:rPr>
            </w:pPr>
            <w:r w:rsidRPr="00345E40">
              <w:rPr>
                <w:sz w:val="18"/>
                <w:szCs w:val="18"/>
              </w:rPr>
              <w:t>1</w:t>
            </w:r>
            <w:r w:rsidR="006C3E00" w:rsidRPr="00345E40">
              <w:rPr>
                <w:sz w:val="18"/>
                <w:szCs w:val="18"/>
              </w:rPr>
              <w:t>00</w:t>
            </w:r>
            <w:r w:rsidRPr="00345E40">
              <w:rPr>
                <w:sz w:val="18"/>
                <w:szCs w:val="18"/>
              </w:rPr>
              <w:t>…</w:t>
            </w:r>
            <w:r w:rsidR="006C3E00" w:rsidRPr="00345E40">
              <w:rPr>
                <w:sz w:val="18"/>
                <w:szCs w:val="18"/>
              </w:rPr>
              <w:t>150</w:t>
            </w:r>
          </w:p>
        </w:tc>
        <w:tc>
          <w:tcPr>
            <w:tcW w:w="1914" w:type="dxa"/>
          </w:tcPr>
          <w:p w14:paraId="60960589" w14:textId="77777777" w:rsidR="00594932" w:rsidRPr="00345E40" w:rsidRDefault="00594932" w:rsidP="00594932">
            <w:pPr>
              <w:ind w:firstLine="0"/>
              <w:jc w:val="center"/>
              <w:rPr>
                <w:sz w:val="18"/>
                <w:szCs w:val="18"/>
              </w:rPr>
            </w:pPr>
            <w:r w:rsidRPr="00345E40">
              <w:rPr>
                <w:sz w:val="18"/>
                <w:szCs w:val="18"/>
              </w:rPr>
              <w:t>-70.77…15.58</w:t>
            </w:r>
          </w:p>
        </w:tc>
        <w:tc>
          <w:tcPr>
            <w:tcW w:w="1914" w:type="dxa"/>
          </w:tcPr>
          <w:p w14:paraId="765F5466" w14:textId="77777777" w:rsidR="00594932" w:rsidRPr="00345E40" w:rsidRDefault="00594932" w:rsidP="00594932">
            <w:pPr>
              <w:ind w:firstLine="0"/>
              <w:jc w:val="center"/>
              <w:rPr>
                <w:sz w:val="18"/>
                <w:szCs w:val="18"/>
              </w:rPr>
            </w:pPr>
            <w:r w:rsidRPr="00345E40">
              <w:rPr>
                <w:sz w:val="18"/>
                <w:szCs w:val="18"/>
              </w:rPr>
              <w:t>0…10</w:t>
            </w:r>
          </w:p>
        </w:tc>
        <w:tc>
          <w:tcPr>
            <w:tcW w:w="1915" w:type="dxa"/>
          </w:tcPr>
          <w:p w14:paraId="4235D067" w14:textId="77777777" w:rsidR="00594932" w:rsidRPr="00345E40" w:rsidRDefault="00594932" w:rsidP="00594932">
            <w:pPr>
              <w:ind w:firstLine="0"/>
              <w:jc w:val="center"/>
              <w:rPr>
                <w:sz w:val="18"/>
                <w:szCs w:val="18"/>
              </w:rPr>
            </w:pPr>
            <w:r w:rsidRPr="00345E40">
              <w:rPr>
                <w:sz w:val="18"/>
                <w:szCs w:val="18"/>
              </w:rPr>
              <w:t>-50…0</w:t>
            </w:r>
          </w:p>
        </w:tc>
      </w:tr>
      <w:tr w:rsidR="00594932" w:rsidRPr="00345E40" w14:paraId="615880BE" w14:textId="77777777" w:rsidTr="007C1728">
        <w:tc>
          <w:tcPr>
            <w:tcW w:w="1914" w:type="dxa"/>
            <w:shd w:val="clear" w:color="auto" w:fill="F2F2F2" w:themeFill="background1" w:themeFillShade="F2"/>
          </w:tcPr>
          <w:p w14:paraId="106AAEFA" w14:textId="77777777" w:rsidR="00594932" w:rsidRPr="00345E40" w:rsidRDefault="00594932" w:rsidP="00594932">
            <w:pPr>
              <w:ind w:firstLine="0"/>
              <w:jc w:val="both"/>
              <w:rPr>
                <w:b/>
                <w:sz w:val="18"/>
                <w:szCs w:val="18"/>
              </w:rPr>
            </w:pPr>
            <w:r w:rsidRPr="00345E40">
              <w:rPr>
                <w:b/>
                <w:sz w:val="18"/>
                <w:szCs w:val="18"/>
              </w:rPr>
              <w:t>11</w:t>
            </w:r>
          </w:p>
        </w:tc>
        <w:tc>
          <w:tcPr>
            <w:tcW w:w="1914" w:type="dxa"/>
            <w:shd w:val="clear" w:color="auto" w:fill="F2F2F2" w:themeFill="background1" w:themeFillShade="F2"/>
          </w:tcPr>
          <w:p w14:paraId="67C7604B" w14:textId="77777777" w:rsidR="00594932" w:rsidRPr="00345E40" w:rsidRDefault="00594932" w:rsidP="00594932">
            <w:pPr>
              <w:ind w:firstLine="0"/>
              <w:jc w:val="both"/>
              <w:rPr>
                <w:b/>
                <w:sz w:val="18"/>
                <w:szCs w:val="18"/>
              </w:rPr>
            </w:pPr>
            <w:r w:rsidRPr="00345E40">
              <w:rPr>
                <w:b/>
                <w:sz w:val="18"/>
                <w:szCs w:val="18"/>
              </w:rPr>
              <w:t>12</w:t>
            </w:r>
          </w:p>
        </w:tc>
        <w:tc>
          <w:tcPr>
            <w:tcW w:w="1914" w:type="dxa"/>
            <w:shd w:val="clear" w:color="auto" w:fill="F2F2F2" w:themeFill="background1" w:themeFillShade="F2"/>
          </w:tcPr>
          <w:p w14:paraId="66C61547" w14:textId="77777777" w:rsidR="00594932" w:rsidRPr="00345E40" w:rsidRDefault="00594932" w:rsidP="00594932">
            <w:pPr>
              <w:ind w:firstLine="0"/>
              <w:jc w:val="both"/>
              <w:rPr>
                <w:b/>
                <w:sz w:val="18"/>
                <w:szCs w:val="18"/>
              </w:rPr>
            </w:pPr>
            <w:r w:rsidRPr="00345E40">
              <w:rPr>
                <w:b/>
                <w:sz w:val="18"/>
                <w:szCs w:val="18"/>
              </w:rPr>
              <w:t>13</w:t>
            </w:r>
          </w:p>
        </w:tc>
        <w:tc>
          <w:tcPr>
            <w:tcW w:w="1914" w:type="dxa"/>
            <w:shd w:val="clear" w:color="auto" w:fill="F2F2F2" w:themeFill="background1" w:themeFillShade="F2"/>
          </w:tcPr>
          <w:p w14:paraId="582B448B" w14:textId="77777777" w:rsidR="00594932" w:rsidRPr="00345E40" w:rsidRDefault="00594932" w:rsidP="00594932">
            <w:pPr>
              <w:ind w:firstLine="0"/>
              <w:jc w:val="both"/>
              <w:rPr>
                <w:b/>
                <w:sz w:val="18"/>
                <w:szCs w:val="18"/>
              </w:rPr>
            </w:pPr>
            <w:r w:rsidRPr="00345E40">
              <w:rPr>
                <w:b/>
                <w:sz w:val="18"/>
                <w:szCs w:val="18"/>
              </w:rPr>
              <w:t>14</w:t>
            </w:r>
          </w:p>
        </w:tc>
        <w:tc>
          <w:tcPr>
            <w:tcW w:w="1915" w:type="dxa"/>
            <w:shd w:val="clear" w:color="auto" w:fill="F2F2F2" w:themeFill="background1" w:themeFillShade="F2"/>
          </w:tcPr>
          <w:p w14:paraId="0EF17D16" w14:textId="77777777" w:rsidR="00594932" w:rsidRPr="00345E40" w:rsidRDefault="00594932" w:rsidP="00594932">
            <w:pPr>
              <w:ind w:firstLine="0"/>
              <w:jc w:val="both"/>
              <w:rPr>
                <w:b/>
                <w:sz w:val="18"/>
                <w:szCs w:val="18"/>
              </w:rPr>
            </w:pPr>
            <w:r w:rsidRPr="00345E40">
              <w:rPr>
                <w:b/>
                <w:sz w:val="18"/>
                <w:szCs w:val="18"/>
              </w:rPr>
              <w:t>15</w:t>
            </w:r>
          </w:p>
        </w:tc>
      </w:tr>
      <w:tr w:rsidR="00594932" w:rsidRPr="00345E40" w14:paraId="2EF1EE03" w14:textId="77777777" w:rsidTr="007C1728">
        <w:tc>
          <w:tcPr>
            <w:tcW w:w="1914" w:type="dxa"/>
          </w:tcPr>
          <w:p w14:paraId="1B4FEB5E" w14:textId="77777777" w:rsidR="00594932" w:rsidRPr="00345E40" w:rsidRDefault="00594932" w:rsidP="00594932">
            <w:pPr>
              <w:ind w:firstLine="0"/>
              <w:jc w:val="center"/>
              <w:rPr>
                <w:sz w:val="18"/>
                <w:szCs w:val="18"/>
              </w:rPr>
            </w:pPr>
            <w:r w:rsidRPr="00345E40">
              <w:rPr>
                <w:sz w:val="18"/>
                <w:szCs w:val="18"/>
              </w:rPr>
              <w:t>0…80</w:t>
            </w:r>
          </w:p>
        </w:tc>
        <w:tc>
          <w:tcPr>
            <w:tcW w:w="1914" w:type="dxa"/>
          </w:tcPr>
          <w:p w14:paraId="64052FAA" w14:textId="77777777" w:rsidR="00594932" w:rsidRPr="00345E40" w:rsidRDefault="006C3E00" w:rsidP="006C3E00">
            <w:pPr>
              <w:ind w:firstLine="0"/>
              <w:jc w:val="center"/>
              <w:rPr>
                <w:sz w:val="18"/>
                <w:szCs w:val="18"/>
              </w:rPr>
            </w:pPr>
            <w:r w:rsidRPr="00345E40">
              <w:rPr>
                <w:sz w:val="18"/>
                <w:szCs w:val="18"/>
              </w:rPr>
              <w:t>220</w:t>
            </w:r>
            <w:r w:rsidR="00594932" w:rsidRPr="00345E40">
              <w:rPr>
                <w:sz w:val="18"/>
                <w:szCs w:val="18"/>
              </w:rPr>
              <w:t>…</w:t>
            </w:r>
            <w:r w:rsidRPr="00345E40">
              <w:rPr>
                <w:sz w:val="18"/>
                <w:szCs w:val="18"/>
              </w:rPr>
              <w:t>330</w:t>
            </w:r>
          </w:p>
        </w:tc>
        <w:tc>
          <w:tcPr>
            <w:tcW w:w="1914" w:type="dxa"/>
          </w:tcPr>
          <w:p w14:paraId="360287A4" w14:textId="77777777" w:rsidR="00594932" w:rsidRPr="00345E40" w:rsidRDefault="00594932" w:rsidP="00594932">
            <w:pPr>
              <w:ind w:firstLine="0"/>
              <w:jc w:val="center"/>
              <w:rPr>
                <w:sz w:val="18"/>
                <w:szCs w:val="18"/>
              </w:rPr>
            </w:pPr>
            <w:r w:rsidRPr="00345E40">
              <w:rPr>
                <w:sz w:val="18"/>
                <w:szCs w:val="18"/>
              </w:rPr>
              <w:t>-500…300</w:t>
            </w:r>
          </w:p>
        </w:tc>
        <w:tc>
          <w:tcPr>
            <w:tcW w:w="1914" w:type="dxa"/>
          </w:tcPr>
          <w:p w14:paraId="1A1A7439" w14:textId="77777777" w:rsidR="00594932" w:rsidRPr="00345E40" w:rsidRDefault="00594932" w:rsidP="00594932">
            <w:pPr>
              <w:ind w:firstLine="0"/>
              <w:jc w:val="center"/>
              <w:rPr>
                <w:sz w:val="18"/>
                <w:szCs w:val="18"/>
              </w:rPr>
            </w:pPr>
            <w:r w:rsidRPr="00345E40">
              <w:rPr>
                <w:sz w:val="18"/>
                <w:szCs w:val="18"/>
              </w:rPr>
              <w:t>-15…15</w:t>
            </w:r>
          </w:p>
        </w:tc>
        <w:tc>
          <w:tcPr>
            <w:tcW w:w="1915" w:type="dxa"/>
          </w:tcPr>
          <w:p w14:paraId="03E979CA" w14:textId="77777777" w:rsidR="00594932" w:rsidRPr="00345E40" w:rsidRDefault="00594932" w:rsidP="00594932">
            <w:pPr>
              <w:ind w:firstLine="0"/>
              <w:jc w:val="center"/>
              <w:rPr>
                <w:sz w:val="18"/>
                <w:szCs w:val="18"/>
              </w:rPr>
            </w:pPr>
            <w:r w:rsidRPr="00345E40">
              <w:rPr>
                <w:sz w:val="18"/>
                <w:szCs w:val="18"/>
              </w:rPr>
              <w:t>-20…-10</w:t>
            </w:r>
          </w:p>
        </w:tc>
      </w:tr>
      <w:tr w:rsidR="00594932" w:rsidRPr="00345E40" w14:paraId="08B856D3" w14:textId="77777777" w:rsidTr="007C1728">
        <w:tc>
          <w:tcPr>
            <w:tcW w:w="1914" w:type="dxa"/>
            <w:shd w:val="clear" w:color="auto" w:fill="F2F2F2" w:themeFill="background1" w:themeFillShade="F2"/>
          </w:tcPr>
          <w:p w14:paraId="1244A257" w14:textId="77777777" w:rsidR="00594932" w:rsidRPr="00345E40" w:rsidRDefault="00594932" w:rsidP="00594932">
            <w:pPr>
              <w:ind w:firstLine="0"/>
              <w:jc w:val="both"/>
              <w:rPr>
                <w:b/>
                <w:sz w:val="18"/>
                <w:szCs w:val="18"/>
              </w:rPr>
            </w:pPr>
            <w:r w:rsidRPr="00345E40">
              <w:rPr>
                <w:b/>
                <w:sz w:val="18"/>
                <w:szCs w:val="18"/>
              </w:rPr>
              <w:t>16</w:t>
            </w:r>
          </w:p>
        </w:tc>
        <w:tc>
          <w:tcPr>
            <w:tcW w:w="1914" w:type="dxa"/>
            <w:shd w:val="clear" w:color="auto" w:fill="F2F2F2" w:themeFill="background1" w:themeFillShade="F2"/>
          </w:tcPr>
          <w:p w14:paraId="6E148E63" w14:textId="77777777" w:rsidR="00594932" w:rsidRPr="00345E40" w:rsidRDefault="00594932" w:rsidP="00594932">
            <w:pPr>
              <w:ind w:firstLine="0"/>
              <w:jc w:val="both"/>
              <w:rPr>
                <w:b/>
                <w:sz w:val="18"/>
                <w:szCs w:val="18"/>
              </w:rPr>
            </w:pPr>
            <w:r w:rsidRPr="00345E40">
              <w:rPr>
                <w:b/>
                <w:sz w:val="18"/>
                <w:szCs w:val="18"/>
              </w:rPr>
              <w:t>17</w:t>
            </w:r>
          </w:p>
        </w:tc>
        <w:tc>
          <w:tcPr>
            <w:tcW w:w="1914" w:type="dxa"/>
            <w:shd w:val="clear" w:color="auto" w:fill="F2F2F2" w:themeFill="background1" w:themeFillShade="F2"/>
          </w:tcPr>
          <w:p w14:paraId="25A7614E" w14:textId="77777777" w:rsidR="00594932" w:rsidRPr="00345E40" w:rsidRDefault="00594932" w:rsidP="00594932">
            <w:pPr>
              <w:ind w:firstLine="0"/>
              <w:jc w:val="both"/>
              <w:rPr>
                <w:b/>
                <w:sz w:val="18"/>
                <w:szCs w:val="18"/>
              </w:rPr>
            </w:pPr>
            <w:r w:rsidRPr="00345E40">
              <w:rPr>
                <w:b/>
                <w:sz w:val="18"/>
                <w:szCs w:val="18"/>
              </w:rPr>
              <w:t>18</w:t>
            </w:r>
          </w:p>
        </w:tc>
        <w:tc>
          <w:tcPr>
            <w:tcW w:w="1914" w:type="dxa"/>
            <w:shd w:val="clear" w:color="auto" w:fill="F2F2F2" w:themeFill="background1" w:themeFillShade="F2"/>
          </w:tcPr>
          <w:p w14:paraId="214CB232" w14:textId="77777777" w:rsidR="00594932" w:rsidRPr="00345E40" w:rsidRDefault="00594932" w:rsidP="00594932">
            <w:pPr>
              <w:ind w:firstLine="0"/>
              <w:jc w:val="both"/>
              <w:rPr>
                <w:b/>
                <w:sz w:val="18"/>
                <w:szCs w:val="18"/>
              </w:rPr>
            </w:pPr>
            <w:r w:rsidRPr="00345E40">
              <w:rPr>
                <w:b/>
                <w:sz w:val="18"/>
                <w:szCs w:val="18"/>
              </w:rPr>
              <w:t>19</w:t>
            </w:r>
          </w:p>
        </w:tc>
        <w:tc>
          <w:tcPr>
            <w:tcW w:w="1915" w:type="dxa"/>
            <w:shd w:val="clear" w:color="auto" w:fill="F2F2F2" w:themeFill="background1" w:themeFillShade="F2"/>
          </w:tcPr>
          <w:p w14:paraId="165CFF3C" w14:textId="77777777" w:rsidR="00594932" w:rsidRPr="00345E40" w:rsidRDefault="00594932" w:rsidP="00594932">
            <w:pPr>
              <w:ind w:firstLine="0"/>
              <w:jc w:val="both"/>
              <w:rPr>
                <w:b/>
                <w:sz w:val="18"/>
                <w:szCs w:val="18"/>
              </w:rPr>
            </w:pPr>
            <w:r w:rsidRPr="00345E40">
              <w:rPr>
                <w:b/>
                <w:sz w:val="18"/>
                <w:szCs w:val="18"/>
              </w:rPr>
              <w:t>20</w:t>
            </w:r>
          </w:p>
        </w:tc>
      </w:tr>
      <w:tr w:rsidR="00594932" w:rsidRPr="00345E40" w14:paraId="336BA856" w14:textId="77777777" w:rsidTr="007C1728">
        <w:tc>
          <w:tcPr>
            <w:tcW w:w="1914" w:type="dxa"/>
          </w:tcPr>
          <w:p w14:paraId="22E78EB5" w14:textId="77777777" w:rsidR="00594932" w:rsidRPr="00345E40" w:rsidRDefault="006C3E00" w:rsidP="006C3E00">
            <w:pPr>
              <w:ind w:firstLine="0"/>
              <w:jc w:val="center"/>
              <w:rPr>
                <w:sz w:val="18"/>
                <w:szCs w:val="18"/>
              </w:rPr>
            </w:pPr>
            <w:r w:rsidRPr="00345E40">
              <w:rPr>
                <w:sz w:val="18"/>
                <w:szCs w:val="18"/>
              </w:rPr>
              <w:t>205…215</w:t>
            </w:r>
          </w:p>
        </w:tc>
        <w:tc>
          <w:tcPr>
            <w:tcW w:w="1914" w:type="dxa"/>
          </w:tcPr>
          <w:p w14:paraId="285A761E" w14:textId="77777777" w:rsidR="00594932" w:rsidRPr="00345E40" w:rsidRDefault="00594932" w:rsidP="00594932">
            <w:pPr>
              <w:ind w:firstLine="0"/>
              <w:jc w:val="center"/>
              <w:rPr>
                <w:sz w:val="18"/>
                <w:szCs w:val="18"/>
              </w:rPr>
            </w:pPr>
            <w:r w:rsidRPr="00345E40">
              <w:rPr>
                <w:sz w:val="18"/>
                <w:szCs w:val="18"/>
              </w:rPr>
              <w:t>-5…55</w:t>
            </w:r>
          </w:p>
        </w:tc>
        <w:tc>
          <w:tcPr>
            <w:tcW w:w="1914" w:type="dxa"/>
          </w:tcPr>
          <w:p w14:paraId="317237DD" w14:textId="77777777" w:rsidR="00594932" w:rsidRPr="00345E40" w:rsidRDefault="00594932" w:rsidP="00594932">
            <w:pPr>
              <w:ind w:firstLine="0"/>
              <w:jc w:val="center"/>
              <w:rPr>
                <w:sz w:val="18"/>
                <w:szCs w:val="18"/>
              </w:rPr>
            </w:pPr>
            <w:r w:rsidRPr="00345E40">
              <w:rPr>
                <w:sz w:val="18"/>
                <w:szCs w:val="18"/>
              </w:rPr>
              <w:t>-45…10</w:t>
            </w:r>
          </w:p>
        </w:tc>
        <w:tc>
          <w:tcPr>
            <w:tcW w:w="1914" w:type="dxa"/>
          </w:tcPr>
          <w:p w14:paraId="05D5E065" w14:textId="77777777" w:rsidR="00594932" w:rsidRPr="00345E40" w:rsidRDefault="00594932" w:rsidP="00594932">
            <w:pPr>
              <w:ind w:firstLine="0"/>
              <w:jc w:val="center"/>
              <w:rPr>
                <w:sz w:val="18"/>
                <w:szCs w:val="18"/>
              </w:rPr>
            </w:pPr>
            <w:r w:rsidRPr="00345E40">
              <w:rPr>
                <w:sz w:val="18"/>
                <w:szCs w:val="18"/>
              </w:rPr>
              <w:t>-0.9…0.1</w:t>
            </w:r>
          </w:p>
        </w:tc>
        <w:tc>
          <w:tcPr>
            <w:tcW w:w="1915" w:type="dxa"/>
          </w:tcPr>
          <w:p w14:paraId="790E44A0" w14:textId="77777777" w:rsidR="00594932" w:rsidRPr="00345E40" w:rsidRDefault="00594932" w:rsidP="00594932">
            <w:pPr>
              <w:ind w:firstLine="0"/>
              <w:jc w:val="center"/>
              <w:rPr>
                <w:sz w:val="18"/>
                <w:szCs w:val="18"/>
              </w:rPr>
            </w:pPr>
            <w:r w:rsidRPr="00345E40">
              <w:rPr>
                <w:sz w:val="18"/>
                <w:szCs w:val="18"/>
              </w:rPr>
              <w:t>0…100</w:t>
            </w:r>
          </w:p>
        </w:tc>
      </w:tr>
      <w:tr w:rsidR="00594932" w:rsidRPr="00345E40" w14:paraId="70D2CEC2" w14:textId="77777777" w:rsidTr="007C1728">
        <w:tc>
          <w:tcPr>
            <w:tcW w:w="1914" w:type="dxa"/>
            <w:shd w:val="clear" w:color="auto" w:fill="F2F2F2" w:themeFill="background1" w:themeFillShade="F2"/>
          </w:tcPr>
          <w:p w14:paraId="4425A89C" w14:textId="77777777" w:rsidR="00594932" w:rsidRPr="00345E40" w:rsidRDefault="00594932" w:rsidP="00594932">
            <w:pPr>
              <w:ind w:firstLine="0"/>
              <w:jc w:val="both"/>
              <w:rPr>
                <w:b/>
                <w:sz w:val="18"/>
                <w:szCs w:val="18"/>
              </w:rPr>
            </w:pPr>
            <w:r w:rsidRPr="00345E40">
              <w:rPr>
                <w:b/>
                <w:sz w:val="18"/>
                <w:szCs w:val="18"/>
              </w:rPr>
              <w:t>21</w:t>
            </w:r>
          </w:p>
        </w:tc>
        <w:tc>
          <w:tcPr>
            <w:tcW w:w="1914" w:type="dxa"/>
            <w:shd w:val="clear" w:color="auto" w:fill="F2F2F2" w:themeFill="background1" w:themeFillShade="F2"/>
          </w:tcPr>
          <w:p w14:paraId="73C23971" w14:textId="77777777" w:rsidR="00594932" w:rsidRPr="00345E40" w:rsidRDefault="00594932" w:rsidP="00594932">
            <w:pPr>
              <w:ind w:firstLine="0"/>
              <w:jc w:val="both"/>
              <w:rPr>
                <w:b/>
                <w:sz w:val="18"/>
                <w:szCs w:val="18"/>
              </w:rPr>
            </w:pPr>
            <w:r w:rsidRPr="00345E40">
              <w:rPr>
                <w:b/>
                <w:sz w:val="18"/>
                <w:szCs w:val="18"/>
              </w:rPr>
              <w:t>22</w:t>
            </w:r>
          </w:p>
        </w:tc>
        <w:tc>
          <w:tcPr>
            <w:tcW w:w="1914" w:type="dxa"/>
            <w:shd w:val="clear" w:color="auto" w:fill="F2F2F2" w:themeFill="background1" w:themeFillShade="F2"/>
          </w:tcPr>
          <w:p w14:paraId="7D229CE8" w14:textId="77777777" w:rsidR="00594932" w:rsidRPr="00345E40" w:rsidRDefault="00594932" w:rsidP="00594932">
            <w:pPr>
              <w:ind w:firstLine="0"/>
              <w:jc w:val="both"/>
              <w:rPr>
                <w:b/>
                <w:sz w:val="18"/>
                <w:szCs w:val="18"/>
              </w:rPr>
            </w:pPr>
            <w:r w:rsidRPr="00345E40">
              <w:rPr>
                <w:b/>
                <w:sz w:val="18"/>
                <w:szCs w:val="18"/>
              </w:rPr>
              <w:t>23</w:t>
            </w:r>
          </w:p>
        </w:tc>
        <w:tc>
          <w:tcPr>
            <w:tcW w:w="1914" w:type="dxa"/>
            <w:shd w:val="clear" w:color="auto" w:fill="F2F2F2" w:themeFill="background1" w:themeFillShade="F2"/>
          </w:tcPr>
          <w:p w14:paraId="33EA7009" w14:textId="77777777" w:rsidR="00594932" w:rsidRPr="00345E40" w:rsidRDefault="00594932" w:rsidP="00594932">
            <w:pPr>
              <w:ind w:firstLine="0"/>
              <w:jc w:val="both"/>
              <w:rPr>
                <w:b/>
                <w:sz w:val="18"/>
                <w:szCs w:val="18"/>
              </w:rPr>
            </w:pPr>
            <w:r w:rsidRPr="00345E40">
              <w:rPr>
                <w:b/>
                <w:sz w:val="18"/>
                <w:szCs w:val="18"/>
              </w:rPr>
              <w:t>24</w:t>
            </w:r>
          </w:p>
        </w:tc>
        <w:tc>
          <w:tcPr>
            <w:tcW w:w="1915" w:type="dxa"/>
            <w:shd w:val="clear" w:color="auto" w:fill="F2F2F2" w:themeFill="background1" w:themeFillShade="F2"/>
          </w:tcPr>
          <w:p w14:paraId="43D8D792" w14:textId="77777777" w:rsidR="00594932" w:rsidRPr="00345E40" w:rsidRDefault="00594932" w:rsidP="00594932">
            <w:pPr>
              <w:ind w:firstLine="0"/>
              <w:jc w:val="both"/>
              <w:rPr>
                <w:b/>
                <w:sz w:val="18"/>
                <w:szCs w:val="18"/>
              </w:rPr>
            </w:pPr>
            <w:r w:rsidRPr="00345E40">
              <w:rPr>
                <w:b/>
                <w:sz w:val="18"/>
                <w:szCs w:val="18"/>
              </w:rPr>
              <w:t>25</w:t>
            </w:r>
          </w:p>
        </w:tc>
      </w:tr>
      <w:tr w:rsidR="00594932" w:rsidRPr="00345E40" w14:paraId="420343EA" w14:textId="77777777" w:rsidTr="007C1728">
        <w:tc>
          <w:tcPr>
            <w:tcW w:w="1914" w:type="dxa"/>
          </w:tcPr>
          <w:p w14:paraId="6252D6B2" w14:textId="77777777" w:rsidR="00594932" w:rsidRPr="00345E40" w:rsidRDefault="00594932" w:rsidP="00594932">
            <w:pPr>
              <w:ind w:firstLine="0"/>
              <w:jc w:val="center"/>
              <w:rPr>
                <w:sz w:val="18"/>
                <w:szCs w:val="18"/>
              </w:rPr>
            </w:pPr>
            <w:r w:rsidRPr="00345E40">
              <w:rPr>
                <w:sz w:val="18"/>
                <w:szCs w:val="18"/>
              </w:rPr>
              <w:t>300…500</w:t>
            </w:r>
          </w:p>
        </w:tc>
        <w:tc>
          <w:tcPr>
            <w:tcW w:w="1914" w:type="dxa"/>
          </w:tcPr>
          <w:p w14:paraId="1F034C00" w14:textId="77777777" w:rsidR="00594932" w:rsidRPr="00345E40" w:rsidRDefault="00594932" w:rsidP="00594932">
            <w:pPr>
              <w:ind w:firstLine="0"/>
              <w:jc w:val="center"/>
              <w:rPr>
                <w:sz w:val="18"/>
                <w:szCs w:val="18"/>
              </w:rPr>
            </w:pPr>
            <w:r w:rsidRPr="00345E40">
              <w:rPr>
                <w:sz w:val="18"/>
                <w:szCs w:val="18"/>
              </w:rPr>
              <w:t>-22…22</w:t>
            </w:r>
          </w:p>
        </w:tc>
        <w:tc>
          <w:tcPr>
            <w:tcW w:w="1914" w:type="dxa"/>
          </w:tcPr>
          <w:p w14:paraId="5C874D9A" w14:textId="77777777" w:rsidR="00594932" w:rsidRPr="00345E40" w:rsidRDefault="00594932" w:rsidP="00594932">
            <w:pPr>
              <w:ind w:firstLine="0"/>
              <w:jc w:val="center"/>
              <w:rPr>
                <w:sz w:val="18"/>
                <w:szCs w:val="18"/>
              </w:rPr>
            </w:pPr>
            <w:r w:rsidRPr="00345E40">
              <w:rPr>
                <w:sz w:val="18"/>
                <w:szCs w:val="18"/>
              </w:rPr>
              <w:t>-10000…10</w:t>
            </w:r>
          </w:p>
        </w:tc>
        <w:tc>
          <w:tcPr>
            <w:tcW w:w="1914" w:type="dxa"/>
          </w:tcPr>
          <w:p w14:paraId="4DB8F03A" w14:textId="77777777" w:rsidR="00594932" w:rsidRPr="00345E40" w:rsidRDefault="00594932" w:rsidP="00594932">
            <w:pPr>
              <w:ind w:firstLine="0"/>
              <w:jc w:val="center"/>
              <w:rPr>
                <w:sz w:val="18"/>
                <w:szCs w:val="18"/>
              </w:rPr>
            </w:pPr>
            <w:r w:rsidRPr="00345E40">
              <w:rPr>
                <w:sz w:val="18"/>
                <w:szCs w:val="18"/>
              </w:rPr>
              <w:t>0.001…0.1</w:t>
            </w:r>
          </w:p>
        </w:tc>
        <w:tc>
          <w:tcPr>
            <w:tcW w:w="1915" w:type="dxa"/>
          </w:tcPr>
          <w:p w14:paraId="4AE4AE65" w14:textId="77777777" w:rsidR="00594932" w:rsidRPr="00345E40" w:rsidRDefault="00594932" w:rsidP="00594932">
            <w:pPr>
              <w:ind w:firstLine="0"/>
              <w:jc w:val="center"/>
              <w:rPr>
                <w:sz w:val="18"/>
                <w:szCs w:val="18"/>
              </w:rPr>
            </w:pPr>
            <w:r w:rsidRPr="00345E40">
              <w:rPr>
                <w:sz w:val="18"/>
                <w:szCs w:val="18"/>
              </w:rPr>
              <w:t>-0.001…0</w:t>
            </w:r>
          </w:p>
        </w:tc>
      </w:tr>
      <w:tr w:rsidR="00594932" w:rsidRPr="00345E40" w14:paraId="62A79B5C" w14:textId="77777777" w:rsidTr="007C1728">
        <w:tc>
          <w:tcPr>
            <w:tcW w:w="1914" w:type="dxa"/>
            <w:shd w:val="clear" w:color="auto" w:fill="F2F2F2" w:themeFill="background1" w:themeFillShade="F2"/>
          </w:tcPr>
          <w:p w14:paraId="12513F14" w14:textId="77777777" w:rsidR="00594932" w:rsidRPr="00345E40" w:rsidRDefault="00594932" w:rsidP="00594932">
            <w:pPr>
              <w:ind w:firstLine="0"/>
              <w:jc w:val="both"/>
              <w:rPr>
                <w:b/>
                <w:sz w:val="18"/>
                <w:szCs w:val="18"/>
              </w:rPr>
            </w:pPr>
            <w:r w:rsidRPr="00345E40">
              <w:rPr>
                <w:b/>
                <w:sz w:val="18"/>
                <w:szCs w:val="18"/>
              </w:rPr>
              <w:t>26</w:t>
            </w:r>
          </w:p>
        </w:tc>
        <w:tc>
          <w:tcPr>
            <w:tcW w:w="1914" w:type="dxa"/>
            <w:shd w:val="clear" w:color="auto" w:fill="F2F2F2" w:themeFill="background1" w:themeFillShade="F2"/>
          </w:tcPr>
          <w:p w14:paraId="51ED984A" w14:textId="77777777" w:rsidR="00594932" w:rsidRPr="00345E40" w:rsidRDefault="00594932" w:rsidP="00594932">
            <w:pPr>
              <w:ind w:firstLine="0"/>
              <w:jc w:val="both"/>
              <w:rPr>
                <w:b/>
                <w:sz w:val="18"/>
                <w:szCs w:val="18"/>
              </w:rPr>
            </w:pPr>
            <w:r w:rsidRPr="00345E40">
              <w:rPr>
                <w:b/>
                <w:sz w:val="18"/>
                <w:szCs w:val="18"/>
              </w:rPr>
              <w:t>27</w:t>
            </w:r>
          </w:p>
        </w:tc>
        <w:tc>
          <w:tcPr>
            <w:tcW w:w="1914" w:type="dxa"/>
            <w:shd w:val="clear" w:color="auto" w:fill="F2F2F2" w:themeFill="background1" w:themeFillShade="F2"/>
          </w:tcPr>
          <w:p w14:paraId="22F8274D" w14:textId="77777777" w:rsidR="00594932" w:rsidRPr="00345E40" w:rsidRDefault="00594932" w:rsidP="00594932">
            <w:pPr>
              <w:ind w:firstLine="0"/>
              <w:jc w:val="both"/>
              <w:rPr>
                <w:b/>
                <w:sz w:val="18"/>
                <w:szCs w:val="18"/>
              </w:rPr>
            </w:pPr>
            <w:r w:rsidRPr="00345E40">
              <w:rPr>
                <w:b/>
                <w:sz w:val="18"/>
                <w:szCs w:val="18"/>
              </w:rPr>
              <w:t>28</w:t>
            </w:r>
          </w:p>
        </w:tc>
        <w:tc>
          <w:tcPr>
            <w:tcW w:w="1914" w:type="dxa"/>
            <w:shd w:val="clear" w:color="auto" w:fill="F2F2F2" w:themeFill="background1" w:themeFillShade="F2"/>
          </w:tcPr>
          <w:p w14:paraId="25087557" w14:textId="77777777" w:rsidR="00594932" w:rsidRPr="00345E40" w:rsidRDefault="00594932" w:rsidP="00594932">
            <w:pPr>
              <w:ind w:firstLine="0"/>
              <w:jc w:val="both"/>
              <w:rPr>
                <w:b/>
                <w:sz w:val="18"/>
                <w:szCs w:val="18"/>
              </w:rPr>
            </w:pPr>
            <w:r w:rsidRPr="00345E40">
              <w:rPr>
                <w:b/>
                <w:sz w:val="18"/>
                <w:szCs w:val="18"/>
              </w:rPr>
              <w:t>29</w:t>
            </w:r>
          </w:p>
        </w:tc>
        <w:tc>
          <w:tcPr>
            <w:tcW w:w="1915" w:type="dxa"/>
            <w:shd w:val="clear" w:color="auto" w:fill="F2F2F2" w:themeFill="background1" w:themeFillShade="F2"/>
          </w:tcPr>
          <w:p w14:paraId="508A3F34" w14:textId="77777777" w:rsidR="00594932" w:rsidRPr="00345E40" w:rsidRDefault="00594932" w:rsidP="00594932">
            <w:pPr>
              <w:ind w:firstLine="0"/>
              <w:jc w:val="both"/>
              <w:rPr>
                <w:b/>
                <w:sz w:val="18"/>
                <w:szCs w:val="18"/>
              </w:rPr>
            </w:pPr>
            <w:r w:rsidRPr="00345E40">
              <w:rPr>
                <w:b/>
                <w:sz w:val="18"/>
                <w:szCs w:val="18"/>
              </w:rPr>
              <w:t>30</w:t>
            </w:r>
          </w:p>
        </w:tc>
      </w:tr>
      <w:tr w:rsidR="00594932" w:rsidRPr="00345E40" w14:paraId="6BDAE1F9" w14:textId="77777777" w:rsidTr="007C1728">
        <w:tc>
          <w:tcPr>
            <w:tcW w:w="1914" w:type="dxa"/>
          </w:tcPr>
          <w:p w14:paraId="530000B9" w14:textId="77777777" w:rsidR="00594932" w:rsidRPr="00345E40" w:rsidRDefault="00594932" w:rsidP="00594932">
            <w:pPr>
              <w:ind w:firstLine="0"/>
              <w:jc w:val="center"/>
              <w:rPr>
                <w:sz w:val="18"/>
                <w:szCs w:val="18"/>
              </w:rPr>
            </w:pPr>
            <w:r w:rsidRPr="00345E40">
              <w:rPr>
                <w:sz w:val="18"/>
                <w:szCs w:val="18"/>
              </w:rPr>
              <w:t>1…101</w:t>
            </w:r>
          </w:p>
        </w:tc>
        <w:tc>
          <w:tcPr>
            <w:tcW w:w="1914" w:type="dxa"/>
          </w:tcPr>
          <w:p w14:paraId="42288D0D" w14:textId="77777777" w:rsidR="00594932" w:rsidRPr="00345E40" w:rsidRDefault="00594932" w:rsidP="00594932">
            <w:pPr>
              <w:ind w:firstLine="0"/>
              <w:jc w:val="center"/>
              <w:rPr>
                <w:sz w:val="18"/>
                <w:szCs w:val="18"/>
              </w:rPr>
            </w:pPr>
            <w:r w:rsidRPr="00345E40">
              <w:rPr>
                <w:sz w:val="18"/>
                <w:szCs w:val="18"/>
              </w:rPr>
              <w:t>0.9…30.9</w:t>
            </w:r>
          </w:p>
        </w:tc>
        <w:tc>
          <w:tcPr>
            <w:tcW w:w="1914" w:type="dxa"/>
          </w:tcPr>
          <w:p w14:paraId="28B80F61" w14:textId="77777777" w:rsidR="00594932" w:rsidRPr="00345E40" w:rsidRDefault="00594932" w:rsidP="00594932">
            <w:pPr>
              <w:ind w:firstLine="0"/>
              <w:jc w:val="center"/>
              <w:rPr>
                <w:sz w:val="18"/>
                <w:szCs w:val="18"/>
              </w:rPr>
            </w:pPr>
            <w:r w:rsidRPr="00345E40">
              <w:rPr>
                <w:sz w:val="18"/>
                <w:szCs w:val="18"/>
              </w:rPr>
              <w:t>0.0001…1</w:t>
            </w:r>
          </w:p>
        </w:tc>
        <w:tc>
          <w:tcPr>
            <w:tcW w:w="1914" w:type="dxa"/>
          </w:tcPr>
          <w:p w14:paraId="3832C60B" w14:textId="77777777" w:rsidR="00594932" w:rsidRPr="00345E40" w:rsidRDefault="00DB7543" w:rsidP="00594932">
            <w:pPr>
              <w:ind w:firstLine="0"/>
              <w:jc w:val="center"/>
              <w:rPr>
                <w:sz w:val="18"/>
                <w:szCs w:val="18"/>
              </w:rPr>
            </w:pPr>
            <w:r w:rsidRPr="00345E40">
              <w:rPr>
                <w:sz w:val="18"/>
                <w:szCs w:val="18"/>
              </w:rPr>
              <w:t>500…650</w:t>
            </w:r>
          </w:p>
        </w:tc>
        <w:tc>
          <w:tcPr>
            <w:tcW w:w="1915" w:type="dxa"/>
          </w:tcPr>
          <w:p w14:paraId="0EE46A9E" w14:textId="77777777" w:rsidR="00594932" w:rsidRPr="00345E40" w:rsidRDefault="00594932" w:rsidP="00594932">
            <w:pPr>
              <w:ind w:firstLine="0"/>
              <w:jc w:val="center"/>
              <w:rPr>
                <w:sz w:val="18"/>
                <w:szCs w:val="18"/>
              </w:rPr>
            </w:pPr>
            <w:r w:rsidRPr="00345E40">
              <w:rPr>
                <w:sz w:val="18"/>
                <w:szCs w:val="18"/>
              </w:rPr>
              <w:t>-23.4…5.67</w:t>
            </w:r>
          </w:p>
        </w:tc>
      </w:tr>
      <w:tr w:rsidR="00C606BF" w:rsidRPr="00345E40" w14:paraId="3331DD02" w14:textId="77777777" w:rsidTr="00C606BF">
        <w:tc>
          <w:tcPr>
            <w:tcW w:w="1914" w:type="dxa"/>
            <w:shd w:val="clear" w:color="auto" w:fill="F2F2F2" w:themeFill="background1" w:themeFillShade="F2"/>
          </w:tcPr>
          <w:p w14:paraId="471BFE99" w14:textId="77777777" w:rsidR="00C606BF" w:rsidRPr="00345E40" w:rsidRDefault="00C606BF" w:rsidP="00C606BF">
            <w:pPr>
              <w:ind w:firstLine="0"/>
              <w:rPr>
                <w:b/>
                <w:sz w:val="18"/>
                <w:szCs w:val="18"/>
              </w:rPr>
            </w:pPr>
            <w:r w:rsidRPr="00345E40">
              <w:rPr>
                <w:b/>
                <w:sz w:val="18"/>
                <w:szCs w:val="18"/>
              </w:rPr>
              <w:t>31</w:t>
            </w:r>
          </w:p>
        </w:tc>
        <w:tc>
          <w:tcPr>
            <w:tcW w:w="1914" w:type="dxa"/>
            <w:shd w:val="clear" w:color="auto" w:fill="F2F2F2" w:themeFill="background1" w:themeFillShade="F2"/>
          </w:tcPr>
          <w:p w14:paraId="18031837" w14:textId="77777777" w:rsidR="00C606BF" w:rsidRPr="00345E40" w:rsidRDefault="00C606BF" w:rsidP="00C606BF">
            <w:pPr>
              <w:ind w:firstLine="0"/>
              <w:rPr>
                <w:b/>
                <w:sz w:val="18"/>
                <w:szCs w:val="18"/>
              </w:rPr>
            </w:pPr>
            <w:r w:rsidRPr="00345E40">
              <w:rPr>
                <w:b/>
                <w:sz w:val="18"/>
                <w:szCs w:val="18"/>
              </w:rPr>
              <w:t>32</w:t>
            </w:r>
          </w:p>
        </w:tc>
        <w:tc>
          <w:tcPr>
            <w:tcW w:w="1914" w:type="dxa"/>
            <w:shd w:val="clear" w:color="auto" w:fill="F2F2F2" w:themeFill="background1" w:themeFillShade="F2"/>
          </w:tcPr>
          <w:p w14:paraId="49C4A748" w14:textId="77777777" w:rsidR="00C606BF" w:rsidRPr="00345E40" w:rsidRDefault="00C606BF" w:rsidP="00C606BF">
            <w:pPr>
              <w:ind w:firstLine="0"/>
              <w:rPr>
                <w:b/>
                <w:sz w:val="18"/>
                <w:szCs w:val="18"/>
              </w:rPr>
            </w:pPr>
            <w:r w:rsidRPr="00345E40">
              <w:rPr>
                <w:b/>
                <w:sz w:val="18"/>
                <w:szCs w:val="18"/>
              </w:rPr>
              <w:t>33</w:t>
            </w:r>
          </w:p>
        </w:tc>
        <w:tc>
          <w:tcPr>
            <w:tcW w:w="1914" w:type="dxa"/>
            <w:shd w:val="clear" w:color="auto" w:fill="F2F2F2" w:themeFill="background1" w:themeFillShade="F2"/>
          </w:tcPr>
          <w:p w14:paraId="185262EE" w14:textId="77777777" w:rsidR="00C606BF" w:rsidRPr="00345E40" w:rsidRDefault="00C606BF" w:rsidP="00C606BF">
            <w:pPr>
              <w:ind w:firstLine="0"/>
              <w:rPr>
                <w:b/>
                <w:sz w:val="18"/>
                <w:szCs w:val="18"/>
              </w:rPr>
            </w:pPr>
            <w:r w:rsidRPr="00345E40">
              <w:rPr>
                <w:b/>
                <w:sz w:val="18"/>
                <w:szCs w:val="18"/>
              </w:rPr>
              <w:t>34</w:t>
            </w:r>
          </w:p>
        </w:tc>
        <w:tc>
          <w:tcPr>
            <w:tcW w:w="1915" w:type="dxa"/>
            <w:shd w:val="clear" w:color="auto" w:fill="F2F2F2" w:themeFill="background1" w:themeFillShade="F2"/>
          </w:tcPr>
          <w:p w14:paraId="2BA9FBE9" w14:textId="77777777" w:rsidR="00C606BF" w:rsidRPr="00345E40" w:rsidRDefault="00C606BF" w:rsidP="00C606BF">
            <w:pPr>
              <w:ind w:firstLine="0"/>
              <w:rPr>
                <w:b/>
                <w:sz w:val="18"/>
                <w:szCs w:val="18"/>
              </w:rPr>
            </w:pPr>
            <w:r w:rsidRPr="00345E40">
              <w:rPr>
                <w:b/>
                <w:sz w:val="18"/>
                <w:szCs w:val="18"/>
              </w:rPr>
              <w:t>35</w:t>
            </w:r>
          </w:p>
        </w:tc>
      </w:tr>
      <w:tr w:rsidR="00C606BF" w:rsidRPr="00345E40" w14:paraId="54A640E3" w14:textId="77777777" w:rsidTr="002654FB">
        <w:tc>
          <w:tcPr>
            <w:tcW w:w="1914" w:type="dxa"/>
            <w:shd w:val="clear" w:color="auto" w:fill="auto"/>
          </w:tcPr>
          <w:p w14:paraId="1AF85485" w14:textId="77777777" w:rsidR="00C606BF" w:rsidRPr="00345E40" w:rsidRDefault="006C3E00" w:rsidP="00594932">
            <w:pPr>
              <w:ind w:firstLine="0"/>
              <w:jc w:val="center"/>
              <w:rPr>
                <w:sz w:val="18"/>
                <w:szCs w:val="18"/>
              </w:rPr>
            </w:pPr>
            <w:r w:rsidRPr="00345E40">
              <w:rPr>
                <w:sz w:val="18"/>
                <w:szCs w:val="18"/>
              </w:rPr>
              <w:t>-30…30</w:t>
            </w:r>
          </w:p>
        </w:tc>
        <w:tc>
          <w:tcPr>
            <w:tcW w:w="1914" w:type="dxa"/>
            <w:shd w:val="clear" w:color="auto" w:fill="auto"/>
          </w:tcPr>
          <w:p w14:paraId="43CF2E09" w14:textId="77777777" w:rsidR="00C606BF" w:rsidRPr="00345E40" w:rsidRDefault="006C3E00" w:rsidP="00594932">
            <w:pPr>
              <w:ind w:firstLine="0"/>
              <w:jc w:val="center"/>
              <w:rPr>
                <w:sz w:val="18"/>
                <w:szCs w:val="18"/>
              </w:rPr>
            </w:pPr>
            <w:r w:rsidRPr="00345E40">
              <w:rPr>
                <w:sz w:val="18"/>
                <w:szCs w:val="18"/>
              </w:rPr>
              <w:t>0.1…0.9</w:t>
            </w:r>
          </w:p>
        </w:tc>
        <w:tc>
          <w:tcPr>
            <w:tcW w:w="1914" w:type="dxa"/>
            <w:shd w:val="clear" w:color="auto" w:fill="auto"/>
          </w:tcPr>
          <w:p w14:paraId="7E25E030" w14:textId="77777777" w:rsidR="00C606BF" w:rsidRPr="00345E40" w:rsidRDefault="006C3E00" w:rsidP="00594932">
            <w:pPr>
              <w:ind w:firstLine="0"/>
              <w:jc w:val="center"/>
              <w:rPr>
                <w:sz w:val="18"/>
                <w:szCs w:val="18"/>
              </w:rPr>
            </w:pPr>
            <w:r w:rsidRPr="00345E40">
              <w:rPr>
                <w:sz w:val="18"/>
                <w:szCs w:val="18"/>
              </w:rPr>
              <w:t>12.77…40.92</w:t>
            </w:r>
          </w:p>
        </w:tc>
        <w:tc>
          <w:tcPr>
            <w:tcW w:w="1914" w:type="dxa"/>
            <w:shd w:val="clear" w:color="auto" w:fill="auto"/>
          </w:tcPr>
          <w:p w14:paraId="0E16983D" w14:textId="77777777" w:rsidR="00C606BF" w:rsidRPr="00345E40" w:rsidRDefault="006C3E00" w:rsidP="00594932">
            <w:pPr>
              <w:ind w:firstLine="0"/>
              <w:jc w:val="center"/>
              <w:rPr>
                <w:sz w:val="18"/>
                <w:szCs w:val="18"/>
              </w:rPr>
            </w:pPr>
            <w:r w:rsidRPr="00345E40">
              <w:rPr>
                <w:sz w:val="18"/>
                <w:szCs w:val="18"/>
              </w:rPr>
              <w:t>-78.9…-12.3</w:t>
            </w:r>
          </w:p>
        </w:tc>
        <w:tc>
          <w:tcPr>
            <w:tcW w:w="1915" w:type="dxa"/>
            <w:shd w:val="clear" w:color="auto" w:fill="auto"/>
          </w:tcPr>
          <w:p w14:paraId="13DB06F2" w14:textId="77777777" w:rsidR="00C606BF" w:rsidRPr="00345E40" w:rsidRDefault="00DB7543" w:rsidP="00594932">
            <w:pPr>
              <w:ind w:firstLine="0"/>
              <w:jc w:val="center"/>
              <w:rPr>
                <w:sz w:val="18"/>
                <w:szCs w:val="18"/>
              </w:rPr>
            </w:pPr>
            <w:r w:rsidRPr="00345E40">
              <w:rPr>
                <w:sz w:val="18"/>
                <w:szCs w:val="18"/>
              </w:rPr>
              <w:t>0…4</w:t>
            </w:r>
          </w:p>
        </w:tc>
      </w:tr>
    </w:tbl>
    <w:p w14:paraId="09142F8B" w14:textId="77777777" w:rsidR="00594932" w:rsidRPr="00345E40" w:rsidRDefault="00594932" w:rsidP="00594932">
      <w:pPr>
        <w:jc w:val="both"/>
      </w:pPr>
      <w:r w:rsidRPr="00345E40">
        <w:lastRenderedPageBreak/>
        <w:t xml:space="preserve">Выполнить второй </w:t>
      </w:r>
      <w:r w:rsidR="00872101" w:rsidRPr="00345E40">
        <w:t>ВП</w:t>
      </w:r>
      <w:r w:rsidRPr="00345E40">
        <w:t xml:space="preserve"> для исследования конвертации температур, в котором за основу взять единицы измерения, заданные по варианту.</w:t>
      </w:r>
    </w:p>
    <w:p w14:paraId="66708A43" w14:textId="77777777" w:rsidR="00594932" w:rsidRPr="00345E40" w:rsidRDefault="00594932" w:rsidP="00594932">
      <w:pPr>
        <w:jc w:val="both"/>
        <w:rPr>
          <w:szCs w:val="28"/>
        </w:rPr>
      </w:pPr>
    </w:p>
    <w:p w14:paraId="067510F9" w14:textId="77777777" w:rsidR="00A874E9" w:rsidRPr="00345E40" w:rsidRDefault="00A874E9" w:rsidP="00A874E9">
      <w:pPr>
        <w:jc w:val="right"/>
      </w:pPr>
      <w:r w:rsidRPr="00345E40">
        <w:t>Таблица 3.4.2 – Содержание индивидуальной части задания согласно номеру варианта обучающегося</w:t>
      </w:r>
      <w:r w:rsidR="00872101" w:rsidRPr="00345E40">
        <w:t xml:space="preserve"> в списке группы</w:t>
      </w:r>
    </w:p>
    <w:tbl>
      <w:tblPr>
        <w:tblStyle w:val="TableGrid"/>
        <w:tblW w:w="0" w:type="auto"/>
        <w:tblLook w:val="04A0" w:firstRow="1" w:lastRow="0" w:firstColumn="1" w:lastColumn="0" w:noHBand="0" w:noVBand="1"/>
      </w:tblPr>
      <w:tblGrid>
        <w:gridCol w:w="623"/>
        <w:gridCol w:w="5491"/>
      </w:tblGrid>
      <w:tr w:rsidR="00594932" w:rsidRPr="00345E40" w14:paraId="7E2167B2" w14:textId="77777777" w:rsidTr="00872101">
        <w:tc>
          <w:tcPr>
            <w:tcW w:w="623" w:type="dxa"/>
            <w:vAlign w:val="center"/>
          </w:tcPr>
          <w:p w14:paraId="5418D1C2" w14:textId="77777777" w:rsidR="00594932" w:rsidRPr="00345E40" w:rsidRDefault="00594932" w:rsidP="00872101">
            <w:pPr>
              <w:ind w:firstLine="0"/>
              <w:jc w:val="center"/>
              <w:rPr>
                <w:b/>
                <w:szCs w:val="28"/>
              </w:rPr>
            </w:pPr>
            <w:r w:rsidRPr="00345E40">
              <w:rPr>
                <w:b/>
                <w:szCs w:val="28"/>
              </w:rPr>
              <w:t>№ вар.</w:t>
            </w:r>
          </w:p>
        </w:tc>
        <w:tc>
          <w:tcPr>
            <w:tcW w:w="5717" w:type="dxa"/>
            <w:vAlign w:val="center"/>
          </w:tcPr>
          <w:p w14:paraId="5733ED3F" w14:textId="77777777" w:rsidR="00594932" w:rsidRPr="00345E40" w:rsidRDefault="00594932" w:rsidP="00872101">
            <w:pPr>
              <w:ind w:firstLine="0"/>
              <w:jc w:val="center"/>
              <w:rPr>
                <w:b/>
                <w:szCs w:val="28"/>
              </w:rPr>
            </w:pPr>
            <w:r w:rsidRPr="00345E40">
              <w:rPr>
                <w:b/>
                <w:szCs w:val="28"/>
              </w:rPr>
              <w:t>Содержание задания</w:t>
            </w:r>
          </w:p>
        </w:tc>
      </w:tr>
      <w:tr w:rsidR="00594932" w:rsidRPr="00345E40" w14:paraId="1A899000" w14:textId="77777777" w:rsidTr="00872101">
        <w:tc>
          <w:tcPr>
            <w:tcW w:w="623" w:type="dxa"/>
          </w:tcPr>
          <w:p w14:paraId="62940163" w14:textId="77777777" w:rsidR="00594932" w:rsidRPr="00345E40" w:rsidRDefault="00594932" w:rsidP="00594932">
            <w:pPr>
              <w:ind w:firstLine="0"/>
              <w:jc w:val="both"/>
              <w:rPr>
                <w:szCs w:val="28"/>
              </w:rPr>
            </w:pPr>
            <w:r w:rsidRPr="00345E40">
              <w:rPr>
                <w:szCs w:val="28"/>
              </w:rPr>
              <w:t>1.</w:t>
            </w:r>
          </w:p>
        </w:tc>
        <w:tc>
          <w:tcPr>
            <w:tcW w:w="5717" w:type="dxa"/>
          </w:tcPr>
          <w:p w14:paraId="63061831" w14:textId="77777777" w:rsidR="00594932" w:rsidRPr="00345E40" w:rsidRDefault="00594932" w:rsidP="00594932">
            <w:pPr>
              <w:ind w:firstLine="0"/>
              <w:jc w:val="both"/>
              <w:rPr>
                <w:szCs w:val="28"/>
              </w:rPr>
            </w:pPr>
            <w:r w:rsidRPr="00345E40">
              <w:rPr>
                <w:szCs w:val="28"/>
              </w:rPr>
              <w:t xml:space="preserve">Выполнить прямой перевод из градусов Кельвина в градусы </w:t>
            </w:r>
            <w:proofErr w:type="spellStart"/>
            <w:r w:rsidRPr="00345E40">
              <w:rPr>
                <w:szCs w:val="28"/>
              </w:rPr>
              <w:t>Делиля</w:t>
            </w:r>
            <w:proofErr w:type="spellEnd"/>
            <w:r w:rsidRPr="00345E40">
              <w:rPr>
                <w:szCs w:val="28"/>
              </w:rPr>
              <w:t xml:space="preserve">. </w:t>
            </w:r>
          </w:p>
          <w:p w14:paraId="7BDAF8D9" w14:textId="77777777" w:rsidR="00594932" w:rsidRPr="00345E40" w:rsidRDefault="00594932" w:rsidP="00594932">
            <w:pPr>
              <w:ind w:firstLine="0"/>
              <w:jc w:val="both"/>
              <w:rPr>
                <w:szCs w:val="28"/>
              </w:rPr>
            </w:pPr>
            <w:r w:rsidRPr="00345E40">
              <w:rPr>
                <w:szCs w:val="28"/>
              </w:rPr>
              <w:t>Цвет входного термометра оранжевый</w:t>
            </w:r>
            <w:r w:rsidR="00872101" w:rsidRPr="00345E40">
              <w:rPr>
                <w:szCs w:val="28"/>
              </w:rPr>
              <w:t>;</w:t>
            </w:r>
            <w:r w:rsidRPr="00345E40">
              <w:rPr>
                <w:szCs w:val="28"/>
              </w:rPr>
              <w:t xml:space="preserve"> выходного – фиолетовый.</w:t>
            </w:r>
          </w:p>
        </w:tc>
      </w:tr>
      <w:tr w:rsidR="00594932" w:rsidRPr="00345E40" w14:paraId="2876100B" w14:textId="77777777" w:rsidTr="00872101">
        <w:tc>
          <w:tcPr>
            <w:tcW w:w="623" w:type="dxa"/>
          </w:tcPr>
          <w:p w14:paraId="2A660A85" w14:textId="77777777" w:rsidR="00594932" w:rsidRPr="00345E40" w:rsidRDefault="00594932" w:rsidP="00594932">
            <w:pPr>
              <w:ind w:firstLine="0"/>
              <w:jc w:val="both"/>
              <w:rPr>
                <w:szCs w:val="28"/>
              </w:rPr>
            </w:pPr>
            <w:r w:rsidRPr="00345E40">
              <w:rPr>
                <w:szCs w:val="28"/>
              </w:rPr>
              <w:t>2.</w:t>
            </w:r>
          </w:p>
        </w:tc>
        <w:tc>
          <w:tcPr>
            <w:tcW w:w="5717" w:type="dxa"/>
          </w:tcPr>
          <w:p w14:paraId="27AE64D6" w14:textId="77777777" w:rsidR="00594932" w:rsidRPr="00345E40" w:rsidRDefault="00594932" w:rsidP="00594932">
            <w:pPr>
              <w:ind w:firstLine="0"/>
              <w:jc w:val="both"/>
              <w:rPr>
                <w:szCs w:val="28"/>
              </w:rPr>
            </w:pPr>
            <w:r w:rsidRPr="00345E40">
              <w:rPr>
                <w:szCs w:val="28"/>
              </w:rPr>
              <w:t xml:space="preserve">Выполнить прямой перевод из градусов Фаренгейта в градусы Реомюра. </w:t>
            </w:r>
          </w:p>
          <w:p w14:paraId="685F3B62" w14:textId="77777777" w:rsidR="00594932" w:rsidRPr="00345E40" w:rsidRDefault="00594932" w:rsidP="00594932">
            <w:pPr>
              <w:ind w:firstLine="0"/>
              <w:jc w:val="both"/>
              <w:rPr>
                <w:szCs w:val="28"/>
              </w:rPr>
            </w:pPr>
            <w:r w:rsidRPr="00345E40">
              <w:rPr>
                <w:szCs w:val="28"/>
              </w:rPr>
              <w:t>Цвет входного термометра зелёный</w:t>
            </w:r>
            <w:r w:rsidR="00872101" w:rsidRPr="00345E40">
              <w:rPr>
                <w:szCs w:val="28"/>
              </w:rPr>
              <w:t>;</w:t>
            </w:r>
            <w:r w:rsidRPr="00345E40">
              <w:rPr>
                <w:szCs w:val="28"/>
              </w:rPr>
              <w:t xml:space="preserve"> выходного – красный.</w:t>
            </w:r>
          </w:p>
        </w:tc>
      </w:tr>
      <w:tr w:rsidR="00594932" w:rsidRPr="00345E40" w14:paraId="26229B43" w14:textId="77777777" w:rsidTr="00872101">
        <w:tc>
          <w:tcPr>
            <w:tcW w:w="623" w:type="dxa"/>
          </w:tcPr>
          <w:p w14:paraId="54524FFC" w14:textId="77777777" w:rsidR="00594932" w:rsidRPr="00345E40" w:rsidRDefault="00594932" w:rsidP="00594932">
            <w:pPr>
              <w:ind w:firstLine="0"/>
              <w:jc w:val="both"/>
              <w:rPr>
                <w:szCs w:val="28"/>
              </w:rPr>
            </w:pPr>
            <w:r w:rsidRPr="00345E40">
              <w:rPr>
                <w:szCs w:val="28"/>
              </w:rPr>
              <w:t>3.</w:t>
            </w:r>
          </w:p>
        </w:tc>
        <w:tc>
          <w:tcPr>
            <w:tcW w:w="5717" w:type="dxa"/>
          </w:tcPr>
          <w:p w14:paraId="74D35627" w14:textId="77777777" w:rsidR="00594932" w:rsidRPr="00345E40" w:rsidRDefault="00594932" w:rsidP="00594932">
            <w:pPr>
              <w:ind w:firstLine="0"/>
              <w:jc w:val="both"/>
              <w:rPr>
                <w:szCs w:val="28"/>
              </w:rPr>
            </w:pPr>
            <w:r w:rsidRPr="00345E40">
              <w:rPr>
                <w:szCs w:val="28"/>
              </w:rPr>
              <w:t xml:space="preserve">Выполнить прямой перевод из градусов </w:t>
            </w:r>
            <w:proofErr w:type="spellStart"/>
            <w:r w:rsidRPr="00345E40">
              <w:rPr>
                <w:szCs w:val="28"/>
              </w:rPr>
              <w:t>Делиля</w:t>
            </w:r>
            <w:proofErr w:type="spellEnd"/>
            <w:r w:rsidRPr="00345E40">
              <w:rPr>
                <w:szCs w:val="28"/>
              </w:rPr>
              <w:t xml:space="preserve"> в градусы Кельвина. </w:t>
            </w:r>
          </w:p>
          <w:p w14:paraId="6A9D0DAD" w14:textId="77777777"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оливкового цвета.</w:t>
            </w:r>
          </w:p>
        </w:tc>
      </w:tr>
      <w:tr w:rsidR="00594932" w:rsidRPr="00345E40" w14:paraId="7913F52C" w14:textId="77777777" w:rsidTr="00872101">
        <w:tc>
          <w:tcPr>
            <w:tcW w:w="623" w:type="dxa"/>
          </w:tcPr>
          <w:p w14:paraId="18AB2505" w14:textId="77777777" w:rsidR="00594932" w:rsidRPr="00345E40" w:rsidRDefault="00594932" w:rsidP="00594932">
            <w:pPr>
              <w:ind w:firstLine="0"/>
              <w:jc w:val="both"/>
              <w:rPr>
                <w:szCs w:val="28"/>
              </w:rPr>
            </w:pPr>
            <w:r w:rsidRPr="00345E40">
              <w:rPr>
                <w:szCs w:val="28"/>
              </w:rPr>
              <w:t>4.</w:t>
            </w:r>
          </w:p>
        </w:tc>
        <w:tc>
          <w:tcPr>
            <w:tcW w:w="5717" w:type="dxa"/>
          </w:tcPr>
          <w:p w14:paraId="78B7F5D2" w14:textId="77777777" w:rsidR="00594932" w:rsidRPr="00345E40" w:rsidRDefault="00594932" w:rsidP="00594932">
            <w:pPr>
              <w:ind w:firstLine="0"/>
              <w:jc w:val="both"/>
              <w:rPr>
                <w:szCs w:val="28"/>
              </w:rPr>
            </w:pPr>
            <w:r w:rsidRPr="00345E40">
              <w:rPr>
                <w:szCs w:val="28"/>
              </w:rPr>
              <w:t xml:space="preserve">Выполнить прямой перевод из градусов Ньютона в градусы Реомюра. </w:t>
            </w:r>
          </w:p>
          <w:p w14:paraId="445E84A8" w14:textId="77777777"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фиолетового цвета.</w:t>
            </w:r>
          </w:p>
        </w:tc>
      </w:tr>
      <w:tr w:rsidR="00594932" w:rsidRPr="00345E40" w14:paraId="1BC0BBA5" w14:textId="77777777" w:rsidTr="00872101">
        <w:tc>
          <w:tcPr>
            <w:tcW w:w="623" w:type="dxa"/>
          </w:tcPr>
          <w:p w14:paraId="0DB19884" w14:textId="77777777" w:rsidR="00594932" w:rsidRPr="00345E40" w:rsidRDefault="00594932" w:rsidP="00594932">
            <w:pPr>
              <w:ind w:firstLine="0"/>
              <w:jc w:val="both"/>
              <w:rPr>
                <w:szCs w:val="28"/>
              </w:rPr>
            </w:pPr>
            <w:r w:rsidRPr="00345E40">
              <w:rPr>
                <w:szCs w:val="28"/>
              </w:rPr>
              <w:t>5.</w:t>
            </w:r>
          </w:p>
        </w:tc>
        <w:tc>
          <w:tcPr>
            <w:tcW w:w="5717" w:type="dxa"/>
          </w:tcPr>
          <w:p w14:paraId="7134B96C" w14:textId="77777777" w:rsidR="00594932" w:rsidRPr="00345E40" w:rsidRDefault="00594932" w:rsidP="00594932">
            <w:pPr>
              <w:ind w:firstLine="0"/>
              <w:jc w:val="both"/>
              <w:rPr>
                <w:szCs w:val="28"/>
              </w:rPr>
            </w:pPr>
            <w:r w:rsidRPr="00345E40">
              <w:rPr>
                <w:szCs w:val="28"/>
              </w:rPr>
              <w:t xml:space="preserve">Выполнить прямой перевод из градусов Фаренгейта в градусы </w:t>
            </w:r>
            <w:proofErr w:type="spellStart"/>
            <w:r w:rsidRPr="00345E40">
              <w:rPr>
                <w:szCs w:val="28"/>
              </w:rPr>
              <w:t>Рёмера</w:t>
            </w:r>
            <w:proofErr w:type="spellEnd"/>
            <w:r w:rsidRPr="00345E40">
              <w:rPr>
                <w:szCs w:val="28"/>
              </w:rPr>
              <w:t xml:space="preserve">. </w:t>
            </w:r>
          </w:p>
          <w:p w14:paraId="0EBA4A4A" w14:textId="77777777" w:rsidR="00594932" w:rsidRPr="00345E40" w:rsidRDefault="00594932" w:rsidP="00594932">
            <w:pPr>
              <w:ind w:firstLine="0"/>
              <w:jc w:val="both"/>
              <w:rPr>
                <w:szCs w:val="28"/>
              </w:rPr>
            </w:pPr>
            <w:r w:rsidRPr="00345E40">
              <w:rPr>
                <w:szCs w:val="28"/>
              </w:rPr>
              <w:t>Цвет входного термометра серый</w:t>
            </w:r>
            <w:r w:rsidR="00872101" w:rsidRPr="00345E40">
              <w:rPr>
                <w:szCs w:val="28"/>
              </w:rPr>
              <w:t>;</w:t>
            </w:r>
            <w:r w:rsidRPr="00345E40">
              <w:rPr>
                <w:szCs w:val="28"/>
              </w:rPr>
              <w:t xml:space="preserve"> выходного – розовый.</w:t>
            </w:r>
          </w:p>
        </w:tc>
      </w:tr>
      <w:tr w:rsidR="00594932" w:rsidRPr="00345E40" w14:paraId="6FA5A914" w14:textId="77777777" w:rsidTr="00872101">
        <w:tc>
          <w:tcPr>
            <w:tcW w:w="623" w:type="dxa"/>
          </w:tcPr>
          <w:p w14:paraId="4BEB7CB6" w14:textId="77777777" w:rsidR="00594932" w:rsidRPr="00345E40" w:rsidRDefault="00594932" w:rsidP="00594932">
            <w:pPr>
              <w:ind w:firstLine="0"/>
              <w:jc w:val="both"/>
              <w:rPr>
                <w:szCs w:val="28"/>
              </w:rPr>
            </w:pPr>
            <w:r w:rsidRPr="00345E40">
              <w:rPr>
                <w:szCs w:val="28"/>
              </w:rPr>
              <w:t>6.</w:t>
            </w:r>
          </w:p>
        </w:tc>
        <w:tc>
          <w:tcPr>
            <w:tcW w:w="5717" w:type="dxa"/>
          </w:tcPr>
          <w:p w14:paraId="241C2ECE" w14:textId="77777777" w:rsidR="00594932" w:rsidRPr="00345E40" w:rsidRDefault="00594932" w:rsidP="00594932">
            <w:pPr>
              <w:ind w:firstLine="0"/>
              <w:jc w:val="both"/>
              <w:rPr>
                <w:szCs w:val="28"/>
              </w:rPr>
            </w:pPr>
            <w:r w:rsidRPr="00345E40">
              <w:rPr>
                <w:szCs w:val="28"/>
              </w:rPr>
              <w:t xml:space="preserve">Выполнить прямой перевод из градусов Реомюра в градусы </w:t>
            </w:r>
            <w:proofErr w:type="spellStart"/>
            <w:r w:rsidRPr="00345E40">
              <w:rPr>
                <w:szCs w:val="28"/>
              </w:rPr>
              <w:t>Рёмера</w:t>
            </w:r>
            <w:proofErr w:type="spellEnd"/>
            <w:r w:rsidRPr="00345E40">
              <w:rPr>
                <w:szCs w:val="28"/>
              </w:rPr>
              <w:t xml:space="preserve">. </w:t>
            </w:r>
          </w:p>
          <w:p w14:paraId="683C62C2" w14:textId="77777777"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зелёного цвета.</w:t>
            </w:r>
          </w:p>
        </w:tc>
      </w:tr>
      <w:tr w:rsidR="00594932" w:rsidRPr="00345E40" w14:paraId="4A34BCD2" w14:textId="77777777" w:rsidTr="00872101">
        <w:tc>
          <w:tcPr>
            <w:tcW w:w="623" w:type="dxa"/>
          </w:tcPr>
          <w:p w14:paraId="41546717" w14:textId="77777777" w:rsidR="00594932" w:rsidRPr="00345E40" w:rsidRDefault="00594932" w:rsidP="00594932">
            <w:pPr>
              <w:ind w:firstLine="0"/>
              <w:jc w:val="both"/>
              <w:rPr>
                <w:szCs w:val="28"/>
              </w:rPr>
            </w:pPr>
            <w:r w:rsidRPr="00345E40">
              <w:rPr>
                <w:szCs w:val="28"/>
              </w:rPr>
              <w:t>7.</w:t>
            </w:r>
          </w:p>
        </w:tc>
        <w:tc>
          <w:tcPr>
            <w:tcW w:w="5717" w:type="dxa"/>
          </w:tcPr>
          <w:p w14:paraId="5E03BCE3" w14:textId="77777777" w:rsidR="00594932" w:rsidRPr="00345E40" w:rsidRDefault="00594932" w:rsidP="00594932">
            <w:pPr>
              <w:ind w:firstLine="0"/>
              <w:jc w:val="both"/>
              <w:rPr>
                <w:szCs w:val="28"/>
              </w:rPr>
            </w:pPr>
            <w:r w:rsidRPr="00345E40">
              <w:rPr>
                <w:szCs w:val="28"/>
              </w:rPr>
              <w:t xml:space="preserve">Выполнить прямой перевод из градусов Кельвина в градусы </w:t>
            </w:r>
            <w:proofErr w:type="spellStart"/>
            <w:r w:rsidRPr="00345E40">
              <w:rPr>
                <w:szCs w:val="28"/>
              </w:rPr>
              <w:t>Ранкина</w:t>
            </w:r>
            <w:proofErr w:type="spellEnd"/>
            <w:r w:rsidRPr="00345E40">
              <w:rPr>
                <w:szCs w:val="28"/>
              </w:rPr>
              <w:t xml:space="preserve">. </w:t>
            </w:r>
          </w:p>
          <w:p w14:paraId="50724102" w14:textId="77777777" w:rsidR="00594932" w:rsidRPr="00345E40" w:rsidRDefault="00594932" w:rsidP="00594932">
            <w:pPr>
              <w:ind w:firstLine="0"/>
              <w:jc w:val="both"/>
              <w:rPr>
                <w:szCs w:val="28"/>
              </w:rPr>
            </w:pPr>
            <w:r w:rsidRPr="00345E40">
              <w:rPr>
                <w:szCs w:val="28"/>
              </w:rPr>
              <w:t>Цвет входного термометра синий</w:t>
            </w:r>
            <w:r w:rsidR="00872101" w:rsidRPr="00345E40">
              <w:rPr>
                <w:szCs w:val="28"/>
              </w:rPr>
              <w:t>;</w:t>
            </w:r>
            <w:r w:rsidRPr="00345E40">
              <w:rPr>
                <w:szCs w:val="28"/>
              </w:rPr>
              <w:t xml:space="preserve"> выходного – зелёный.</w:t>
            </w:r>
          </w:p>
        </w:tc>
      </w:tr>
      <w:tr w:rsidR="00594932" w:rsidRPr="00345E40" w14:paraId="6E2B97DD" w14:textId="77777777" w:rsidTr="00872101">
        <w:tc>
          <w:tcPr>
            <w:tcW w:w="623" w:type="dxa"/>
          </w:tcPr>
          <w:p w14:paraId="643CAEFC" w14:textId="77777777" w:rsidR="00594932" w:rsidRPr="00345E40" w:rsidRDefault="00594932" w:rsidP="00594932">
            <w:pPr>
              <w:ind w:firstLine="0"/>
              <w:jc w:val="both"/>
              <w:rPr>
                <w:szCs w:val="28"/>
              </w:rPr>
            </w:pPr>
            <w:r w:rsidRPr="00345E40">
              <w:rPr>
                <w:szCs w:val="28"/>
              </w:rPr>
              <w:t>8.</w:t>
            </w:r>
          </w:p>
        </w:tc>
        <w:tc>
          <w:tcPr>
            <w:tcW w:w="5717" w:type="dxa"/>
          </w:tcPr>
          <w:p w14:paraId="0711EC91" w14:textId="77777777" w:rsidR="00594932" w:rsidRPr="00345E40" w:rsidRDefault="00594932" w:rsidP="00594932">
            <w:pPr>
              <w:ind w:firstLine="0"/>
              <w:jc w:val="both"/>
              <w:rPr>
                <w:szCs w:val="28"/>
              </w:rPr>
            </w:pPr>
            <w:r w:rsidRPr="00345E40">
              <w:rPr>
                <w:szCs w:val="28"/>
              </w:rPr>
              <w:t xml:space="preserve">Выполнить прямой перевод из градусов </w:t>
            </w:r>
            <w:proofErr w:type="spellStart"/>
            <w:r w:rsidRPr="00345E40">
              <w:rPr>
                <w:szCs w:val="28"/>
              </w:rPr>
              <w:t>Делиля</w:t>
            </w:r>
            <w:proofErr w:type="spellEnd"/>
            <w:r w:rsidRPr="00345E40">
              <w:rPr>
                <w:szCs w:val="28"/>
              </w:rPr>
              <w:t xml:space="preserve"> в градусы Цельсия. </w:t>
            </w:r>
          </w:p>
          <w:p w14:paraId="55AD232F" w14:textId="77777777"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серые.</w:t>
            </w:r>
          </w:p>
        </w:tc>
      </w:tr>
    </w:tbl>
    <w:p w14:paraId="196DF8AA" w14:textId="77777777" w:rsidR="00872101" w:rsidRPr="00345E40" w:rsidRDefault="00872101">
      <w:r w:rsidRPr="00345E40">
        <w:br w:type="page"/>
      </w:r>
    </w:p>
    <w:tbl>
      <w:tblPr>
        <w:tblStyle w:val="TableGrid"/>
        <w:tblW w:w="0" w:type="auto"/>
        <w:tblLook w:val="04A0" w:firstRow="1" w:lastRow="0" w:firstColumn="1" w:lastColumn="0" w:noHBand="0" w:noVBand="1"/>
      </w:tblPr>
      <w:tblGrid>
        <w:gridCol w:w="623"/>
        <w:gridCol w:w="5491"/>
      </w:tblGrid>
      <w:tr w:rsidR="00872101" w:rsidRPr="00345E40" w14:paraId="19FC50D0" w14:textId="77777777" w:rsidTr="006D773B">
        <w:tc>
          <w:tcPr>
            <w:tcW w:w="623" w:type="dxa"/>
            <w:vAlign w:val="center"/>
          </w:tcPr>
          <w:p w14:paraId="2AE96382" w14:textId="77777777" w:rsidR="00872101" w:rsidRPr="00345E40" w:rsidRDefault="00872101" w:rsidP="00872101">
            <w:pPr>
              <w:ind w:firstLine="0"/>
              <w:jc w:val="center"/>
              <w:rPr>
                <w:b/>
                <w:szCs w:val="28"/>
              </w:rPr>
            </w:pPr>
            <w:r w:rsidRPr="00345E40">
              <w:rPr>
                <w:b/>
                <w:szCs w:val="28"/>
              </w:rPr>
              <w:lastRenderedPageBreak/>
              <w:t>№ вар.</w:t>
            </w:r>
          </w:p>
        </w:tc>
        <w:tc>
          <w:tcPr>
            <w:tcW w:w="5717" w:type="dxa"/>
            <w:vAlign w:val="center"/>
          </w:tcPr>
          <w:p w14:paraId="569B2C38" w14:textId="77777777" w:rsidR="00872101" w:rsidRPr="00345E40" w:rsidRDefault="00872101" w:rsidP="00872101">
            <w:pPr>
              <w:ind w:firstLine="0"/>
              <w:jc w:val="center"/>
              <w:rPr>
                <w:b/>
                <w:szCs w:val="28"/>
              </w:rPr>
            </w:pPr>
            <w:r w:rsidRPr="00345E40">
              <w:rPr>
                <w:b/>
                <w:szCs w:val="28"/>
              </w:rPr>
              <w:t>Содержание задания</w:t>
            </w:r>
          </w:p>
        </w:tc>
      </w:tr>
      <w:tr w:rsidR="00872101" w:rsidRPr="00345E40" w14:paraId="69C9A960" w14:textId="77777777" w:rsidTr="00872101">
        <w:tc>
          <w:tcPr>
            <w:tcW w:w="623" w:type="dxa"/>
          </w:tcPr>
          <w:p w14:paraId="7FB507B0" w14:textId="77777777" w:rsidR="00872101" w:rsidRPr="00345E40" w:rsidRDefault="00872101" w:rsidP="00872101">
            <w:pPr>
              <w:ind w:firstLine="0"/>
              <w:jc w:val="both"/>
              <w:rPr>
                <w:szCs w:val="28"/>
              </w:rPr>
            </w:pPr>
            <w:r w:rsidRPr="00345E40">
              <w:rPr>
                <w:szCs w:val="28"/>
              </w:rPr>
              <w:t>9.</w:t>
            </w:r>
          </w:p>
        </w:tc>
        <w:tc>
          <w:tcPr>
            <w:tcW w:w="5717" w:type="dxa"/>
          </w:tcPr>
          <w:p w14:paraId="5EF4D9C1"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Фаренгейта в градусы </w:t>
            </w:r>
            <w:proofErr w:type="spellStart"/>
            <w:r w:rsidRPr="00345E40">
              <w:rPr>
                <w:szCs w:val="28"/>
              </w:rPr>
              <w:t>Ранкина</w:t>
            </w:r>
            <w:proofErr w:type="spellEnd"/>
            <w:r w:rsidRPr="00345E40">
              <w:rPr>
                <w:szCs w:val="28"/>
              </w:rPr>
              <w:t xml:space="preserve">. </w:t>
            </w:r>
          </w:p>
          <w:p w14:paraId="7252B3D3" w14:textId="77777777" w:rsidR="00872101" w:rsidRPr="00345E40" w:rsidRDefault="00872101" w:rsidP="00872101">
            <w:pPr>
              <w:ind w:firstLine="0"/>
              <w:jc w:val="both"/>
              <w:rPr>
                <w:szCs w:val="28"/>
              </w:rPr>
            </w:pPr>
            <w:r w:rsidRPr="00345E40">
              <w:rPr>
                <w:szCs w:val="28"/>
              </w:rPr>
              <w:t>Цвет входного термометра фиолетовый</w:t>
            </w:r>
            <w:r w:rsidR="00034E6A" w:rsidRPr="00345E40">
              <w:rPr>
                <w:szCs w:val="28"/>
              </w:rPr>
              <w:t>;</w:t>
            </w:r>
            <w:r w:rsidRPr="00345E40">
              <w:rPr>
                <w:szCs w:val="28"/>
              </w:rPr>
              <w:t xml:space="preserve"> выходного – синий.</w:t>
            </w:r>
          </w:p>
        </w:tc>
      </w:tr>
      <w:tr w:rsidR="00872101" w:rsidRPr="00345E40" w14:paraId="0EB5BDFC" w14:textId="77777777" w:rsidTr="00872101">
        <w:tc>
          <w:tcPr>
            <w:tcW w:w="623" w:type="dxa"/>
          </w:tcPr>
          <w:p w14:paraId="7873AE4D" w14:textId="77777777" w:rsidR="00872101" w:rsidRPr="00345E40" w:rsidRDefault="00872101" w:rsidP="00872101">
            <w:pPr>
              <w:ind w:firstLine="0"/>
              <w:jc w:val="both"/>
              <w:rPr>
                <w:szCs w:val="28"/>
              </w:rPr>
            </w:pPr>
            <w:r w:rsidRPr="00345E40">
              <w:rPr>
                <w:szCs w:val="28"/>
              </w:rPr>
              <w:t>10.</w:t>
            </w:r>
          </w:p>
        </w:tc>
        <w:tc>
          <w:tcPr>
            <w:tcW w:w="5717" w:type="dxa"/>
          </w:tcPr>
          <w:p w14:paraId="08F2A56E"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Ньютона в градусы Кельвина. </w:t>
            </w:r>
          </w:p>
          <w:p w14:paraId="5FC11E56" w14:textId="77777777" w:rsidR="00872101" w:rsidRPr="00345E40" w:rsidRDefault="00872101" w:rsidP="00872101">
            <w:pPr>
              <w:ind w:firstLine="0"/>
              <w:jc w:val="both"/>
              <w:rPr>
                <w:szCs w:val="28"/>
              </w:rPr>
            </w:pPr>
            <w:r w:rsidRPr="00345E40">
              <w:rPr>
                <w:szCs w:val="28"/>
              </w:rPr>
              <w:t>Цвет входного термометра салатовый</w:t>
            </w:r>
            <w:r w:rsidR="00034E6A" w:rsidRPr="00345E40">
              <w:rPr>
                <w:szCs w:val="28"/>
              </w:rPr>
              <w:t>;</w:t>
            </w:r>
            <w:r w:rsidRPr="00345E40">
              <w:rPr>
                <w:szCs w:val="28"/>
              </w:rPr>
              <w:t xml:space="preserve"> выходного – алый.</w:t>
            </w:r>
          </w:p>
        </w:tc>
      </w:tr>
      <w:tr w:rsidR="00872101" w:rsidRPr="00345E40" w14:paraId="67E9EB4F" w14:textId="77777777" w:rsidTr="00872101">
        <w:tc>
          <w:tcPr>
            <w:tcW w:w="623" w:type="dxa"/>
          </w:tcPr>
          <w:p w14:paraId="6D461FDF" w14:textId="77777777" w:rsidR="00872101" w:rsidRPr="00345E40" w:rsidRDefault="00872101" w:rsidP="00872101">
            <w:pPr>
              <w:ind w:firstLine="0"/>
              <w:jc w:val="both"/>
              <w:rPr>
                <w:szCs w:val="28"/>
              </w:rPr>
            </w:pPr>
            <w:r w:rsidRPr="00345E40">
              <w:rPr>
                <w:szCs w:val="28"/>
              </w:rPr>
              <w:t>11.</w:t>
            </w:r>
          </w:p>
        </w:tc>
        <w:tc>
          <w:tcPr>
            <w:tcW w:w="5717" w:type="dxa"/>
          </w:tcPr>
          <w:p w14:paraId="3641981C"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w:t>
            </w:r>
            <w:proofErr w:type="spellStart"/>
            <w:r w:rsidRPr="00345E40">
              <w:rPr>
                <w:szCs w:val="28"/>
              </w:rPr>
              <w:t>Делиля</w:t>
            </w:r>
            <w:proofErr w:type="spellEnd"/>
            <w:r w:rsidRPr="00345E40">
              <w:rPr>
                <w:szCs w:val="28"/>
              </w:rPr>
              <w:t xml:space="preserve"> в градусы Реомюра. </w:t>
            </w:r>
          </w:p>
          <w:p w14:paraId="0D754BCF" w14:textId="77777777" w:rsidR="00872101" w:rsidRPr="00345E40" w:rsidRDefault="00872101" w:rsidP="00872101">
            <w:pPr>
              <w:ind w:firstLine="0"/>
              <w:jc w:val="both"/>
              <w:rPr>
                <w:szCs w:val="28"/>
              </w:rPr>
            </w:pPr>
            <w:r w:rsidRPr="00345E40">
              <w:rPr>
                <w:szCs w:val="28"/>
              </w:rPr>
              <w:t>Цвет входного термометра голубой</w:t>
            </w:r>
            <w:r w:rsidR="00034E6A" w:rsidRPr="00345E40">
              <w:rPr>
                <w:szCs w:val="28"/>
              </w:rPr>
              <w:t>;</w:t>
            </w:r>
            <w:r w:rsidRPr="00345E40">
              <w:rPr>
                <w:szCs w:val="28"/>
              </w:rPr>
              <w:t xml:space="preserve"> выходного – серый.</w:t>
            </w:r>
          </w:p>
        </w:tc>
      </w:tr>
      <w:tr w:rsidR="00872101" w:rsidRPr="00345E40" w14:paraId="57734E0D" w14:textId="77777777" w:rsidTr="00872101">
        <w:tc>
          <w:tcPr>
            <w:tcW w:w="623" w:type="dxa"/>
          </w:tcPr>
          <w:p w14:paraId="13F52EDC" w14:textId="77777777" w:rsidR="00872101" w:rsidRPr="00345E40" w:rsidRDefault="00872101" w:rsidP="00872101">
            <w:pPr>
              <w:ind w:firstLine="0"/>
              <w:jc w:val="both"/>
              <w:rPr>
                <w:szCs w:val="28"/>
              </w:rPr>
            </w:pPr>
            <w:r w:rsidRPr="00345E40">
              <w:rPr>
                <w:szCs w:val="28"/>
              </w:rPr>
              <w:t>12.</w:t>
            </w:r>
          </w:p>
        </w:tc>
        <w:tc>
          <w:tcPr>
            <w:tcW w:w="5717" w:type="dxa"/>
          </w:tcPr>
          <w:p w14:paraId="40137CBF"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Кельвина в градусы </w:t>
            </w:r>
            <w:proofErr w:type="spellStart"/>
            <w:r w:rsidRPr="00345E40">
              <w:rPr>
                <w:szCs w:val="28"/>
              </w:rPr>
              <w:t>Рёмера</w:t>
            </w:r>
            <w:proofErr w:type="spellEnd"/>
            <w:r w:rsidRPr="00345E40">
              <w:rPr>
                <w:szCs w:val="28"/>
              </w:rPr>
              <w:t xml:space="preserve">. </w:t>
            </w:r>
          </w:p>
          <w:p w14:paraId="46A58886" w14:textId="77777777" w:rsidR="00872101" w:rsidRPr="00345E40" w:rsidRDefault="00872101" w:rsidP="00872101">
            <w:pPr>
              <w:ind w:firstLine="0"/>
              <w:jc w:val="both"/>
              <w:rPr>
                <w:szCs w:val="28"/>
              </w:rPr>
            </w:pPr>
            <w:r w:rsidRPr="00345E40">
              <w:rPr>
                <w:szCs w:val="28"/>
              </w:rPr>
              <w:t>Цвет входного термометра чёрный</w:t>
            </w:r>
            <w:r w:rsidR="00034E6A" w:rsidRPr="00345E40">
              <w:rPr>
                <w:szCs w:val="28"/>
              </w:rPr>
              <w:t>;</w:t>
            </w:r>
            <w:r w:rsidRPr="00345E40">
              <w:rPr>
                <w:szCs w:val="28"/>
              </w:rPr>
              <w:t xml:space="preserve"> выходного – салатовый.</w:t>
            </w:r>
          </w:p>
        </w:tc>
      </w:tr>
      <w:tr w:rsidR="00872101" w:rsidRPr="00345E40" w14:paraId="0B6E6396" w14:textId="77777777" w:rsidTr="00872101">
        <w:tc>
          <w:tcPr>
            <w:tcW w:w="623" w:type="dxa"/>
          </w:tcPr>
          <w:p w14:paraId="7D862C99" w14:textId="77777777" w:rsidR="00872101" w:rsidRPr="00345E40" w:rsidRDefault="00872101" w:rsidP="00872101">
            <w:pPr>
              <w:ind w:firstLine="0"/>
              <w:jc w:val="both"/>
              <w:rPr>
                <w:szCs w:val="28"/>
              </w:rPr>
            </w:pPr>
            <w:r w:rsidRPr="00345E40">
              <w:rPr>
                <w:szCs w:val="28"/>
              </w:rPr>
              <w:t>13.</w:t>
            </w:r>
          </w:p>
        </w:tc>
        <w:tc>
          <w:tcPr>
            <w:tcW w:w="5717" w:type="dxa"/>
          </w:tcPr>
          <w:p w14:paraId="1F69EEA8"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Ньютона в градусы </w:t>
            </w:r>
            <w:proofErr w:type="spellStart"/>
            <w:r w:rsidRPr="00345E40">
              <w:rPr>
                <w:szCs w:val="28"/>
              </w:rPr>
              <w:t>Делиля</w:t>
            </w:r>
            <w:proofErr w:type="spellEnd"/>
            <w:r w:rsidRPr="00345E40">
              <w:rPr>
                <w:szCs w:val="28"/>
              </w:rPr>
              <w:t xml:space="preserve">. </w:t>
            </w:r>
          </w:p>
          <w:p w14:paraId="3DF56D49" w14:textId="77777777" w:rsidR="00872101" w:rsidRPr="00345E40" w:rsidRDefault="00872101" w:rsidP="00872101">
            <w:pPr>
              <w:ind w:firstLine="0"/>
              <w:jc w:val="both"/>
              <w:rPr>
                <w:szCs w:val="28"/>
              </w:rPr>
            </w:pPr>
            <w:r w:rsidRPr="00345E40">
              <w:rPr>
                <w:szCs w:val="28"/>
              </w:rPr>
              <w:t>Цвет входного термометра бирюзовый</w:t>
            </w:r>
            <w:r w:rsidR="00034E6A" w:rsidRPr="00345E40">
              <w:rPr>
                <w:szCs w:val="28"/>
              </w:rPr>
              <w:t>;</w:t>
            </w:r>
            <w:r w:rsidRPr="00345E40">
              <w:rPr>
                <w:szCs w:val="28"/>
              </w:rPr>
              <w:t xml:space="preserve"> выходного – лайм.</w:t>
            </w:r>
          </w:p>
        </w:tc>
      </w:tr>
      <w:tr w:rsidR="00872101" w:rsidRPr="00345E40" w14:paraId="2CCFF6EA" w14:textId="77777777" w:rsidTr="00872101">
        <w:tc>
          <w:tcPr>
            <w:tcW w:w="623" w:type="dxa"/>
          </w:tcPr>
          <w:p w14:paraId="24EF31B5" w14:textId="77777777" w:rsidR="00872101" w:rsidRPr="00345E40" w:rsidRDefault="00872101" w:rsidP="00872101">
            <w:pPr>
              <w:ind w:firstLine="0"/>
              <w:jc w:val="both"/>
              <w:rPr>
                <w:szCs w:val="28"/>
              </w:rPr>
            </w:pPr>
            <w:r w:rsidRPr="00345E40">
              <w:rPr>
                <w:szCs w:val="28"/>
              </w:rPr>
              <w:t>14.</w:t>
            </w:r>
          </w:p>
        </w:tc>
        <w:tc>
          <w:tcPr>
            <w:tcW w:w="5717" w:type="dxa"/>
          </w:tcPr>
          <w:p w14:paraId="0752B9C9"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Фаренгейта в градусы Цельсия. </w:t>
            </w:r>
          </w:p>
          <w:p w14:paraId="0BADFD02" w14:textId="77777777" w:rsidR="00872101" w:rsidRPr="00345E40" w:rsidRDefault="00872101" w:rsidP="00872101">
            <w:pPr>
              <w:ind w:firstLine="0"/>
              <w:jc w:val="both"/>
              <w:rPr>
                <w:szCs w:val="28"/>
              </w:rPr>
            </w:pPr>
            <w:r w:rsidRPr="00345E40">
              <w:rPr>
                <w:szCs w:val="28"/>
              </w:rPr>
              <w:t>Цвет входного термометра синий</w:t>
            </w:r>
            <w:r w:rsidR="00034E6A" w:rsidRPr="00345E40">
              <w:rPr>
                <w:szCs w:val="28"/>
              </w:rPr>
              <w:t>;</w:t>
            </w:r>
            <w:r w:rsidRPr="00345E40">
              <w:rPr>
                <w:szCs w:val="28"/>
              </w:rPr>
              <w:t xml:space="preserve"> выходного – красный.</w:t>
            </w:r>
          </w:p>
        </w:tc>
      </w:tr>
      <w:tr w:rsidR="00872101" w:rsidRPr="00345E40" w14:paraId="3A5F92AE" w14:textId="77777777" w:rsidTr="00872101">
        <w:tc>
          <w:tcPr>
            <w:tcW w:w="623" w:type="dxa"/>
          </w:tcPr>
          <w:p w14:paraId="414049E5" w14:textId="77777777" w:rsidR="00872101" w:rsidRPr="00345E40" w:rsidRDefault="00872101" w:rsidP="00872101">
            <w:pPr>
              <w:ind w:firstLine="0"/>
              <w:jc w:val="both"/>
              <w:rPr>
                <w:szCs w:val="28"/>
              </w:rPr>
            </w:pPr>
            <w:r w:rsidRPr="00345E40">
              <w:rPr>
                <w:szCs w:val="28"/>
              </w:rPr>
              <w:t>15.</w:t>
            </w:r>
          </w:p>
        </w:tc>
        <w:tc>
          <w:tcPr>
            <w:tcW w:w="5717" w:type="dxa"/>
          </w:tcPr>
          <w:p w14:paraId="5A5FBCB1"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w:t>
            </w:r>
            <w:proofErr w:type="spellStart"/>
            <w:r w:rsidRPr="00345E40">
              <w:rPr>
                <w:szCs w:val="28"/>
              </w:rPr>
              <w:t>Делиля</w:t>
            </w:r>
            <w:proofErr w:type="spellEnd"/>
            <w:r w:rsidRPr="00345E40">
              <w:rPr>
                <w:szCs w:val="28"/>
              </w:rPr>
              <w:t xml:space="preserve"> в градусы </w:t>
            </w:r>
            <w:proofErr w:type="spellStart"/>
            <w:r w:rsidRPr="00345E40">
              <w:rPr>
                <w:szCs w:val="28"/>
              </w:rPr>
              <w:t>Рёмера</w:t>
            </w:r>
            <w:proofErr w:type="spellEnd"/>
            <w:r w:rsidRPr="00345E40">
              <w:rPr>
                <w:szCs w:val="28"/>
              </w:rPr>
              <w:t xml:space="preserve">. </w:t>
            </w:r>
          </w:p>
          <w:p w14:paraId="25D6BEB9" w14:textId="77777777" w:rsidR="00872101" w:rsidRPr="00345E40" w:rsidRDefault="00872101" w:rsidP="00872101">
            <w:pPr>
              <w:ind w:firstLine="0"/>
              <w:jc w:val="both"/>
              <w:rPr>
                <w:szCs w:val="28"/>
              </w:rPr>
            </w:pPr>
            <w:r w:rsidRPr="00345E40">
              <w:rPr>
                <w:szCs w:val="28"/>
              </w:rPr>
              <w:t>Цвет входного термометра красный</w:t>
            </w:r>
            <w:r w:rsidR="00034E6A" w:rsidRPr="00345E40">
              <w:rPr>
                <w:szCs w:val="28"/>
              </w:rPr>
              <w:t>;</w:t>
            </w:r>
            <w:r w:rsidRPr="00345E40">
              <w:rPr>
                <w:szCs w:val="28"/>
              </w:rPr>
              <w:t xml:space="preserve"> выходного – коричневый.</w:t>
            </w:r>
          </w:p>
        </w:tc>
      </w:tr>
      <w:tr w:rsidR="00872101" w:rsidRPr="00345E40" w14:paraId="530C9321" w14:textId="77777777" w:rsidTr="00872101">
        <w:tc>
          <w:tcPr>
            <w:tcW w:w="623" w:type="dxa"/>
          </w:tcPr>
          <w:p w14:paraId="7F8ADE05" w14:textId="77777777" w:rsidR="00872101" w:rsidRPr="00345E40" w:rsidRDefault="00872101" w:rsidP="00872101">
            <w:pPr>
              <w:ind w:firstLine="0"/>
              <w:jc w:val="both"/>
              <w:rPr>
                <w:szCs w:val="28"/>
              </w:rPr>
            </w:pPr>
            <w:r w:rsidRPr="00345E40">
              <w:rPr>
                <w:szCs w:val="28"/>
              </w:rPr>
              <w:t>16.</w:t>
            </w:r>
          </w:p>
        </w:tc>
        <w:tc>
          <w:tcPr>
            <w:tcW w:w="5717" w:type="dxa"/>
          </w:tcPr>
          <w:p w14:paraId="0D746A98"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Кельвина в градусы Реомюра. </w:t>
            </w:r>
          </w:p>
          <w:p w14:paraId="4629F799" w14:textId="77777777" w:rsidR="00872101" w:rsidRPr="00345E40" w:rsidRDefault="00872101" w:rsidP="00872101">
            <w:pPr>
              <w:ind w:firstLine="0"/>
              <w:jc w:val="both"/>
              <w:rPr>
                <w:szCs w:val="28"/>
              </w:rPr>
            </w:pPr>
            <w:r w:rsidRPr="00345E40">
              <w:rPr>
                <w:szCs w:val="28"/>
              </w:rPr>
              <w:t>Цвет входного термометра розовый</w:t>
            </w:r>
            <w:r w:rsidR="00034E6A" w:rsidRPr="00345E40">
              <w:rPr>
                <w:szCs w:val="28"/>
              </w:rPr>
              <w:t>;</w:t>
            </w:r>
            <w:r w:rsidRPr="00345E40">
              <w:rPr>
                <w:szCs w:val="28"/>
              </w:rPr>
              <w:t xml:space="preserve"> выходного – салатовый.</w:t>
            </w:r>
          </w:p>
        </w:tc>
      </w:tr>
      <w:tr w:rsidR="00872101" w:rsidRPr="00345E40" w14:paraId="5F9FD827" w14:textId="77777777" w:rsidTr="00872101">
        <w:tc>
          <w:tcPr>
            <w:tcW w:w="623" w:type="dxa"/>
          </w:tcPr>
          <w:p w14:paraId="24753E12" w14:textId="77777777" w:rsidR="00872101" w:rsidRPr="00345E40" w:rsidRDefault="00872101" w:rsidP="00872101">
            <w:pPr>
              <w:ind w:firstLine="0"/>
              <w:jc w:val="both"/>
              <w:rPr>
                <w:szCs w:val="28"/>
              </w:rPr>
            </w:pPr>
            <w:r w:rsidRPr="00345E40">
              <w:rPr>
                <w:szCs w:val="28"/>
              </w:rPr>
              <w:t>17.</w:t>
            </w:r>
          </w:p>
        </w:tc>
        <w:tc>
          <w:tcPr>
            <w:tcW w:w="5717" w:type="dxa"/>
          </w:tcPr>
          <w:p w14:paraId="40DAED4A" w14:textId="77777777" w:rsidR="00872101" w:rsidRPr="00345E40" w:rsidRDefault="00872101" w:rsidP="00872101">
            <w:pPr>
              <w:ind w:firstLine="0"/>
              <w:jc w:val="both"/>
              <w:rPr>
                <w:szCs w:val="28"/>
              </w:rPr>
            </w:pPr>
            <w:r w:rsidRPr="00345E40">
              <w:rPr>
                <w:szCs w:val="28"/>
              </w:rPr>
              <w:t xml:space="preserve">Выполнить прямой перевод из градусов </w:t>
            </w:r>
            <w:proofErr w:type="spellStart"/>
            <w:r w:rsidRPr="00345E40">
              <w:rPr>
                <w:szCs w:val="28"/>
              </w:rPr>
              <w:t>Делиля</w:t>
            </w:r>
            <w:proofErr w:type="spellEnd"/>
            <w:r w:rsidRPr="00345E40">
              <w:rPr>
                <w:szCs w:val="28"/>
              </w:rPr>
              <w:t xml:space="preserve"> в градусы </w:t>
            </w:r>
            <w:proofErr w:type="spellStart"/>
            <w:r w:rsidRPr="00345E40">
              <w:rPr>
                <w:szCs w:val="28"/>
              </w:rPr>
              <w:t>Ранкина</w:t>
            </w:r>
            <w:proofErr w:type="spellEnd"/>
            <w:r w:rsidRPr="00345E40">
              <w:rPr>
                <w:szCs w:val="28"/>
              </w:rPr>
              <w:t xml:space="preserve">. </w:t>
            </w:r>
          </w:p>
          <w:p w14:paraId="29CE04EE" w14:textId="77777777" w:rsidR="00872101" w:rsidRPr="00345E40" w:rsidRDefault="00872101" w:rsidP="00872101">
            <w:pPr>
              <w:ind w:firstLine="0"/>
              <w:jc w:val="both"/>
              <w:rPr>
                <w:szCs w:val="28"/>
              </w:rPr>
            </w:pPr>
            <w:r w:rsidRPr="00345E40">
              <w:rPr>
                <w:szCs w:val="28"/>
              </w:rPr>
              <w:t>Цвет входного термометра чёрный</w:t>
            </w:r>
            <w:r w:rsidR="00034E6A" w:rsidRPr="00345E40">
              <w:rPr>
                <w:szCs w:val="28"/>
              </w:rPr>
              <w:t>;</w:t>
            </w:r>
            <w:r w:rsidRPr="00345E40">
              <w:rPr>
                <w:szCs w:val="28"/>
              </w:rPr>
              <w:t xml:space="preserve"> выходного – красный.</w:t>
            </w:r>
          </w:p>
        </w:tc>
      </w:tr>
    </w:tbl>
    <w:p w14:paraId="12344B21" w14:textId="77777777" w:rsidR="00034E6A" w:rsidRPr="00345E40" w:rsidRDefault="00034E6A">
      <w:r w:rsidRPr="00345E40">
        <w:lastRenderedPageBreak/>
        <w:br w:type="page"/>
      </w:r>
    </w:p>
    <w:tbl>
      <w:tblPr>
        <w:tblStyle w:val="TableGrid"/>
        <w:tblW w:w="0" w:type="auto"/>
        <w:tblLook w:val="04A0" w:firstRow="1" w:lastRow="0" w:firstColumn="1" w:lastColumn="0" w:noHBand="0" w:noVBand="1"/>
      </w:tblPr>
      <w:tblGrid>
        <w:gridCol w:w="623"/>
        <w:gridCol w:w="5491"/>
      </w:tblGrid>
      <w:tr w:rsidR="00034E6A" w:rsidRPr="00345E40" w14:paraId="5B6C1756" w14:textId="77777777" w:rsidTr="006D773B">
        <w:tc>
          <w:tcPr>
            <w:tcW w:w="623" w:type="dxa"/>
            <w:vAlign w:val="center"/>
          </w:tcPr>
          <w:p w14:paraId="7B32E73C" w14:textId="77777777" w:rsidR="00034E6A" w:rsidRPr="00345E40" w:rsidRDefault="00034E6A" w:rsidP="00034E6A">
            <w:pPr>
              <w:ind w:firstLine="0"/>
              <w:jc w:val="center"/>
              <w:rPr>
                <w:b/>
                <w:szCs w:val="28"/>
              </w:rPr>
            </w:pPr>
            <w:r w:rsidRPr="00345E40">
              <w:rPr>
                <w:b/>
                <w:szCs w:val="28"/>
              </w:rPr>
              <w:lastRenderedPageBreak/>
              <w:t>№ вар.</w:t>
            </w:r>
          </w:p>
        </w:tc>
        <w:tc>
          <w:tcPr>
            <w:tcW w:w="5717" w:type="dxa"/>
            <w:vAlign w:val="center"/>
          </w:tcPr>
          <w:p w14:paraId="6ADDD61D" w14:textId="77777777" w:rsidR="00034E6A" w:rsidRPr="00345E40" w:rsidRDefault="00034E6A" w:rsidP="00034E6A">
            <w:pPr>
              <w:ind w:firstLine="0"/>
              <w:jc w:val="center"/>
              <w:rPr>
                <w:b/>
                <w:szCs w:val="28"/>
              </w:rPr>
            </w:pPr>
            <w:r w:rsidRPr="00345E40">
              <w:rPr>
                <w:b/>
                <w:szCs w:val="28"/>
              </w:rPr>
              <w:t>Содержание задания</w:t>
            </w:r>
          </w:p>
        </w:tc>
      </w:tr>
      <w:tr w:rsidR="00034E6A" w:rsidRPr="00345E40" w14:paraId="672BF527" w14:textId="77777777" w:rsidTr="00872101">
        <w:tc>
          <w:tcPr>
            <w:tcW w:w="623" w:type="dxa"/>
          </w:tcPr>
          <w:p w14:paraId="5CC8215F" w14:textId="77777777" w:rsidR="00034E6A" w:rsidRPr="00345E40" w:rsidRDefault="00034E6A" w:rsidP="00034E6A">
            <w:pPr>
              <w:ind w:firstLine="0"/>
              <w:jc w:val="both"/>
              <w:rPr>
                <w:szCs w:val="28"/>
              </w:rPr>
            </w:pPr>
            <w:r w:rsidRPr="00345E40">
              <w:rPr>
                <w:szCs w:val="28"/>
              </w:rPr>
              <w:t>18.</w:t>
            </w:r>
          </w:p>
        </w:tc>
        <w:tc>
          <w:tcPr>
            <w:tcW w:w="5717" w:type="dxa"/>
          </w:tcPr>
          <w:p w14:paraId="04B51F45"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Кельвина. </w:t>
            </w:r>
          </w:p>
          <w:p w14:paraId="337D40CE" w14:textId="77777777" w:rsidR="00034E6A" w:rsidRPr="00345E40" w:rsidRDefault="00034E6A" w:rsidP="00034E6A">
            <w:pPr>
              <w:ind w:firstLine="0"/>
              <w:jc w:val="both"/>
              <w:rPr>
                <w:szCs w:val="28"/>
              </w:rPr>
            </w:pPr>
            <w:r w:rsidRPr="00345E40">
              <w:rPr>
                <w:szCs w:val="28"/>
              </w:rPr>
              <w:t>Цвет входного термометра жёлтый; выходного – белый.</w:t>
            </w:r>
          </w:p>
        </w:tc>
      </w:tr>
      <w:tr w:rsidR="00034E6A" w:rsidRPr="00345E40" w14:paraId="78E064AA" w14:textId="77777777" w:rsidTr="00872101">
        <w:tc>
          <w:tcPr>
            <w:tcW w:w="623" w:type="dxa"/>
          </w:tcPr>
          <w:p w14:paraId="1C68BC9A" w14:textId="77777777" w:rsidR="00034E6A" w:rsidRPr="00345E40" w:rsidRDefault="00034E6A" w:rsidP="00034E6A">
            <w:pPr>
              <w:ind w:firstLine="0"/>
              <w:jc w:val="both"/>
              <w:rPr>
                <w:szCs w:val="28"/>
              </w:rPr>
            </w:pPr>
            <w:r w:rsidRPr="00345E40">
              <w:rPr>
                <w:szCs w:val="28"/>
              </w:rPr>
              <w:t>19.</w:t>
            </w:r>
          </w:p>
        </w:tc>
        <w:tc>
          <w:tcPr>
            <w:tcW w:w="5717" w:type="dxa"/>
          </w:tcPr>
          <w:p w14:paraId="791814D7"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Ньютона в градусы Цельсия. </w:t>
            </w:r>
          </w:p>
          <w:p w14:paraId="2BE48573" w14:textId="77777777" w:rsidR="00034E6A" w:rsidRPr="00345E40" w:rsidRDefault="00034E6A" w:rsidP="00034E6A">
            <w:pPr>
              <w:ind w:firstLine="0"/>
              <w:jc w:val="both"/>
              <w:rPr>
                <w:szCs w:val="28"/>
              </w:rPr>
            </w:pPr>
            <w:r w:rsidRPr="00345E40">
              <w:rPr>
                <w:szCs w:val="28"/>
              </w:rPr>
              <w:t>Цвет морской волны для входного термометра; выходного – красный.</w:t>
            </w:r>
          </w:p>
        </w:tc>
      </w:tr>
      <w:tr w:rsidR="00034E6A" w:rsidRPr="00345E40" w14:paraId="5F3BC818" w14:textId="77777777" w:rsidTr="00872101">
        <w:tc>
          <w:tcPr>
            <w:tcW w:w="623" w:type="dxa"/>
          </w:tcPr>
          <w:p w14:paraId="5382D06F" w14:textId="77777777" w:rsidR="00034E6A" w:rsidRPr="00345E40" w:rsidRDefault="00034E6A" w:rsidP="00034E6A">
            <w:pPr>
              <w:ind w:firstLine="0"/>
              <w:jc w:val="both"/>
              <w:rPr>
                <w:szCs w:val="28"/>
              </w:rPr>
            </w:pPr>
            <w:r w:rsidRPr="00345E40">
              <w:rPr>
                <w:szCs w:val="28"/>
              </w:rPr>
              <w:t>20.</w:t>
            </w:r>
          </w:p>
        </w:tc>
        <w:tc>
          <w:tcPr>
            <w:tcW w:w="5717" w:type="dxa"/>
          </w:tcPr>
          <w:p w14:paraId="5C8303C5"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w:t>
            </w:r>
            <w:proofErr w:type="spellStart"/>
            <w:r w:rsidRPr="00345E40">
              <w:rPr>
                <w:szCs w:val="28"/>
              </w:rPr>
              <w:t>Делиля</w:t>
            </w:r>
            <w:proofErr w:type="spellEnd"/>
            <w:r w:rsidRPr="00345E40">
              <w:rPr>
                <w:szCs w:val="28"/>
              </w:rPr>
              <w:t xml:space="preserve"> в градусы Фаренгейта. </w:t>
            </w:r>
          </w:p>
          <w:p w14:paraId="2934876A" w14:textId="77777777" w:rsidR="00034E6A" w:rsidRPr="00345E40" w:rsidRDefault="00034E6A" w:rsidP="00034E6A">
            <w:pPr>
              <w:ind w:firstLine="0"/>
              <w:jc w:val="both"/>
              <w:rPr>
                <w:szCs w:val="28"/>
              </w:rPr>
            </w:pPr>
            <w:r w:rsidRPr="00345E40">
              <w:rPr>
                <w:szCs w:val="28"/>
              </w:rPr>
              <w:t>Цвет входного термометра голубой; выходного – оранжевый.</w:t>
            </w:r>
          </w:p>
        </w:tc>
      </w:tr>
      <w:tr w:rsidR="00034E6A" w:rsidRPr="00345E40" w14:paraId="1F3F470D" w14:textId="77777777" w:rsidTr="00872101">
        <w:tc>
          <w:tcPr>
            <w:tcW w:w="623" w:type="dxa"/>
          </w:tcPr>
          <w:p w14:paraId="137831B7" w14:textId="77777777" w:rsidR="00034E6A" w:rsidRPr="00345E40" w:rsidRDefault="00034E6A" w:rsidP="00034E6A">
            <w:pPr>
              <w:ind w:firstLine="0"/>
              <w:jc w:val="both"/>
              <w:rPr>
                <w:szCs w:val="28"/>
              </w:rPr>
            </w:pPr>
            <w:r w:rsidRPr="00345E40">
              <w:rPr>
                <w:szCs w:val="28"/>
              </w:rPr>
              <w:t>21.</w:t>
            </w:r>
          </w:p>
        </w:tc>
        <w:tc>
          <w:tcPr>
            <w:tcW w:w="5717" w:type="dxa"/>
          </w:tcPr>
          <w:p w14:paraId="0517E9AA"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Кельвина в градусы Цельсия. </w:t>
            </w:r>
          </w:p>
          <w:p w14:paraId="016BCA5F" w14:textId="77777777" w:rsidR="00034E6A" w:rsidRPr="00345E40" w:rsidRDefault="00034E6A" w:rsidP="00034E6A">
            <w:pPr>
              <w:ind w:firstLine="0"/>
              <w:jc w:val="both"/>
              <w:rPr>
                <w:szCs w:val="28"/>
              </w:rPr>
            </w:pPr>
            <w:r w:rsidRPr="00345E40">
              <w:rPr>
                <w:szCs w:val="28"/>
              </w:rPr>
              <w:t>Цвет входного термометра белый; выходного – чёрный.</w:t>
            </w:r>
          </w:p>
        </w:tc>
      </w:tr>
      <w:tr w:rsidR="00034E6A" w:rsidRPr="00345E40" w14:paraId="6AA22386" w14:textId="77777777" w:rsidTr="00872101">
        <w:tc>
          <w:tcPr>
            <w:tcW w:w="623" w:type="dxa"/>
          </w:tcPr>
          <w:p w14:paraId="59957B77" w14:textId="77777777" w:rsidR="00034E6A" w:rsidRPr="00345E40" w:rsidRDefault="00034E6A" w:rsidP="00034E6A">
            <w:pPr>
              <w:ind w:firstLine="0"/>
              <w:jc w:val="both"/>
              <w:rPr>
                <w:szCs w:val="28"/>
              </w:rPr>
            </w:pPr>
            <w:r w:rsidRPr="00345E40">
              <w:rPr>
                <w:szCs w:val="28"/>
              </w:rPr>
              <w:t>22.</w:t>
            </w:r>
          </w:p>
        </w:tc>
        <w:tc>
          <w:tcPr>
            <w:tcW w:w="5717" w:type="dxa"/>
          </w:tcPr>
          <w:p w14:paraId="56AE5CFB"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w:t>
            </w:r>
            <w:proofErr w:type="spellStart"/>
            <w:r w:rsidRPr="00345E40">
              <w:rPr>
                <w:szCs w:val="28"/>
              </w:rPr>
              <w:t>Рёмера</w:t>
            </w:r>
            <w:proofErr w:type="spellEnd"/>
            <w:r w:rsidRPr="00345E40">
              <w:rPr>
                <w:szCs w:val="28"/>
              </w:rPr>
              <w:t xml:space="preserve"> в градусы Реомюра. </w:t>
            </w:r>
          </w:p>
          <w:p w14:paraId="7A31FC1F" w14:textId="77777777" w:rsidR="00034E6A" w:rsidRPr="00345E40" w:rsidRDefault="00034E6A" w:rsidP="00034E6A">
            <w:pPr>
              <w:ind w:firstLine="0"/>
              <w:jc w:val="both"/>
              <w:rPr>
                <w:szCs w:val="28"/>
              </w:rPr>
            </w:pPr>
            <w:r w:rsidRPr="00345E40">
              <w:rPr>
                <w:szCs w:val="28"/>
              </w:rPr>
              <w:t>Цвет входного термометра синий; выходного – жёлтый.</w:t>
            </w:r>
          </w:p>
        </w:tc>
      </w:tr>
      <w:tr w:rsidR="00034E6A" w:rsidRPr="00345E40" w14:paraId="3575676C" w14:textId="77777777" w:rsidTr="00872101">
        <w:tc>
          <w:tcPr>
            <w:tcW w:w="623" w:type="dxa"/>
          </w:tcPr>
          <w:p w14:paraId="6939CC08" w14:textId="77777777" w:rsidR="00034E6A" w:rsidRPr="00345E40" w:rsidRDefault="00034E6A" w:rsidP="00034E6A">
            <w:pPr>
              <w:ind w:firstLine="0"/>
              <w:jc w:val="both"/>
              <w:rPr>
                <w:szCs w:val="28"/>
              </w:rPr>
            </w:pPr>
            <w:r w:rsidRPr="00345E40">
              <w:rPr>
                <w:szCs w:val="28"/>
              </w:rPr>
              <w:t>23.</w:t>
            </w:r>
          </w:p>
        </w:tc>
        <w:tc>
          <w:tcPr>
            <w:tcW w:w="5717" w:type="dxa"/>
          </w:tcPr>
          <w:p w14:paraId="69552E83"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w:t>
            </w:r>
            <w:proofErr w:type="spellStart"/>
            <w:r w:rsidRPr="00345E40">
              <w:rPr>
                <w:szCs w:val="28"/>
              </w:rPr>
              <w:t>Делиля</w:t>
            </w:r>
            <w:proofErr w:type="spellEnd"/>
            <w:r w:rsidRPr="00345E40">
              <w:rPr>
                <w:szCs w:val="28"/>
              </w:rPr>
              <w:t xml:space="preserve">. </w:t>
            </w:r>
          </w:p>
          <w:p w14:paraId="03E64F1B" w14:textId="77777777" w:rsidR="00034E6A" w:rsidRPr="00345E40" w:rsidRDefault="00034E6A" w:rsidP="00034E6A">
            <w:pPr>
              <w:ind w:firstLine="0"/>
              <w:jc w:val="both"/>
              <w:rPr>
                <w:szCs w:val="28"/>
              </w:rPr>
            </w:pPr>
            <w:r w:rsidRPr="00345E40">
              <w:rPr>
                <w:szCs w:val="28"/>
              </w:rPr>
              <w:t>Оба термометра – салатового цвета.</w:t>
            </w:r>
          </w:p>
        </w:tc>
      </w:tr>
      <w:tr w:rsidR="00034E6A" w:rsidRPr="00345E40" w14:paraId="0AB7FECB" w14:textId="77777777" w:rsidTr="00872101">
        <w:tc>
          <w:tcPr>
            <w:tcW w:w="623" w:type="dxa"/>
          </w:tcPr>
          <w:p w14:paraId="740D5EF1" w14:textId="77777777" w:rsidR="00034E6A" w:rsidRPr="00345E40" w:rsidRDefault="00034E6A" w:rsidP="00034E6A">
            <w:pPr>
              <w:ind w:firstLine="0"/>
              <w:jc w:val="both"/>
              <w:rPr>
                <w:szCs w:val="28"/>
              </w:rPr>
            </w:pPr>
            <w:r w:rsidRPr="00345E40">
              <w:rPr>
                <w:szCs w:val="28"/>
              </w:rPr>
              <w:t>24.</w:t>
            </w:r>
          </w:p>
        </w:tc>
        <w:tc>
          <w:tcPr>
            <w:tcW w:w="5717" w:type="dxa"/>
          </w:tcPr>
          <w:p w14:paraId="4000330B"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Реомюра в градусы Ньютона. </w:t>
            </w:r>
          </w:p>
          <w:p w14:paraId="62B3119F" w14:textId="77777777" w:rsidR="00034E6A" w:rsidRPr="00345E40" w:rsidRDefault="00034E6A" w:rsidP="00034E6A">
            <w:pPr>
              <w:ind w:firstLine="0"/>
              <w:jc w:val="both"/>
              <w:rPr>
                <w:szCs w:val="28"/>
              </w:rPr>
            </w:pPr>
            <w:r w:rsidRPr="00345E40">
              <w:rPr>
                <w:szCs w:val="28"/>
              </w:rPr>
              <w:t>Оба термометра – оранжевого цвета.</w:t>
            </w:r>
          </w:p>
        </w:tc>
      </w:tr>
      <w:tr w:rsidR="00034E6A" w:rsidRPr="00345E40" w14:paraId="6B1813A6" w14:textId="77777777" w:rsidTr="00872101">
        <w:tc>
          <w:tcPr>
            <w:tcW w:w="623" w:type="dxa"/>
          </w:tcPr>
          <w:p w14:paraId="4FB67927" w14:textId="77777777" w:rsidR="00034E6A" w:rsidRPr="00345E40" w:rsidRDefault="00034E6A" w:rsidP="00034E6A">
            <w:pPr>
              <w:ind w:firstLine="0"/>
              <w:jc w:val="both"/>
              <w:rPr>
                <w:szCs w:val="28"/>
              </w:rPr>
            </w:pPr>
            <w:r w:rsidRPr="00345E40">
              <w:rPr>
                <w:szCs w:val="28"/>
              </w:rPr>
              <w:t>25.</w:t>
            </w:r>
          </w:p>
        </w:tc>
        <w:tc>
          <w:tcPr>
            <w:tcW w:w="5717" w:type="dxa"/>
          </w:tcPr>
          <w:p w14:paraId="2652AAFB"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Кельвина в градусы Ньютона. </w:t>
            </w:r>
          </w:p>
          <w:p w14:paraId="4C76228B" w14:textId="77777777" w:rsidR="00034E6A" w:rsidRPr="00345E40" w:rsidRDefault="00034E6A" w:rsidP="00034E6A">
            <w:pPr>
              <w:ind w:firstLine="0"/>
              <w:jc w:val="both"/>
              <w:rPr>
                <w:szCs w:val="28"/>
              </w:rPr>
            </w:pPr>
            <w:r w:rsidRPr="00345E40">
              <w:rPr>
                <w:szCs w:val="28"/>
              </w:rPr>
              <w:t>Цвет входного термометра оливковый</w:t>
            </w:r>
            <w:r w:rsidR="00CD7D81" w:rsidRPr="00345E40">
              <w:rPr>
                <w:szCs w:val="28"/>
              </w:rPr>
              <w:t>;</w:t>
            </w:r>
            <w:r w:rsidRPr="00345E40">
              <w:rPr>
                <w:szCs w:val="28"/>
              </w:rPr>
              <w:t xml:space="preserve"> выходного – оранжевый.</w:t>
            </w:r>
          </w:p>
        </w:tc>
      </w:tr>
      <w:tr w:rsidR="00034E6A" w:rsidRPr="00345E40" w14:paraId="57332984" w14:textId="77777777" w:rsidTr="00872101">
        <w:tc>
          <w:tcPr>
            <w:tcW w:w="623" w:type="dxa"/>
          </w:tcPr>
          <w:p w14:paraId="15B6A964" w14:textId="77777777" w:rsidR="00034E6A" w:rsidRPr="00345E40" w:rsidRDefault="00034E6A" w:rsidP="00034E6A">
            <w:pPr>
              <w:ind w:firstLine="0"/>
              <w:jc w:val="both"/>
              <w:rPr>
                <w:szCs w:val="28"/>
              </w:rPr>
            </w:pPr>
            <w:r w:rsidRPr="00345E40">
              <w:rPr>
                <w:szCs w:val="28"/>
              </w:rPr>
              <w:t>26.</w:t>
            </w:r>
          </w:p>
        </w:tc>
        <w:tc>
          <w:tcPr>
            <w:tcW w:w="5717" w:type="dxa"/>
          </w:tcPr>
          <w:p w14:paraId="1B8D0BF7"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Ньютона. </w:t>
            </w:r>
          </w:p>
          <w:p w14:paraId="0D10C3C6" w14:textId="77777777" w:rsidR="00034E6A" w:rsidRPr="00345E40" w:rsidRDefault="00034E6A" w:rsidP="00034E6A">
            <w:pPr>
              <w:ind w:firstLine="0"/>
              <w:jc w:val="both"/>
              <w:rPr>
                <w:szCs w:val="28"/>
              </w:rPr>
            </w:pPr>
            <w:r w:rsidRPr="00345E40">
              <w:rPr>
                <w:szCs w:val="28"/>
              </w:rPr>
              <w:t>Цвет входного термометра синий</w:t>
            </w:r>
            <w:r w:rsidR="00CD7D81" w:rsidRPr="00345E40">
              <w:rPr>
                <w:szCs w:val="28"/>
              </w:rPr>
              <w:t>;</w:t>
            </w:r>
            <w:r w:rsidRPr="00345E40">
              <w:rPr>
                <w:szCs w:val="28"/>
              </w:rPr>
              <w:t xml:space="preserve"> выходного – жёлтый.</w:t>
            </w:r>
          </w:p>
        </w:tc>
      </w:tr>
      <w:tr w:rsidR="00034E6A" w:rsidRPr="00345E40" w14:paraId="38F6DE23" w14:textId="77777777" w:rsidTr="00872101">
        <w:tc>
          <w:tcPr>
            <w:tcW w:w="623" w:type="dxa"/>
          </w:tcPr>
          <w:p w14:paraId="60CC9BB2" w14:textId="77777777" w:rsidR="00034E6A" w:rsidRPr="00345E40" w:rsidRDefault="00034E6A" w:rsidP="00034E6A">
            <w:pPr>
              <w:ind w:firstLine="0"/>
              <w:jc w:val="both"/>
              <w:rPr>
                <w:szCs w:val="28"/>
              </w:rPr>
            </w:pPr>
            <w:r w:rsidRPr="00345E40">
              <w:rPr>
                <w:szCs w:val="28"/>
              </w:rPr>
              <w:t>27.</w:t>
            </w:r>
          </w:p>
        </w:tc>
        <w:tc>
          <w:tcPr>
            <w:tcW w:w="5717" w:type="dxa"/>
          </w:tcPr>
          <w:p w14:paraId="247DE757" w14:textId="77777777" w:rsidR="00034E6A" w:rsidRPr="00345E40" w:rsidRDefault="00034E6A" w:rsidP="00034E6A">
            <w:pPr>
              <w:ind w:firstLine="0"/>
              <w:jc w:val="both"/>
              <w:rPr>
                <w:szCs w:val="28"/>
              </w:rPr>
            </w:pPr>
            <w:r w:rsidRPr="00345E40">
              <w:rPr>
                <w:szCs w:val="28"/>
              </w:rPr>
              <w:t xml:space="preserve">Выполнить прямой перевод из градусов </w:t>
            </w:r>
            <w:proofErr w:type="spellStart"/>
            <w:r w:rsidRPr="00345E40">
              <w:rPr>
                <w:szCs w:val="28"/>
              </w:rPr>
              <w:t>Рёмера</w:t>
            </w:r>
            <w:proofErr w:type="spellEnd"/>
            <w:r w:rsidRPr="00345E40">
              <w:rPr>
                <w:szCs w:val="28"/>
              </w:rPr>
              <w:t xml:space="preserve"> в градусы Цельсия. </w:t>
            </w:r>
          </w:p>
          <w:p w14:paraId="0D20A8C2" w14:textId="77777777" w:rsidR="00034E6A" w:rsidRPr="00345E40" w:rsidRDefault="00034E6A" w:rsidP="00034E6A">
            <w:pPr>
              <w:ind w:firstLine="0"/>
              <w:jc w:val="both"/>
              <w:rPr>
                <w:szCs w:val="28"/>
              </w:rPr>
            </w:pPr>
            <w:r w:rsidRPr="00345E40">
              <w:rPr>
                <w:szCs w:val="28"/>
              </w:rPr>
              <w:t>Цвет входного термометра серый</w:t>
            </w:r>
            <w:r w:rsidR="00CD7D81" w:rsidRPr="00345E40">
              <w:rPr>
                <w:szCs w:val="28"/>
              </w:rPr>
              <w:t>;</w:t>
            </w:r>
            <w:r w:rsidRPr="00345E40">
              <w:rPr>
                <w:szCs w:val="28"/>
              </w:rPr>
              <w:t xml:space="preserve"> выходного – розовый.</w:t>
            </w:r>
          </w:p>
        </w:tc>
      </w:tr>
    </w:tbl>
    <w:p w14:paraId="71B4BF60" w14:textId="77777777" w:rsidR="00CD7D81" w:rsidRPr="00345E40" w:rsidRDefault="00CD7D81">
      <w:r w:rsidRPr="00345E40">
        <w:br w:type="page"/>
      </w:r>
    </w:p>
    <w:tbl>
      <w:tblPr>
        <w:tblStyle w:val="TableGrid"/>
        <w:tblW w:w="0" w:type="auto"/>
        <w:tblLook w:val="04A0" w:firstRow="1" w:lastRow="0" w:firstColumn="1" w:lastColumn="0" w:noHBand="0" w:noVBand="1"/>
      </w:tblPr>
      <w:tblGrid>
        <w:gridCol w:w="623"/>
        <w:gridCol w:w="5491"/>
      </w:tblGrid>
      <w:tr w:rsidR="00CD7D81" w:rsidRPr="00345E40" w14:paraId="1EE8367A" w14:textId="77777777" w:rsidTr="006D773B">
        <w:tc>
          <w:tcPr>
            <w:tcW w:w="623" w:type="dxa"/>
            <w:vAlign w:val="center"/>
          </w:tcPr>
          <w:p w14:paraId="3E1EBDD6" w14:textId="77777777" w:rsidR="00CD7D81" w:rsidRPr="00345E40" w:rsidRDefault="00CD7D81" w:rsidP="00CD7D81">
            <w:pPr>
              <w:ind w:firstLine="0"/>
              <w:jc w:val="center"/>
              <w:rPr>
                <w:b/>
                <w:szCs w:val="28"/>
              </w:rPr>
            </w:pPr>
            <w:r w:rsidRPr="00345E40">
              <w:rPr>
                <w:b/>
                <w:szCs w:val="28"/>
              </w:rPr>
              <w:lastRenderedPageBreak/>
              <w:t>№ вар.</w:t>
            </w:r>
          </w:p>
        </w:tc>
        <w:tc>
          <w:tcPr>
            <w:tcW w:w="5717" w:type="dxa"/>
            <w:vAlign w:val="center"/>
          </w:tcPr>
          <w:p w14:paraId="3C658D3D" w14:textId="77777777" w:rsidR="00CD7D81" w:rsidRPr="00345E40" w:rsidRDefault="00CD7D81" w:rsidP="00CD7D81">
            <w:pPr>
              <w:ind w:firstLine="0"/>
              <w:jc w:val="center"/>
              <w:rPr>
                <w:b/>
                <w:szCs w:val="28"/>
              </w:rPr>
            </w:pPr>
            <w:r w:rsidRPr="00345E40">
              <w:rPr>
                <w:b/>
                <w:szCs w:val="28"/>
              </w:rPr>
              <w:t>Содержание задания</w:t>
            </w:r>
          </w:p>
        </w:tc>
      </w:tr>
      <w:tr w:rsidR="00CD7D81" w:rsidRPr="00345E40" w14:paraId="7BA4521D" w14:textId="77777777" w:rsidTr="00872101">
        <w:tc>
          <w:tcPr>
            <w:tcW w:w="623" w:type="dxa"/>
          </w:tcPr>
          <w:p w14:paraId="4D7EAD94" w14:textId="77777777" w:rsidR="00CD7D81" w:rsidRPr="00345E40" w:rsidRDefault="00CD7D81" w:rsidP="00CD7D81">
            <w:pPr>
              <w:ind w:firstLine="0"/>
              <w:jc w:val="both"/>
              <w:rPr>
                <w:szCs w:val="28"/>
              </w:rPr>
            </w:pPr>
            <w:r w:rsidRPr="00345E40">
              <w:rPr>
                <w:szCs w:val="28"/>
              </w:rPr>
              <w:t>28.</w:t>
            </w:r>
          </w:p>
        </w:tc>
        <w:tc>
          <w:tcPr>
            <w:tcW w:w="5717" w:type="dxa"/>
          </w:tcPr>
          <w:p w14:paraId="0FD5D6A4" w14:textId="77777777" w:rsidR="00CD7D81" w:rsidRPr="00345E40" w:rsidRDefault="00CD7D81" w:rsidP="00CD7D81">
            <w:pPr>
              <w:ind w:firstLine="0"/>
              <w:jc w:val="both"/>
              <w:rPr>
                <w:szCs w:val="28"/>
              </w:rPr>
            </w:pPr>
            <w:r w:rsidRPr="00345E40">
              <w:rPr>
                <w:szCs w:val="28"/>
              </w:rPr>
              <w:t xml:space="preserve">Выполнить прямой перевод из градусов </w:t>
            </w:r>
            <w:proofErr w:type="spellStart"/>
            <w:r w:rsidRPr="00345E40">
              <w:rPr>
                <w:szCs w:val="28"/>
              </w:rPr>
              <w:t>Делиля</w:t>
            </w:r>
            <w:proofErr w:type="spellEnd"/>
            <w:r w:rsidRPr="00345E40">
              <w:rPr>
                <w:szCs w:val="28"/>
              </w:rPr>
              <w:t xml:space="preserve"> в градусы Ньютона. </w:t>
            </w:r>
          </w:p>
          <w:p w14:paraId="19981D2F" w14:textId="77777777" w:rsidR="00CD7D81" w:rsidRPr="00345E40" w:rsidRDefault="00CD7D81" w:rsidP="00CD7D81">
            <w:pPr>
              <w:ind w:firstLine="0"/>
              <w:jc w:val="both"/>
              <w:rPr>
                <w:szCs w:val="28"/>
              </w:rPr>
            </w:pPr>
            <w:r w:rsidRPr="00345E40">
              <w:rPr>
                <w:szCs w:val="28"/>
              </w:rPr>
              <w:t>Оба термометра – белого цвета.</w:t>
            </w:r>
          </w:p>
        </w:tc>
      </w:tr>
      <w:tr w:rsidR="00CD7D81" w:rsidRPr="00345E40" w14:paraId="2F397CBB" w14:textId="77777777" w:rsidTr="00872101">
        <w:tc>
          <w:tcPr>
            <w:tcW w:w="623" w:type="dxa"/>
          </w:tcPr>
          <w:p w14:paraId="69EF0BA8" w14:textId="77777777" w:rsidR="00CD7D81" w:rsidRPr="00345E40" w:rsidRDefault="00CD7D81" w:rsidP="00CD7D81">
            <w:pPr>
              <w:ind w:firstLine="0"/>
              <w:jc w:val="both"/>
              <w:rPr>
                <w:szCs w:val="28"/>
              </w:rPr>
            </w:pPr>
            <w:r w:rsidRPr="00345E40">
              <w:rPr>
                <w:szCs w:val="28"/>
              </w:rPr>
              <w:t>29.</w:t>
            </w:r>
          </w:p>
        </w:tc>
        <w:tc>
          <w:tcPr>
            <w:tcW w:w="5717" w:type="dxa"/>
          </w:tcPr>
          <w:p w14:paraId="129F263E" w14:textId="77777777" w:rsidR="00CD7D81" w:rsidRPr="00345E40" w:rsidRDefault="00CD7D81" w:rsidP="00CD7D81">
            <w:pPr>
              <w:ind w:firstLine="0"/>
              <w:jc w:val="both"/>
              <w:rPr>
                <w:szCs w:val="28"/>
              </w:rPr>
            </w:pPr>
            <w:r w:rsidRPr="00345E40">
              <w:rPr>
                <w:szCs w:val="28"/>
              </w:rPr>
              <w:t xml:space="preserve">Выполнить прямой перевод из градусов Кельвина в градусы Фаренгейта. </w:t>
            </w:r>
          </w:p>
          <w:p w14:paraId="7E8AD5D0" w14:textId="77777777" w:rsidR="00CD7D81" w:rsidRPr="00345E40" w:rsidRDefault="00CD7D81" w:rsidP="00CD7D81">
            <w:pPr>
              <w:ind w:firstLine="0"/>
              <w:jc w:val="both"/>
              <w:rPr>
                <w:szCs w:val="28"/>
              </w:rPr>
            </w:pPr>
            <w:r w:rsidRPr="00345E40">
              <w:rPr>
                <w:szCs w:val="28"/>
              </w:rPr>
              <w:t>Цвет входного термометра красный; выходного – синий.</w:t>
            </w:r>
          </w:p>
        </w:tc>
      </w:tr>
      <w:tr w:rsidR="00CD7D81" w:rsidRPr="00345E40" w14:paraId="294B5DF4" w14:textId="77777777" w:rsidTr="00872101">
        <w:tc>
          <w:tcPr>
            <w:tcW w:w="623" w:type="dxa"/>
          </w:tcPr>
          <w:p w14:paraId="4B72E8A0" w14:textId="77777777" w:rsidR="00CD7D81" w:rsidRPr="00345E40" w:rsidRDefault="00CD7D81" w:rsidP="00CD7D81">
            <w:pPr>
              <w:ind w:firstLine="0"/>
              <w:jc w:val="both"/>
              <w:rPr>
                <w:szCs w:val="28"/>
              </w:rPr>
            </w:pPr>
            <w:r w:rsidRPr="00345E40">
              <w:rPr>
                <w:szCs w:val="28"/>
              </w:rPr>
              <w:t>30.</w:t>
            </w:r>
          </w:p>
        </w:tc>
        <w:tc>
          <w:tcPr>
            <w:tcW w:w="5717" w:type="dxa"/>
          </w:tcPr>
          <w:p w14:paraId="12532209" w14:textId="77777777"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w:t>
            </w:r>
            <w:proofErr w:type="spellStart"/>
            <w:r w:rsidRPr="00345E40">
              <w:rPr>
                <w:szCs w:val="28"/>
              </w:rPr>
              <w:t>Рёмера</w:t>
            </w:r>
            <w:proofErr w:type="spellEnd"/>
            <w:r w:rsidRPr="00345E40">
              <w:rPr>
                <w:szCs w:val="28"/>
              </w:rPr>
              <w:t xml:space="preserve">. </w:t>
            </w:r>
          </w:p>
          <w:p w14:paraId="1A4D79EE" w14:textId="77777777" w:rsidR="00CD7D81" w:rsidRPr="00345E40" w:rsidRDefault="00CD7D81" w:rsidP="00CD7D81">
            <w:pPr>
              <w:ind w:firstLine="0"/>
              <w:jc w:val="both"/>
              <w:rPr>
                <w:szCs w:val="28"/>
              </w:rPr>
            </w:pPr>
            <w:r w:rsidRPr="00345E40">
              <w:rPr>
                <w:szCs w:val="28"/>
              </w:rPr>
              <w:t>Цвет входного термометра алый; выходного – бледно-зелёный.</w:t>
            </w:r>
          </w:p>
        </w:tc>
      </w:tr>
      <w:tr w:rsidR="00CD7D81" w:rsidRPr="00345E40" w14:paraId="498D3FE1" w14:textId="77777777" w:rsidTr="00872101">
        <w:tc>
          <w:tcPr>
            <w:tcW w:w="623" w:type="dxa"/>
            <w:shd w:val="clear" w:color="auto" w:fill="auto"/>
          </w:tcPr>
          <w:p w14:paraId="4B601FD9" w14:textId="77777777" w:rsidR="00CD7D81" w:rsidRPr="00345E40" w:rsidRDefault="00CD7D81" w:rsidP="00CD7D81">
            <w:pPr>
              <w:ind w:firstLine="0"/>
              <w:jc w:val="both"/>
              <w:rPr>
                <w:szCs w:val="28"/>
              </w:rPr>
            </w:pPr>
            <w:r w:rsidRPr="00345E40">
              <w:rPr>
                <w:szCs w:val="28"/>
              </w:rPr>
              <w:t>31.</w:t>
            </w:r>
          </w:p>
        </w:tc>
        <w:tc>
          <w:tcPr>
            <w:tcW w:w="5717" w:type="dxa"/>
            <w:shd w:val="clear" w:color="auto" w:fill="auto"/>
          </w:tcPr>
          <w:p w14:paraId="41B2A93D" w14:textId="77777777" w:rsidR="00CD7D81" w:rsidRPr="00345E40" w:rsidRDefault="00CD7D81" w:rsidP="00CD7D81">
            <w:pPr>
              <w:ind w:firstLine="0"/>
              <w:jc w:val="both"/>
              <w:rPr>
                <w:szCs w:val="28"/>
              </w:rPr>
            </w:pPr>
            <w:r w:rsidRPr="00345E40">
              <w:rPr>
                <w:szCs w:val="28"/>
              </w:rPr>
              <w:t xml:space="preserve">Выполнить прямой перевод из градусов Реомюра в градусы Цельсия. </w:t>
            </w:r>
          </w:p>
          <w:p w14:paraId="7E136817" w14:textId="77777777" w:rsidR="00CD7D81" w:rsidRPr="00345E40" w:rsidRDefault="00CD7D81" w:rsidP="00CD7D81">
            <w:pPr>
              <w:ind w:firstLine="0"/>
              <w:jc w:val="both"/>
              <w:rPr>
                <w:szCs w:val="28"/>
              </w:rPr>
            </w:pPr>
            <w:r w:rsidRPr="00345E40">
              <w:rPr>
                <w:szCs w:val="28"/>
              </w:rPr>
              <w:t>Цвет входного термометра золотой; выходного – бронзовый.</w:t>
            </w:r>
          </w:p>
        </w:tc>
      </w:tr>
      <w:tr w:rsidR="00CD7D81" w:rsidRPr="00345E40" w14:paraId="5DC5021F" w14:textId="77777777" w:rsidTr="00872101">
        <w:tc>
          <w:tcPr>
            <w:tcW w:w="623" w:type="dxa"/>
            <w:shd w:val="clear" w:color="auto" w:fill="auto"/>
          </w:tcPr>
          <w:p w14:paraId="4AD86897" w14:textId="77777777" w:rsidR="00CD7D81" w:rsidRPr="00345E40" w:rsidRDefault="00CD7D81" w:rsidP="00CD7D81">
            <w:pPr>
              <w:ind w:firstLine="0"/>
              <w:jc w:val="both"/>
              <w:rPr>
                <w:szCs w:val="28"/>
              </w:rPr>
            </w:pPr>
            <w:r w:rsidRPr="00345E40">
              <w:rPr>
                <w:szCs w:val="28"/>
              </w:rPr>
              <w:t>32.</w:t>
            </w:r>
          </w:p>
        </w:tc>
        <w:tc>
          <w:tcPr>
            <w:tcW w:w="5717" w:type="dxa"/>
            <w:shd w:val="clear" w:color="auto" w:fill="auto"/>
          </w:tcPr>
          <w:p w14:paraId="6B313821" w14:textId="77777777"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Фаренгейта. </w:t>
            </w:r>
          </w:p>
          <w:p w14:paraId="5A432A92" w14:textId="77777777" w:rsidR="00CD7D81" w:rsidRPr="00345E40" w:rsidRDefault="00CD7D81" w:rsidP="00CD7D81">
            <w:pPr>
              <w:ind w:firstLine="0"/>
              <w:jc w:val="both"/>
              <w:rPr>
                <w:szCs w:val="28"/>
              </w:rPr>
            </w:pPr>
            <w:r w:rsidRPr="00345E40">
              <w:rPr>
                <w:szCs w:val="28"/>
              </w:rPr>
              <w:t>Цвет входного термометра фуксия; выходного – фисташковый.</w:t>
            </w:r>
          </w:p>
        </w:tc>
      </w:tr>
      <w:tr w:rsidR="00CD7D81" w:rsidRPr="00345E40" w14:paraId="64802D38" w14:textId="77777777" w:rsidTr="00872101">
        <w:tc>
          <w:tcPr>
            <w:tcW w:w="623" w:type="dxa"/>
            <w:shd w:val="clear" w:color="auto" w:fill="auto"/>
          </w:tcPr>
          <w:p w14:paraId="69EF4C5B" w14:textId="77777777" w:rsidR="00CD7D81" w:rsidRPr="00345E40" w:rsidRDefault="00CD7D81" w:rsidP="00CD7D81">
            <w:pPr>
              <w:ind w:firstLine="0"/>
              <w:jc w:val="both"/>
              <w:rPr>
                <w:szCs w:val="28"/>
              </w:rPr>
            </w:pPr>
            <w:r w:rsidRPr="00345E40">
              <w:rPr>
                <w:szCs w:val="28"/>
              </w:rPr>
              <w:t>33.</w:t>
            </w:r>
          </w:p>
        </w:tc>
        <w:tc>
          <w:tcPr>
            <w:tcW w:w="5717" w:type="dxa"/>
            <w:shd w:val="clear" w:color="auto" w:fill="auto"/>
          </w:tcPr>
          <w:p w14:paraId="1C512AE2" w14:textId="77777777" w:rsidR="00CD7D81" w:rsidRPr="00345E40" w:rsidRDefault="00CD7D81" w:rsidP="00CD7D81">
            <w:pPr>
              <w:ind w:firstLine="0"/>
              <w:jc w:val="both"/>
              <w:rPr>
                <w:szCs w:val="28"/>
              </w:rPr>
            </w:pPr>
            <w:r w:rsidRPr="00345E40">
              <w:rPr>
                <w:szCs w:val="28"/>
              </w:rPr>
              <w:t xml:space="preserve">Выполнить прямой перевод из градусов </w:t>
            </w:r>
            <w:proofErr w:type="spellStart"/>
            <w:r w:rsidRPr="00345E40">
              <w:rPr>
                <w:szCs w:val="28"/>
              </w:rPr>
              <w:t>Ранкина</w:t>
            </w:r>
            <w:proofErr w:type="spellEnd"/>
            <w:r w:rsidRPr="00345E40">
              <w:rPr>
                <w:szCs w:val="28"/>
              </w:rPr>
              <w:t xml:space="preserve"> в градусы Кельвина. </w:t>
            </w:r>
          </w:p>
          <w:p w14:paraId="70E6E230" w14:textId="77777777" w:rsidR="00CD7D81" w:rsidRPr="00345E40" w:rsidRDefault="00CD7D81" w:rsidP="00CD7D81">
            <w:pPr>
              <w:ind w:firstLine="0"/>
              <w:jc w:val="both"/>
              <w:rPr>
                <w:szCs w:val="28"/>
              </w:rPr>
            </w:pPr>
            <w:r w:rsidRPr="00345E40">
              <w:rPr>
                <w:szCs w:val="28"/>
              </w:rPr>
              <w:t>Цвет входного термометра индиго; выходного – персиковый.</w:t>
            </w:r>
          </w:p>
        </w:tc>
      </w:tr>
      <w:tr w:rsidR="00CD7D81" w:rsidRPr="00345E40" w14:paraId="7237CBFA" w14:textId="77777777" w:rsidTr="00872101">
        <w:tc>
          <w:tcPr>
            <w:tcW w:w="623" w:type="dxa"/>
            <w:shd w:val="clear" w:color="auto" w:fill="auto"/>
          </w:tcPr>
          <w:p w14:paraId="245398D5" w14:textId="77777777" w:rsidR="00CD7D81" w:rsidRPr="00345E40" w:rsidRDefault="00CD7D81" w:rsidP="00CD7D81">
            <w:pPr>
              <w:ind w:firstLine="0"/>
              <w:jc w:val="both"/>
              <w:rPr>
                <w:szCs w:val="28"/>
              </w:rPr>
            </w:pPr>
            <w:r w:rsidRPr="00345E40">
              <w:rPr>
                <w:szCs w:val="28"/>
              </w:rPr>
              <w:t>34.</w:t>
            </w:r>
          </w:p>
        </w:tc>
        <w:tc>
          <w:tcPr>
            <w:tcW w:w="5717" w:type="dxa"/>
            <w:shd w:val="clear" w:color="auto" w:fill="auto"/>
          </w:tcPr>
          <w:p w14:paraId="361AF4E7" w14:textId="77777777" w:rsidR="00CD7D81" w:rsidRPr="00345E40" w:rsidRDefault="00CD7D81" w:rsidP="00CD7D81">
            <w:pPr>
              <w:ind w:firstLine="0"/>
              <w:jc w:val="both"/>
              <w:rPr>
                <w:szCs w:val="28"/>
              </w:rPr>
            </w:pPr>
            <w:r w:rsidRPr="00345E40">
              <w:rPr>
                <w:szCs w:val="28"/>
              </w:rPr>
              <w:t xml:space="preserve">Выполнить прямой перевод из градусов Реомюра в градусы Фаренгейта. </w:t>
            </w:r>
          </w:p>
          <w:p w14:paraId="43320D5F" w14:textId="77777777" w:rsidR="00CD7D81" w:rsidRPr="00345E40" w:rsidRDefault="00CD7D81" w:rsidP="00CD7D81">
            <w:pPr>
              <w:ind w:firstLine="0"/>
              <w:jc w:val="both"/>
              <w:rPr>
                <w:szCs w:val="28"/>
              </w:rPr>
            </w:pPr>
            <w:r w:rsidRPr="00345E40">
              <w:rPr>
                <w:szCs w:val="28"/>
              </w:rPr>
              <w:t>Цвет входного термометра хаки; выходного – лазурный.</w:t>
            </w:r>
          </w:p>
        </w:tc>
      </w:tr>
      <w:tr w:rsidR="00CD7D81" w:rsidRPr="00345E40" w14:paraId="20925B76" w14:textId="77777777" w:rsidTr="00872101">
        <w:tc>
          <w:tcPr>
            <w:tcW w:w="623" w:type="dxa"/>
            <w:shd w:val="clear" w:color="auto" w:fill="auto"/>
          </w:tcPr>
          <w:p w14:paraId="6199272F" w14:textId="77777777" w:rsidR="00CD7D81" w:rsidRPr="00345E40" w:rsidRDefault="00CD7D81" w:rsidP="00CD7D81">
            <w:pPr>
              <w:ind w:firstLine="0"/>
              <w:jc w:val="both"/>
              <w:rPr>
                <w:szCs w:val="28"/>
              </w:rPr>
            </w:pPr>
            <w:r w:rsidRPr="00345E40">
              <w:rPr>
                <w:szCs w:val="28"/>
              </w:rPr>
              <w:t>35.</w:t>
            </w:r>
          </w:p>
        </w:tc>
        <w:tc>
          <w:tcPr>
            <w:tcW w:w="5717" w:type="dxa"/>
            <w:shd w:val="clear" w:color="auto" w:fill="auto"/>
          </w:tcPr>
          <w:p w14:paraId="4B812F88" w14:textId="77777777"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w:t>
            </w:r>
            <w:proofErr w:type="spellStart"/>
            <w:r w:rsidRPr="00345E40">
              <w:rPr>
                <w:szCs w:val="28"/>
              </w:rPr>
              <w:t>Ранкина</w:t>
            </w:r>
            <w:proofErr w:type="spellEnd"/>
            <w:r w:rsidRPr="00345E40">
              <w:rPr>
                <w:szCs w:val="28"/>
              </w:rPr>
              <w:t xml:space="preserve">. </w:t>
            </w:r>
          </w:p>
          <w:p w14:paraId="36095F1B" w14:textId="77777777" w:rsidR="00CD7D81" w:rsidRPr="00345E40" w:rsidRDefault="00CD7D81" w:rsidP="00CD7D81">
            <w:pPr>
              <w:ind w:firstLine="0"/>
              <w:jc w:val="both"/>
              <w:rPr>
                <w:szCs w:val="28"/>
              </w:rPr>
            </w:pPr>
            <w:r w:rsidRPr="00345E40">
              <w:rPr>
                <w:szCs w:val="28"/>
              </w:rPr>
              <w:t>Оба термометра – лилового цвета.</w:t>
            </w:r>
          </w:p>
        </w:tc>
      </w:tr>
    </w:tbl>
    <w:p w14:paraId="29CB90BD" w14:textId="77777777" w:rsidR="00C84616" w:rsidRPr="00345E40" w:rsidRDefault="00C84616" w:rsidP="00073112">
      <w:pPr>
        <w:ind w:firstLine="0"/>
        <w:jc w:val="both"/>
        <w:rPr>
          <w:color w:val="000000"/>
        </w:rPr>
      </w:pPr>
    </w:p>
    <w:p w14:paraId="017C7875" w14:textId="77777777" w:rsidR="00CD7D81" w:rsidRPr="00345E40" w:rsidRDefault="00CD7D81">
      <w:pPr>
        <w:ind w:firstLine="0"/>
        <w:rPr>
          <w:rFonts w:eastAsia="Times New Roman"/>
          <w:b/>
          <w:bCs/>
          <w:color w:val="000000" w:themeColor="text1"/>
          <w:szCs w:val="26"/>
        </w:rPr>
      </w:pPr>
      <w:r w:rsidRPr="00345E40">
        <w:br w:type="page"/>
      </w:r>
    </w:p>
    <w:p w14:paraId="1F25D328" w14:textId="77777777" w:rsidR="00C84616" w:rsidRPr="00345E40" w:rsidRDefault="00C84616" w:rsidP="0092549D">
      <w:pPr>
        <w:pStyle w:val="Heading2"/>
        <w:tabs>
          <w:tab w:val="left" w:pos="709"/>
        </w:tabs>
        <w:ind w:left="709" w:hanging="709"/>
        <w:jc w:val="both"/>
      </w:pPr>
      <w:r w:rsidRPr="00345E40">
        <w:lastRenderedPageBreak/>
        <w:t>3</w:t>
      </w:r>
      <w:r w:rsidR="0092549D" w:rsidRPr="00345E40">
        <w:t>.5</w:t>
      </w:r>
      <w:r w:rsidRPr="00345E40">
        <w:t xml:space="preserve"> </w:t>
      </w:r>
      <w:r w:rsidR="0092549D" w:rsidRPr="00345E40">
        <w:tab/>
      </w:r>
      <w:r w:rsidRPr="00345E40">
        <w:t xml:space="preserve">Пример компоновки графического пользовательского интерфейса </w:t>
      </w:r>
      <w:r w:rsidR="00CD7D81" w:rsidRPr="00345E40">
        <w:t>ВП</w:t>
      </w:r>
    </w:p>
    <w:p w14:paraId="09227748" w14:textId="77777777" w:rsidR="00C84616" w:rsidRPr="00345E40" w:rsidRDefault="00C84616" w:rsidP="00C84616">
      <w:pPr>
        <w:jc w:val="both"/>
        <w:rPr>
          <w:color w:val="000000"/>
        </w:rPr>
      </w:pPr>
    </w:p>
    <w:p w14:paraId="0A46CAA8" w14:textId="77777777" w:rsidR="00CD7D81" w:rsidRPr="00345E40" w:rsidRDefault="000D0C0F" w:rsidP="00C84616">
      <w:pPr>
        <w:jc w:val="both"/>
        <w:rPr>
          <w:color w:val="000000"/>
        </w:rPr>
      </w:pPr>
      <w:r w:rsidRPr="00345E40">
        <w:rPr>
          <w:color w:val="000000"/>
        </w:rPr>
        <w:t>На Рисунке 3.5.1 представлен фрагмент передней панели ВП</w:t>
      </w:r>
      <w:r w:rsidR="00A04D82" w:rsidRPr="00345E40">
        <w:rPr>
          <w:color w:val="000000"/>
        </w:rPr>
        <w:t>, который необходимо реализовать в</w:t>
      </w:r>
      <w:r w:rsidRPr="00345E40">
        <w:rPr>
          <w:color w:val="000000"/>
        </w:rPr>
        <w:t xml:space="preserve"> общей части</w:t>
      </w:r>
      <w:r w:rsidR="00A04D82" w:rsidRPr="00345E40">
        <w:rPr>
          <w:color w:val="000000"/>
        </w:rPr>
        <w:t xml:space="preserve"> задания. Термометры можно размещать в один ряд как вертикально, так и горизонтально, можно предусмотреть компоновку в несколько рядов. </w:t>
      </w:r>
    </w:p>
    <w:p w14:paraId="58D9416B" w14:textId="77777777" w:rsidR="00CD7D81" w:rsidRPr="00345E40" w:rsidRDefault="00A04D82" w:rsidP="00C84616">
      <w:pPr>
        <w:jc w:val="both"/>
        <w:rPr>
          <w:color w:val="000000"/>
        </w:rPr>
      </w:pPr>
      <w:r w:rsidRPr="00345E40">
        <w:rPr>
          <w:color w:val="000000"/>
        </w:rPr>
        <w:t>Термометр в градусах Цельсия является управляющим</w:t>
      </w:r>
      <w:r w:rsidR="00CD7D81" w:rsidRPr="00345E40">
        <w:rPr>
          <w:color w:val="000000"/>
        </w:rPr>
        <w:t xml:space="preserve"> (</w:t>
      </w:r>
      <w:r w:rsidR="00B75CB7" w:rsidRPr="00345E40">
        <w:rPr>
          <w:color w:val="000000"/>
        </w:rPr>
        <w:t>входным</w:t>
      </w:r>
      <w:r w:rsidR="00CD7D81" w:rsidRPr="00345E40">
        <w:rPr>
          <w:color w:val="000000"/>
        </w:rPr>
        <w:t>)</w:t>
      </w:r>
      <w:r w:rsidRPr="00345E40">
        <w:rPr>
          <w:color w:val="000000"/>
        </w:rPr>
        <w:t>, все остальные элементы – управляемые</w:t>
      </w:r>
      <w:r w:rsidR="00CD7D81" w:rsidRPr="00345E40">
        <w:rPr>
          <w:color w:val="000000"/>
        </w:rPr>
        <w:t xml:space="preserve"> (индикаторы</w:t>
      </w:r>
      <w:r w:rsidR="006B334F" w:rsidRPr="00345E40">
        <w:rPr>
          <w:color w:val="000000"/>
        </w:rPr>
        <w:t xml:space="preserve"> / элементы вывода</w:t>
      </w:r>
      <w:r w:rsidR="00CD7D81" w:rsidRPr="00345E40">
        <w:rPr>
          <w:color w:val="000000"/>
        </w:rPr>
        <w:t>)</w:t>
      </w:r>
      <w:r w:rsidRPr="00345E40">
        <w:rPr>
          <w:color w:val="000000"/>
        </w:rPr>
        <w:t xml:space="preserve">. Цвет заполнителя термометров в общем случае в общей части задания можно не изменять. </w:t>
      </w:r>
    </w:p>
    <w:p w14:paraId="21AF98C7" w14:textId="77777777" w:rsidR="00CD7D81" w:rsidRPr="00345E40" w:rsidRDefault="00A04D82" w:rsidP="00C84616">
      <w:pPr>
        <w:jc w:val="both"/>
        <w:rPr>
          <w:color w:val="000000"/>
        </w:rPr>
      </w:pPr>
      <w:proofErr w:type="spellStart"/>
      <w:r w:rsidRPr="00345E40">
        <w:rPr>
          <w:color w:val="000000"/>
        </w:rPr>
        <w:t>Маркер</w:t>
      </w:r>
      <w:proofErr w:type="spellEnd"/>
      <w:r w:rsidRPr="00345E40">
        <w:rPr>
          <w:color w:val="000000"/>
        </w:rPr>
        <w:t xml:space="preserve"> «градус» («</w:t>
      </w:r>
      <w:r w:rsidRPr="00345E40">
        <w:rPr>
          <w:color w:val="000000"/>
          <w:vertAlign w:val="superscript"/>
        </w:rPr>
        <w:t>о</w:t>
      </w:r>
      <w:r w:rsidRPr="00345E40">
        <w:rPr>
          <w:color w:val="000000"/>
        </w:rPr>
        <w:t>») выполнен отдельно от латинского наименования величины единиц измерения</w:t>
      </w:r>
      <w:r w:rsidR="00CD7D81" w:rsidRPr="00345E40">
        <w:rPr>
          <w:color w:val="000000"/>
        </w:rPr>
        <w:t xml:space="preserve"> температуры</w:t>
      </w:r>
      <w:r w:rsidRPr="00345E40">
        <w:rPr>
          <w:color w:val="000000"/>
        </w:rPr>
        <w:t>. Текстом меньшего размера на передней панели ВП выполнена строчная буква «о».</w:t>
      </w:r>
      <w:r w:rsidR="00543BFD" w:rsidRPr="00345E40">
        <w:rPr>
          <w:color w:val="000000"/>
        </w:rPr>
        <w:t xml:space="preserve"> </w:t>
      </w:r>
    </w:p>
    <w:p w14:paraId="6884BF7D" w14:textId="77777777" w:rsidR="000D0C0F" w:rsidRPr="00345E40" w:rsidRDefault="00543BFD" w:rsidP="00C84616">
      <w:pPr>
        <w:jc w:val="both"/>
        <w:rPr>
          <w:color w:val="000000"/>
        </w:rPr>
      </w:pPr>
      <w:r w:rsidRPr="00345E40">
        <w:rPr>
          <w:color w:val="000000"/>
        </w:rPr>
        <w:t>Шкала управляющего элемента размечается согласно Таблице 3.4.1, управляемых элементов – по результатам расчётов граничных значений для каждой системы единиц.</w:t>
      </w:r>
    </w:p>
    <w:p w14:paraId="47B31D43" w14:textId="77777777" w:rsidR="000D0C0F" w:rsidRPr="00345E40" w:rsidRDefault="000D0C0F" w:rsidP="00C84616">
      <w:pPr>
        <w:jc w:val="both"/>
        <w:rPr>
          <w:color w:val="000000"/>
        </w:rPr>
      </w:pPr>
    </w:p>
    <w:p w14:paraId="3D768109" w14:textId="77777777" w:rsidR="0092549D" w:rsidRPr="00345E40" w:rsidRDefault="0092549D" w:rsidP="00073112">
      <w:pPr>
        <w:ind w:firstLine="0"/>
        <w:jc w:val="center"/>
        <w:rPr>
          <w:color w:val="000000"/>
        </w:rPr>
      </w:pPr>
      <w:r w:rsidRPr="00345E40">
        <w:rPr>
          <w:noProof/>
          <w:lang w:eastAsia="ru-RU"/>
        </w:rPr>
        <w:drawing>
          <wp:inline distT="0" distB="0" distL="0" distR="0" wp14:anchorId="6061512C" wp14:editId="1073E798">
            <wp:extent cx="3697901" cy="198183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718" t="6430" r="4145" b="6593"/>
                    <a:stretch/>
                  </pic:blipFill>
                  <pic:spPr bwMode="auto">
                    <a:xfrm>
                      <a:off x="0" y="0"/>
                      <a:ext cx="3699644" cy="1982769"/>
                    </a:xfrm>
                    <a:prstGeom prst="rect">
                      <a:avLst/>
                    </a:prstGeom>
                    <a:ln>
                      <a:noFill/>
                    </a:ln>
                    <a:extLst>
                      <a:ext uri="{53640926-AAD7-44D8-BBD7-CCE9431645EC}">
                        <a14:shadowObscured xmlns:a14="http://schemas.microsoft.com/office/drawing/2010/main"/>
                      </a:ext>
                    </a:extLst>
                  </pic:spPr>
                </pic:pic>
              </a:graphicData>
            </a:graphic>
          </wp:inline>
        </w:drawing>
      </w:r>
    </w:p>
    <w:p w14:paraId="06410D1E" w14:textId="77777777" w:rsidR="00073112" w:rsidRPr="00345E40" w:rsidRDefault="00073112" w:rsidP="00073112">
      <w:pPr>
        <w:ind w:firstLine="0"/>
        <w:jc w:val="center"/>
      </w:pPr>
      <w:r w:rsidRPr="00345E40">
        <w:t>Рисунок 3.5.1 –</w:t>
      </w:r>
      <w:r w:rsidR="000D0C0F" w:rsidRPr="00345E40">
        <w:t xml:space="preserve"> </w:t>
      </w:r>
      <w:r w:rsidR="000D0C0F" w:rsidRPr="00345E40">
        <w:rPr>
          <w:color w:val="000000"/>
        </w:rPr>
        <w:t>Опорный пример передней панели ВП, создаваемого в общей части задания</w:t>
      </w:r>
    </w:p>
    <w:p w14:paraId="08A0D905" w14:textId="77777777" w:rsidR="00073112" w:rsidRPr="00345E40" w:rsidRDefault="00073112" w:rsidP="00073112">
      <w:pPr>
        <w:ind w:firstLine="0"/>
        <w:jc w:val="center"/>
        <w:rPr>
          <w:color w:val="000000"/>
        </w:rPr>
      </w:pPr>
    </w:p>
    <w:p w14:paraId="1DB2533C" w14:textId="77777777" w:rsidR="00543BFD" w:rsidRPr="00345E40" w:rsidRDefault="00543BFD" w:rsidP="00543BFD">
      <w:pPr>
        <w:jc w:val="both"/>
        <w:rPr>
          <w:color w:val="000000"/>
        </w:rPr>
      </w:pPr>
      <w:r w:rsidRPr="00345E40">
        <w:rPr>
          <w:color w:val="000000"/>
        </w:rPr>
        <w:lastRenderedPageBreak/>
        <w:t xml:space="preserve">На Рисунке 3.5.2 представлен образец компоновки передней панели ВП, который необходимо разработать в индивидуальной части задания. Вместо надписей: «Входная система измерения» и «Выходная система измерения» должны быть указаны соответствующие наименования, например, «Фаренгейты» и «Ньютоны». Аналогично, вместо </w:t>
      </w:r>
      <w:r w:rsidRPr="00345E40">
        <w:rPr>
          <w:i/>
          <w:color w:val="000000"/>
          <w:lang w:val="en-US"/>
        </w:rPr>
        <w:t>T</w:t>
      </w:r>
      <w:r w:rsidRPr="00345E40">
        <w:rPr>
          <w:i/>
          <w:color w:val="000000"/>
        </w:rPr>
        <w:t>1</w:t>
      </w:r>
      <w:r w:rsidRPr="00345E40">
        <w:rPr>
          <w:color w:val="000000"/>
        </w:rPr>
        <w:t xml:space="preserve"> и </w:t>
      </w:r>
      <w:r w:rsidRPr="00345E40">
        <w:rPr>
          <w:i/>
          <w:color w:val="000000"/>
          <w:lang w:val="en-US"/>
        </w:rPr>
        <w:t>T</w:t>
      </w:r>
      <w:r w:rsidRPr="00345E40">
        <w:rPr>
          <w:i/>
          <w:color w:val="000000"/>
        </w:rPr>
        <w:t>2</w:t>
      </w:r>
      <w:r w:rsidRPr="00345E40">
        <w:rPr>
          <w:color w:val="000000"/>
        </w:rPr>
        <w:t>, должно быть указано конкретное обозначение. Для выбранного примера это «</w:t>
      </w:r>
      <w:r w:rsidRPr="00345E40">
        <w:rPr>
          <w:i/>
          <w:color w:val="000000"/>
          <w:lang w:val="en-US"/>
        </w:rPr>
        <w:t>F</w:t>
      </w:r>
      <w:r w:rsidRPr="00345E40">
        <w:rPr>
          <w:color w:val="000000"/>
        </w:rPr>
        <w:t>» и «</w:t>
      </w:r>
      <w:r w:rsidRPr="00345E40">
        <w:rPr>
          <w:i/>
          <w:color w:val="000000"/>
          <w:lang w:val="en-US"/>
        </w:rPr>
        <w:t>N</w:t>
      </w:r>
      <w:r w:rsidRPr="00345E40">
        <w:rPr>
          <w:color w:val="000000"/>
        </w:rPr>
        <w:t>», соответственно.</w:t>
      </w:r>
    </w:p>
    <w:p w14:paraId="5D2FE409" w14:textId="77777777" w:rsidR="00543BFD" w:rsidRPr="00345E40" w:rsidRDefault="00543BFD" w:rsidP="00543BFD">
      <w:pPr>
        <w:jc w:val="both"/>
        <w:rPr>
          <w:color w:val="000000"/>
        </w:rPr>
      </w:pPr>
      <w:r w:rsidRPr="00345E40">
        <w:rPr>
          <w:color w:val="000000"/>
        </w:rPr>
        <w:t>Отчёт по работе должен содержать вывод формулы для конвертации единиц. Формула не обязательно должна быть найдена в справочнике или в сети Интернет, её можно вывести пересчётом через градусы Цельсия.</w:t>
      </w:r>
    </w:p>
    <w:p w14:paraId="114C12CD" w14:textId="77777777" w:rsidR="00543BFD" w:rsidRPr="00345E40" w:rsidRDefault="00543BFD" w:rsidP="00543BFD">
      <w:pPr>
        <w:jc w:val="both"/>
        <w:rPr>
          <w:color w:val="000000"/>
        </w:rPr>
      </w:pPr>
    </w:p>
    <w:p w14:paraId="2E79FAAC" w14:textId="77777777" w:rsidR="00A65120" w:rsidRPr="00345E40" w:rsidRDefault="00A65120" w:rsidP="00073112">
      <w:pPr>
        <w:ind w:firstLine="0"/>
        <w:jc w:val="center"/>
        <w:rPr>
          <w:color w:val="000000"/>
        </w:rPr>
      </w:pPr>
      <w:r w:rsidRPr="00345E40">
        <w:rPr>
          <w:noProof/>
          <w:lang w:eastAsia="ru-RU"/>
        </w:rPr>
        <w:drawing>
          <wp:inline distT="0" distB="0" distL="0" distR="0" wp14:anchorId="49886731" wp14:editId="10EBACC1">
            <wp:extent cx="2583008" cy="2838298"/>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l="898" t="6516" r="10225" b="7031"/>
                    <a:stretch/>
                  </pic:blipFill>
                  <pic:spPr bwMode="auto">
                    <a:xfrm>
                      <a:off x="0" y="0"/>
                      <a:ext cx="2598974" cy="2855842"/>
                    </a:xfrm>
                    <a:prstGeom prst="rect">
                      <a:avLst/>
                    </a:prstGeom>
                    <a:ln>
                      <a:noFill/>
                    </a:ln>
                    <a:extLst>
                      <a:ext uri="{53640926-AAD7-44D8-BBD7-CCE9431645EC}">
                        <a14:shadowObscured xmlns:a14="http://schemas.microsoft.com/office/drawing/2010/main"/>
                      </a:ext>
                    </a:extLst>
                  </pic:spPr>
                </pic:pic>
              </a:graphicData>
            </a:graphic>
          </wp:inline>
        </w:drawing>
      </w:r>
    </w:p>
    <w:p w14:paraId="189254CE" w14:textId="77777777" w:rsidR="00073112" w:rsidRPr="00345E40" w:rsidRDefault="00073112" w:rsidP="00073112">
      <w:pPr>
        <w:ind w:firstLine="0"/>
        <w:jc w:val="center"/>
        <w:rPr>
          <w:color w:val="000000"/>
        </w:rPr>
      </w:pPr>
      <w:r w:rsidRPr="00345E40">
        <w:t>Рисунок 3.5.2 –</w:t>
      </w:r>
      <w:r w:rsidR="00543BFD" w:rsidRPr="00345E40">
        <w:rPr>
          <w:color w:val="000000"/>
        </w:rPr>
        <w:t xml:space="preserve"> Шаблон передней панели ВП, создаваемого в индивидуальной части задания</w:t>
      </w:r>
    </w:p>
    <w:p w14:paraId="40CC1EC7" w14:textId="77777777" w:rsidR="00C84616" w:rsidRPr="00345E40" w:rsidRDefault="00C84616" w:rsidP="00C84616">
      <w:pPr>
        <w:jc w:val="both"/>
        <w:rPr>
          <w:color w:val="000000"/>
        </w:rPr>
      </w:pPr>
    </w:p>
    <w:p w14:paraId="71C59E1E" w14:textId="77777777" w:rsidR="00CD7D81" w:rsidRPr="00345E40" w:rsidRDefault="00CD7D81">
      <w:pPr>
        <w:ind w:firstLine="0"/>
        <w:rPr>
          <w:rFonts w:eastAsia="Times New Roman"/>
          <w:b/>
          <w:bCs/>
          <w:color w:val="000000" w:themeColor="text1"/>
          <w:szCs w:val="26"/>
        </w:rPr>
      </w:pPr>
      <w:r w:rsidRPr="00345E40">
        <w:br w:type="page"/>
      </w:r>
    </w:p>
    <w:p w14:paraId="454FDF55" w14:textId="77777777" w:rsidR="00C84616" w:rsidRPr="00345E40" w:rsidRDefault="00C84616" w:rsidP="0092549D">
      <w:pPr>
        <w:pStyle w:val="Heading2"/>
        <w:tabs>
          <w:tab w:val="left" w:pos="709"/>
        </w:tabs>
        <w:ind w:left="709" w:hanging="709"/>
      </w:pPr>
      <w:r w:rsidRPr="00345E40">
        <w:lastRenderedPageBreak/>
        <w:t>3</w:t>
      </w:r>
      <w:r w:rsidR="0092549D" w:rsidRPr="00345E40">
        <w:t xml:space="preserve">.6 </w:t>
      </w:r>
      <w:r w:rsidR="0092549D" w:rsidRPr="00345E40">
        <w:tab/>
      </w:r>
      <w:r w:rsidRPr="00345E40">
        <w:t xml:space="preserve">Рекомендации по размещению информации на блок-диаграмме </w:t>
      </w:r>
      <w:r w:rsidR="00695DF0" w:rsidRPr="00345E40">
        <w:t>ВП</w:t>
      </w:r>
    </w:p>
    <w:p w14:paraId="2437923A" w14:textId="77777777" w:rsidR="00C84616" w:rsidRPr="00345E40" w:rsidRDefault="00C84616" w:rsidP="00C84616">
      <w:pPr>
        <w:jc w:val="both"/>
        <w:rPr>
          <w:color w:val="000000"/>
        </w:rPr>
      </w:pPr>
    </w:p>
    <w:p w14:paraId="02F18674" w14:textId="77777777" w:rsidR="00695DF0" w:rsidRPr="00345E40" w:rsidRDefault="00695DF0" w:rsidP="00C84616">
      <w:pPr>
        <w:jc w:val="both"/>
        <w:rPr>
          <w:color w:val="000000"/>
        </w:rPr>
      </w:pPr>
      <w:r w:rsidRPr="00345E40">
        <w:rPr>
          <w:color w:val="000000"/>
        </w:rPr>
        <w:t>На Рисунке 3.6.1 выполнена визуализация компоновки элементов на блок-диаграмме ВП по разделам: «Входная информация», «Константы», «Операции» и «Выходная информация». Можно взять эту схему за основу, но после отладки ВП не забыть выполнить минимизацию линий связи. Здесь это требование намеренно не соблюдается, чтобы сделать прочтение схемы более комфортным для начинающих разработчиков.</w:t>
      </w:r>
    </w:p>
    <w:p w14:paraId="06BFB948" w14:textId="77777777" w:rsidR="00695DF0" w:rsidRPr="00345E40" w:rsidRDefault="00695DF0" w:rsidP="00C84616">
      <w:pPr>
        <w:jc w:val="both"/>
        <w:rPr>
          <w:color w:val="000000"/>
        </w:rPr>
      </w:pPr>
    </w:p>
    <w:p w14:paraId="0433A7EC" w14:textId="77777777" w:rsidR="0092549D" w:rsidRPr="00345E40" w:rsidRDefault="0092549D" w:rsidP="00073112">
      <w:pPr>
        <w:ind w:firstLine="0"/>
        <w:jc w:val="center"/>
        <w:rPr>
          <w:color w:val="000000"/>
        </w:rPr>
      </w:pPr>
      <w:r w:rsidRPr="00345E40">
        <w:rPr>
          <w:noProof/>
          <w:lang w:eastAsia="ru-RU"/>
        </w:rPr>
        <w:drawing>
          <wp:inline distT="0" distB="0" distL="0" distR="0" wp14:anchorId="3C4F1572" wp14:editId="40F68C22">
            <wp:extent cx="3566496" cy="242887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897" t="8346" r="7375" b="8669"/>
                    <a:stretch/>
                  </pic:blipFill>
                  <pic:spPr bwMode="auto">
                    <a:xfrm>
                      <a:off x="0" y="0"/>
                      <a:ext cx="3567079" cy="2429272"/>
                    </a:xfrm>
                    <a:prstGeom prst="rect">
                      <a:avLst/>
                    </a:prstGeom>
                    <a:ln>
                      <a:noFill/>
                    </a:ln>
                    <a:extLst>
                      <a:ext uri="{53640926-AAD7-44D8-BBD7-CCE9431645EC}">
                        <a14:shadowObscured xmlns:a14="http://schemas.microsoft.com/office/drawing/2010/main"/>
                      </a:ext>
                    </a:extLst>
                  </pic:spPr>
                </pic:pic>
              </a:graphicData>
            </a:graphic>
          </wp:inline>
        </w:drawing>
      </w:r>
    </w:p>
    <w:p w14:paraId="4CBDCC03" w14:textId="77777777" w:rsidR="00073112" w:rsidRPr="00345E40" w:rsidRDefault="00073112" w:rsidP="00073112">
      <w:pPr>
        <w:ind w:firstLine="0"/>
        <w:jc w:val="center"/>
      </w:pPr>
      <w:r w:rsidRPr="00345E40">
        <w:t>Рисунок 3.6.1 –</w:t>
      </w:r>
      <w:r w:rsidR="00695DF0" w:rsidRPr="00345E40">
        <w:t xml:space="preserve"> Визуализация рекомендаций по начальному размещению элементов на блок-диаграмме ВП, разрабатываемого в общей части задания. Соединена схема конвертации в градусы Фаренгейта</w:t>
      </w:r>
    </w:p>
    <w:p w14:paraId="28485E05" w14:textId="77777777" w:rsidR="00073112" w:rsidRPr="00345E40" w:rsidRDefault="00073112" w:rsidP="00073112">
      <w:pPr>
        <w:ind w:firstLine="0"/>
        <w:jc w:val="center"/>
        <w:rPr>
          <w:color w:val="000000"/>
        </w:rPr>
      </w:pPr>
    </w:p>
    <w:p w14:paraId="7B4BAAF9" w14:textId="77777777" w:rsidR="00CD7D81" w:rsidRPr="00345E40" w:rsidRDefault="00695DF0" w:rsidP="00695DF0">
      <w:pPr>
        <w:jc w:val="both"/>
        <w:rPr>
          <w:color w:val="000000"/>
        </w:rPr>
      </w:pPr>
      <w:r w:rsidRPr="00345E40">
        <w:rPr>
          <w:color w:val="000000"/>
        </w:rPr>
        <w:t xml:space="preserve">На Рисунке 3.6.2 выполнена шаблонная компоновка элементов на блок-диаграмме ВП, разрабатываемого в индивидуальной части задания. Обучающимся важно понять, что </w:t>
      </w:r>
      <w:r w:rsidRPr="00345E40">
        <w:rPr>
          <w:color w:val="000000"/>
        </w:rPr>
        <w:lastRenderedPageBreak/>
        <w:t xml:space="preserve">ВП в индивидуальной части в любом случае получится </w:t>
      </w:r>
      <w:r w:rsidR="00244C15" w:rsidRPr="00345E40">
        <w:rPr>
          <w:color w:val="000000"/>
        </w:rPr>
        <w:t xml:space="preserve">проще и компактнее, чем ВП из общей части. </w:t>
      </w:r>
    </w:p>
    <w:p w14:paraId="20EB0566" w14:textId="77777777" w:rsidR="00695DF0" w:rsidRPr="00345E40" w:rsidRDefault="00244C15" w:rsidP="00695DF0">
      <w:pPr>
        <w:jc w:val="both"/>
        <w:rPr>
          <w:color w:val="000000"/>
        </w:rPr>
      </w:pPr>
      <w:r w:rsidRPr="00345E40">
        <w:rPr>
          <w:color w:val="000000"/>
        </w:rPr>
        <w:t>Сложность и особенность индивидуальной части задания состоит в выводе специфической формулы конвертации температур и в отработке навыков настройки цветового оформления</w:t>
      </w:r>
      <w:r w:rsidR="00CD7D81" w:rsidRPr="00345E40">
        <w:rPr>
          <w:color w:val="000000"/>
        </w:rPr>
        <w:t xml:space="preserve"> интерфейсных</w:t>
      </w:r>
      <w:r w:rsidRPr="00345E40">
        <w:rPr>
          <w:color w:val="000000"/>
        </w:rPr>
        <w:t xml:space="preserve"> элементов управления, размещаемых на передней панели ВП.</w:t>
      </w:r>
    </w:p>
    <w:p w14:paraId="733AE61B" w14:textId="77777777" w:rsidR="00244C15" w:rsidRPr="00345E40" w:rsidRDefault="00244C15" w:rsidP="00695DF0">
      <w:pPr>
        <w:jc w:val="both"/>
        <w:rPr>
          <w:color w:val="000000"/>
        </w:rPr>
      </w:pPr>
    </w:p>
    <w:p w14:paraId="359A81A9" w14:textId="77777777" w:rsidR="00A65120" w:rsidRPr="00345E40" w:rsidRDefault="00A65120" w:rsidP="00073112">
      <w:pPr>
        <w:ind w:firstLine="0"/>
        <w:jc w:val="center"/>
        <w:rPr>
          <w:color w:val="000000"/>
        </w:rPr>
      </w:pPr>
      <w:r w:rsidRPr="00345E40">
        <w:rPr>
          <w:noProof/>
          <w:lang w:eastAsia="ru-RU"/>
        </w:rPr>
        <w:drawing>
          <wp:inline distT="0" distB="0" distL="0" distR="0" wp14:anchorId="4D6AC666" wp14:editId="144A0CED">
            <wp:extent cx="3511016" cy="172402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1077" t="13043" r="8618" b="12024"/>
                    <a:stretch/>
                  </pic:blipFill>
                  <pic:spPr bwMode="auto">
                    <a:xfrm>
                      <a:off x="0" y="0"/>
                      <a:ext cx="3511767" cy="1724394"/>
                    </a:xfrm>
                    <a:prstGeom prst="rect">
                      <a:avLst/>
                    </a:prstGeom>
                    <a:ln>
                      <a:noFill/>
                    </a:ln>
                    <a:extLst>
                      <a:ext uri="{53640926-AAD7-44D8-BBD7-CCE9431645EC}">
                        <a14:shadowObscured xmlns:a14="http://schemas.microsoft.com/office/drawing/2010/main"/>
                      </a:ext>
                    </a:extLst>
                  </pic:spPr>
                </pic:pic>
              </a:graphicData>
            </a:graphic>
          </wp:inline>
        </w:drawing>
      </w:r>
    </w:p>
    <w:p w14:paraId="036D00F2" w14:textId="77777777" w:rsidR="00073112" w:rsidRPr="00345E40" w:rsidRDefault="00073112" w:rsidP="00073112">
      <w:pPr>
        <w:ind w:firstLine="0"/>
        <w:jc w:val="center"/>
        <w:rPr>
          <w:color w:val="000000"/>
        </w:rPr>
      </w:pPr>
      <w:r w:rsidRPr="00345E40">
        <w:t>Рисунок 3.6.2 –</w:t>
      </w:r>
      <w:r w:rsidR="00695DF0" w:rsidRPr="00345E40">
        <w:t xml:space="preserve"> Визуализация рекомендаций по начальному размещению элементов на блок-диаграмме ВП, разрабатываемого</w:t>
      </w:r>
      <w:r w:rsidR="00A851EA" w:rsidRPr="00345E40">
        <w:t xml:space="preserve"> в индивидуальной части задания</w:t>
      </w:r>
    </w:p>
    <w:p w14:paraId="07CA0182" w14:textId="77777777" w:rsidR="00C84616" w:rsidRPr="00345E40" w:rsidRDefault="00C84616" w:rsidP="009C2FB2">
      <w:pPr>
        <w:jc w:val="both"/>
        <w:rPr>
          <w:color w:val="000000"/>
        </w:rPr>
      </w:pPr>
    </w:p>
    <w:p w14:paraId="6BA8978A" w14:textId="77777777" w:rsidR="00CD7D81" w:rsidRPr="00345E40" w:rsidRDefault="00CD7D81">
      <w:pPr>
        <w:ind w:firstLine="0"/>
        <w:rPr>
          <w:rFonts w:eastAsia="Times New Roman"/>
          <w:b/>
          <w:bCs/>
          <w:color w:val="000000" w:themeColor="text1"/>
          <w:szCs w:val="26"/>
        </w:rPr>
      </w:pPr>
      <w:r w:rsidRPr="00345E40">
        <w:br w:type="page"/>
      </w:r>
    </w:p>
    <w:p w14:paraId="3DCA75A1" w14:textId="77777777" w:rsidR="00C84616" w:rsidRPr="00345E40" w:rsidRDefault="00C84616" w:rsidP="009C2FB2">
      <w:pPr>
        <w:pStyle w:val="Heading2"/>
        <w:tabs>
          <w:tab w:val="left" w:pos="709"/>
        </w:tabs>
        <w:ind w:left="709" w:hanging="709"/>
      </w:pPr>
      <w:r w:rsidRPr="00345E40">
        <w:lastRenderedPageBreak/>
        <w:t>3</w:t>
      </w:r>
      <w:r w:rsidR="0092549D" w:rsidRPr="00345E40">
        <w:t xml:space="preserve">.7 </w:t>
      </w:r>
      <w:r w:rsidR="0092549D" w:rsidRPr="00345E40">
        <w:tab/>
      </w:r>
      <w:r w:rsidRPr="00345E40">
        <w:t>Блок-схемы алгоритмов для типовых решений</w:t>
      </w:r>
    </w:p>
    <w:p w14:paraId="1B0F7BEE" w14:textId="77777777" w:rsidR="00CD7D81" w:rsidRPr="00345E40" w:rsidRDefault="00CD7D81" w:rsidP="00A00FF7">
      <w:pPr>
        <w:ind w:firstLine="0"/>
        <w:jc w:val="center"/>
      </w:pPr>
    </w:p>
    <w:p w14:paraId="3C121627" w14:textId="77777777" w:rsidR="00233157" w:rsidRPr="00345E40" w:rsidRDefault="00A00FF7" w:rsidP="00A00FF7">
      <w:pPr>
        <w:ind w:firstLine="0"/>
        <w:jc w:val="center"/>
      </w:pPr>
      <w:r w:rsidRPr="00345E40">
        <w:object w:dxaOrig="5145" w:dyaOrig="11400" w14:anchorId="77DE99B7">
          <v:shape id="_x0000_i1036" type="#_x0000_t75" style="width:161.2pt;height:355.7pt" o:ole="">
            <v:imagedata r:id="rId162" o:title=""/>
          </v:shape>
          <o:OLEObject Type="Embed" ProgID="Visio.Drawing.15" ShapeID="_x0000_i1036" DrawAspect="Content" ObjectID="_1802785748" r:id="rId163"/>
        </w:object>
      </w:r>
    </w:p>
    <w:p w14:paraId="1CE8B4F4" w14:textId="77777777" w:rsidR="00A00FF7" w:rsidRPr="00345E40" w:rsidRDefault="00A00FF7" w:rsidP="00A00FF7">
      <w:pPr>
        <w:ind w:firstLine="0"/>
        <w:jc w:val="center"/>
      </w:pPr>
      <w:r w:rsidRPr="00345E40">
        <w:t>Рисунок 3.7.1 –</w:t>
      </w:r>
      <w:r w:rsidR="000D0C0F" w:rsidRPr="00345E40">
        <w:t xml:space="preserve"> </w:t>
      </w:r>
      <w:r w:rsidR="000D0C0F" w:rsidRPr="00345E40">
        <w:rPr>
          <w:color w:val="000000"/>
        </w:rPr>
        <w:t>Схема алгоритма для ВП из общей части задания</w:t>
      </w:r>
    </w:p>
    <w:p w14:paraId="2672C5DD" w14:textId="77777777" w:rsidR="00A00FF7" w:rsidRPr="00345E40" w:rsidRDefault="00A00FF7" w:rsidP="00A00FF7">
      <w:pPr>
        <w:ind w:firstLine="0"/>
        <w:jc w:val="center"/>
      </w:pPr>
    </w:p>
    <w:p w14:paraId="1C1D853B" w14:textId="77777777" w:rsidR="00CD7D81" w:rsidRPr="00345E40" w:rsidRDefault="00CD7D81">
      <w:pPr>
        <w:ind w:firstLine="0"/>
        <w:rPr>
          <w:color w:val="000000"/>
        </w:rPr>
      </w:pPr>
      <w:r w:rsidRPr="00345E40">
        <w:rPr>
          <w:color w:val="000000"/>
        </w:rPr>
        <w:br w:type="page"/>
      </w:r>
    </w:p>
    <w:p w14:paraId="338CE906" w14:textId="77777777" w:rsidR="00A00FF7" w:rsidRPr="00345E40" w:rsidRDefault="00A00FF7" w:rsidP="00A00FF7">
      <w:pPr>
        <w:jc w:val="both"/>
      </w:pPr>
      <w:r w:rsidRPr="00345E40">
        <w:rPr>
          <w:color w:val="000000"/>
        </w:rPr>
        <w:lastRenderedPageBreak/>
        <w:t>Описание алгоритма, представленного на Рисунке 3.7.1:</w:t>
      </w:r>
    </w:p>
    <w:p w14:paraId="3FD454AF" w14:textId="77777777" w:rsidR="00A00FF7" w:rsidRPr="00345E40" w:rsidRDefault="00A00FF7" w:rsidP="00A00FF7">
      <w:pPr>
        <w:jc w:val="both"/>
        <w:rPr>
          <w:color w:val="000000"/>
        </w:rPr>
      </w:pPr>
    </w:p>
    <w:p w14:paraId="4FC19EAE" w14:textId="77777777" w:rsidR="00A00FF7" w:rsidRPr="00345E40" w:rsidRDefault="00A00FF7" w:rsidP="00A00FF7">
      <w:pPr>
        <w:jc w:val="both"/>
        <w:rPr>
          <w:color w:val="000000"/>
        </w:rPr>
      </w:pPr>
      <w:r w:rsidRPr="00345E40">
        <w:rPr>
          <w:color w:val="000000"/>
        </w:rPr>
        <w:t xml:space="preserve">В блоке 1 – </w:t>
      </w:r>
      <w:r w:rsidR="000D0C0F" w:rsidRPr="00345E40">
        <w:rPr>
          <w:color w:val="000000"/>
        </w:rPr>
        <w:t>обозначено начало вычислительного процесса, отрабатываемого ВП для поиска значений в задаче, сформулированной в общей части задания</w:t>
      </w:r>
      <w:r w:rsidRPr="00345E40">
        <w:rPr>
          <w:color w:val="000000"/>
        </w:rPr>
        <w:t>.</w:t>
      </w:r>
    </w:p>
    <w:p w14:paraId="51F162A2" w14:textId="77777777" w:rsidR="00A00FF7" w:rsidRPr="00345E40" w:rsidRDefault="00A00FF7" w:rsidP="00A00FF7">
      <w:pPr>
        <w:jc w:val="both"/>
        <w:rPr>
          <w:color w:val="000000"/>
        </w:rPr>
      </w:pPr>
      <w:r w:rsidRPr="00345E40">
        <w:rPr>
          <w:color w:val="000000"/>
        </w:rPr>
        <w:t xml:space="preserve">В блоке 2 – </w:t>
      </w:r>
      <w:r w:rsidR="000D0C0F" w:rsidRPr="00345E40">
        <w:rPr>
          <w:color w:val="000000"/>
        </w:rPr>
        <w:t>указаны исходные данные ВП для конвертации значений темпе</w:t>
      </w:r>
      <w:r w:rsidR="00A874E9" w:rsidRPr="00345E40">
        <w:rPr>
          <w:color w:val="000000"/>
        </w:rPr>
        <w:t>рату</w:t>
      </w:r>
      <w:r w:rsidR="000D0C0F" w:rsidRPr="00345E40">
        <w:rPr>
          <w:color w:val="000000"/>
        </w:rPr>
        <w:t xml:space="preserve">ры – температура, заданная в градусах </w:t>
      </w:r>
      <w:r w:rsidR="00A874E9" w:rsidRPr="00345E40">
        <w:rPr>
          <w:color w:val="000000"/>
        </w:rPr>
        <w:t>Ц</w:t>
      </w:r>
      <w:r w:rsidR="000D0C0F" w:rsidRPr="00345E40">
        <w:rPr>
          <w:color w:val="000000"/>
        </w:rPr>
        <w:t>ельсия</w:t>
      </w:r>
      <w:r w:rsidRPr="00345E40">
        <w:rPr>
          <w:color w:val="000000"/>
        </w:rPr>
        <w:t>.</w:t>
      </w:r>
    </w:p>
    <w:p w14:paraId="3461D07F" w14:textId="77777777" w:rsidR="00A00FF7" w:rsidRPr="00345E40" w:rsidRDefault="00A00FF7" w:rsidP="00A00FF7">
      <w:pPr>
        <w:jc w:val="both"/>
        <w:rPr>
          <w:color w:val="000000"/>
        </w:rPr>
      </w:pPr>
      <w:r w:rsidRPr="00345E40">
        <w:rPr>
          <w:color w:val="000000"/>
        </w:rPr>
        <w:t xml:space="preserve">В блоке 3 – </w:t>
      </w:r>
      <w:r w:rsidR="00A874E9" w:rsidRPr="00345E40">
        <w:rPr>
          <w:color w:val="000000"/>
        </w:rPr>
        <w:t>выполняется конвертация температуры по представленным зависимостям (на Рисунке 3.7.1 эти зависимости отсутствуют – обучающимся предлагается выполнить эти записи в рамках самостоятельной работы)</w:t>
      </w:r>
      <w:r w:rsidRPr="00345E40">
        <w:rPr>
          <w:color w:val="000000"/>
        </w:rPr>
        <w:t>.</w:t>
      </w:r>
    </w:p>
    <w:p w14:paraId="27886457" w14:textId="77777777" w:rsidR="00A00FF7" w:rsidRPr="00345E40" w:rsidRDefault="00A00FF7" w:rsidP="00A00FF7">
      <w:pPr>
        <w:jc w:val="both"/>
        <w:rPr>
          <w:color w:val="000000"/>
        </w:rPr>
      </w:pPr>
      <w:r w:rsidRPr="00345E40">
        <w:rPr>
          <w:color w:val="000000"/>
        </w:rPr>
        <w:t xml:space="preserve">В блоке 4 – </w:t>
      </w:r>
      <w:r w:rsidR="00A874E9" w:rsidRPr="00345E40">
        <w:rPr>
          <w:color w:val="000000"/>
        </w:rPr>
        <w:t xml:space="preserve">выполняется вывод рассчитанных в блоке 3 значений на соответствующие элементы </w:t>
      </w:r>
      <w:r w:rsidR="006B334F" w:rsidRPr="00345E40">
        <w:rPr>
          <w:color w:val="000000"/>
        </w:rPr>
        <w:t>вывода</w:t>
      </w:r>
      <w:r w:rsidR="00A874E9" w:rsidRPr="00345E40">
        <w:rPr>
          <w:color w:val="000000"/>
        </w:rPr>
        <w:t>, размещённые на передней панели ВП</w:t>
      </w:r>
      <w:r w:rsidRPr="00345E40">
        <w:rPr>
          <w:color w:val="000000"/>
        </w:rPr>
        <w:t>.</w:t>
      </w:r>
    </w:p>
    <w:p w14:paraId="367E2D08" w14:textId="77777777" w:rsidR="00A00FF7" w:rsidRPr="00345E40" w:rsidRDefault="00A00FF7" w:rsidP="00A00FF7">
      <w:pPr>
        <w:jc w:val="both"/>
        <w:rPr>
          <w:color w:val="000000"/>
        </w:rPr>
      </w:pPr>
      <w:r w:rsidRPr="00345E40">
        <w:rPr>
          <w:color w:val="000000"/>
        </w:rPr>
        <w:t xml:space="preserve">В блоке 5 – </w:t>
      </w:r>
      <w:r w:rsidR="000D0C0F" w:rsidRPr="00345E40">
        <w:rPr>
          <w:color w:val="000000"/>
        </w:rPr>
        <w:t>обозначено завершение вычислительного процесса, отрабатываемого ВП для поиска значений в задаче, сформулированной в общей части задания</w:t>
      </w:r>
      <w:r w:rsidRPr="00345E40">
        <w:rPr>
          <w:color w:val="000000"/>
        </w:rPr>
        <w:t>.</w:t>
      </w:r>
    </w:p>
    <w:p w14:paraId="21925410" w14:textId="77777777" w:rsidR="00A00FF7" w:rsidRPr="00345E40" w:rsidRDefault="00A00FF7" w:rsidP="00A00FF7">
      <w:pPr>
        <w:ind w:firstLine="0"/>
        <w:jc w:val="center"/>
      </w:pPr>
    </w:p>
    <w:p w14:paraId="05AFC095" w14:textId="77777777" w:rsidR="00C84616" w:rsidRPr="00345E40" w:rsidRDefault="00A00FF7" w:rsidP="00266CC4">
      <w:pPr>
        <w:ind w:firstLine="0"/>
        <w:jc w:val="center"/>
      </w:pPr>
      <w:r w:rsidRPr="00345E40">
        <w:object w:dxaOrig="5145" w:dyaOrig="9406" w14:anchorId="31BBF578">
          <v:shape id="_x0000_i1037" type="#_x0000_t75" style="width:155.8pt;height:284.8pt" o:ole="">
            <v:imagedata r:id="rId164" o:title=""/>
          </v:shape>
          <o:OLEObject Type="Embed" ProgID="Visio.Drawing.15" ShapeID="_x0000_i1037" DrawAspect="Content" ObjectID="_1802785749" r:id="rId165"/>
        </w:object>
      </w:r>
    </w:p>
    <w:p w14:paraId="427BD4A4" w14:textId="77777777" w:rsidR="00A00FF7" w:rsidRPr="00345E40" w:rsidRDefault="00A00FF7" w:rsidP="00266CC4">
      <w:pPr>
        <w:ind w:firstLine="0"/>
        <w:jc w:val="center"/>
      </w:pPr>
      <w:r w:rsidRPr="00345E40">
        <w:t>Рисунок 3.7.2 –</w:t>
      </w:r>
      <w:r w:rsidR="000D0C0F" w:rsidRPr="00345E40">
        <w:t xml:space="preserve"> </w:t>
      </w:r>
      <w:r w:rsidR="000D0C0F" w:rsidRPr="00345E40">
        <w:rPr>
          <w:color w:val="000000"/>
        </w:rPr>
        <w:t>Схема алгоритма для ВП из индивидуальной части задания</w:t>
      </w:r>
    </w:p>
    <w:p w14:paraId="2399807B" w14:textId="77777777" w:rsidR="00A00FF7" w:rsidRPr="00345E40" w:rsidRDefault="00A00FF7" w:rsidP="00266CC4">
      <w:pPr>
        <w:ind w:firstLine="0"/>
        <w:jc w:val="center"/>
        <w:rPr>
          <w:color w:val="000000"/>
        </w:rPr>
      </w:pPr>
    </w:p>
    <w:p w14:paraId="52E2AD8C" w14:textId="77777777" w:rsidR="0046135C" w:rsidRPr="00345E40" w:rsidRDefault="0046135C">
      <w:pPr>
        <w:ind w:firstLine="0"/>
        <w:rPr>
          <w:color w:val="000000"/>
        </w:rPr>
      </w:pPr>
      <w:r w:rsidRPr="00345E40">
        <w:rPr>
          <w:color w:val="000000"/>
        </w:rPr>
        <w:br w:type="page"/>
      </w:r>
    </w:p>
    <w:p w14:paraId="5D28BCE8" w14:textId="77777777" w:rsidR="00233157" w:rsidRPr="00345E40" w:rsidRDefault="00A00FF7" w:rsidP="00A00FF7">
      <w:pPr>
        <w:jc w:val="both"/>
      </w:pPr>
      <w:r w:rsidRPr="00345E40">
        <w:rPr>
          <w:color w:val="000000"/>
        </w:rPr>
        <w:lastRenderedPageBreak/>
        <w:t>Описание алгоритма, представленного на Рисунке 3.7.2:</w:t>
      </w:r>
    </w:p>
    <w:p w14:paraId="7EE40371" w14:textId="77777777" w:rsidR="00233157" w:rsidRPr="00345E40" w:rsidRDefault="00233157" w:rsidP="009C2FB2">
      <w:pPr>
        <w:jc w:val="both"/>
        <w:rPr>
          <w:color w:val="000000"/>
        </w:rPr>
      </w:pPr>
    </w:p>
    <w:p w14:paraId="0C650D3A" w14:textId="77777777" w:rsidR="00A00FF7" w:rsidRPr="00345E40" w:rsidRDefault="00A00FF7" w:rsidP="00A00FF7">
      <w:pPr>
        <w:jc w:val="both"/>
        <w:rPr>
          <w:color w:val="000000"/>
        </w:rPr>
      </w:pPr>
      <w:r w:rsidRPr="00345E40">
        <w:rPr>
          <w:color w:val="000000"/>
        </w:rPr>
        <w:t xml:space="preserve">В блоке 1 – </w:t>
      </w:r>
      <w:r w:rsidR="000D0C0F" w:rsidRPr="00345E40">
        <w:rPr>
          <w:color w:val="000000"/>
        </w:rPr>
        <w:t>обозначено начало вычислительного процесса, отрабатываемого ВП для поиска значений в задаче, сформулированной в индивидуальной части задания</w:t>
      </w:r>
      <w:r w:rsidRPr="00345E40">
        <w:rPr>
          <w:color w:val="000000"/>
        </w:rPr>
        <w:t>.</w:t>
      </w:r>
    </w:p>
    <w:p w14:paraId="1BB91143" w14:textId="77777777" w:rsidR="00A00FF7" w:rsidRPr="00345E40" w:rsidRDefault="00A00FF7" w:rsidP="00A874E9">
      <w:pPr>
        <w:jc w:val="both"/>
        <w:rPr>
          <w:color w:val="000000"/>
        </w:rPr>
      </w:pPr>
      <w:r w:rsidRPr="00345E40">
        <w:rPr>
          <w:color w:val="000000"/>
        </w:rPr>
        <w:t xml:space="preserve">В блоке 2 – </w:t>
      </w:r>
      <w:r w:rsidR="00A874E9" w:rsidRPr="00345E40">
        <w:rPr>
          <w:color w:val="000000"/>
        </w:rPr>
        <w:t>указаны исходные данные ВП для конвертации значений темперы – температура, заданная в градусах системы, указанной по варианту согласно Таблице 3.4.2</w:t>
      </w:r>
      <w:r w:rsidR="0075068B" w:rsidRPr="00345E40">
        <w:rPr>
          <w:color w:val="000000"/>
        </w:rPr>
        <w:t xml:space="preserve"> как «входная»</w:t>
      </w:r>
      <w:r w:rsidRPr="00345E40">
        <w:rPr>
          <w:color w:val="000000"/>
        </w:rPr>
        <w:t>.</w:t>
      </w:r>
    </w:p>
    <w:p w14:paraId="25D7EABE" w14:textId="77777777" w:rsidR="00A00FF7" w:rsidRPr="00345E40" w:rsidRDefault="00A00FF7" w:rsidP="00A00FF7">
      <w:pPr>
        <w:jc w:val="both"/>
        <w:rPr>
          <w:color w:val="000000"/>
        </w:rPr>
      </w:pPr>
      <w:r w:rsidRPr="00345E40">
        <w:rPr>
          <w:color w:val="000000"/>
        </w:rPr>
        <w:t xml:space="preserve">В блоке 3 – </w:t>
      </w:r>
      <w:r w:rsidR="00A874E9" w:rsidRPr="00345E40">
        <w:rPr>
          <w:color w:val="000000"/>
        </w:rPr>
        <w:t xml:space="preserve">выполняется конвертация температуры согласно выведенной и представленной зависимости (на Рисунке 3.7.2 представлена обобщённая </w:t>
      </w:r>
      <w:r w:rsidR="0046135C" w:rsidRPr="00345E40">
        <w:rPr>
          <w:color w:val="000000"/>
        </w:rPr>
        <w:t>формула</w:t>
      </w:r>
      <w:r w:rsidR="00A874E9" w:rsidRPr="00345E40">
        <w:rPr>
          <w:color w:val="000000"/>
        </w:rPr>
        <w:t xml:space="preserve">, основанная на допущении, что любая </w:t>
      </w:r>
      <w:r w:rsidR="0046135C" w:rsidRPr="00345E40">
        <w:rPr>
          <w:color w:val="000000"/>
        </w:rPr>
        <w:t>зависимость</w:t>
      </w:r>
      <w:r w:rsidR="00A874E9" w:rsidRPr="00345E40">
        <w:rPr>
          <w:color w:val="000000"/>
        </w:rPr>
        <w:t xml:space="preserve"> в данном задании</w:t>
      </w:r>
      <w:r w:rsidR="0046135C" w:rsidRPr="00345E40">
        <w:rPr>
          <w:color w:val="000000"/>
        </w:rPr>
        <w:t xml:space="preserve"> будет</w:t>
      </w:r>
      <w:r w:rsidR="00A874E9" w:rsidRPr="00345E40">
        <w:rPr>
          <w:color w:val="000000"/>
        </w:rPr>
        <w:t xml:space="preserve"> получа</w:t>
      </w:r>
      <w:r w:rsidR="0046135C" w:rsidRPr="00345E40">
        <w:rPr>
          <w:color w:val="000000"/>
        </w:rPr>
        <w:t>ть</w:t>
      </w:r>
      <w:r w:rsidR="00A874E9" w:rsidRPr="00345E40">
        <w:rPr>
          <w:color w:val="000000"/>
        </w:rPr>
        <w:t>ся линейно</w:t>
      </w:r>
      <w:r w:rsidR="0075068B" w:rsidRPr="00345E40">
        <w:rPr>
          <w:color w:val="000000"/>
        </w:rPr>
        <w:t>й; для каждого варианта задания</w:t>
      </w:r>
      <w:r w:rsidR="0046135C" w:rsidRPr="00345E40">
        <w:rPr>
          <w:color w:val="000000"/>
        </w:rPr>
        <w:t xml:space="preserve"> –</w:t>
      </w:r>
      <w:r w:rsidR="0075068B" w:rsidRPr="00345E40">
        <w:rPr>
          <w:color w:val="000000"/>
        </w:rPr>
        <w:t xml:space="preserve"> это будет своя зависимость со своими значениями коэффициентов конвертации</w:t>
      </w:r>
      <w:r w:rsidR="00A874E9" w:rsidRPr="00345E40">
        <w:rPr>
          <w:color w:val="000000"/>
        </w:rPr>
        <w:t>)</w:t>
      </w:r>
      <w:r w:rsidRPr="00345E40">
        <w:rPr>
          <w:color w:val="000000"/>
        </w:rPr>
        <w:t>.</w:t>
      </w:r>
    </w:p>
    <w:p w14:paraId="675545BA" w14:textId="77777777" w:rsidR="00A00FF7" w:rsidRPr="00345E40" w:rsidRDefault="00A00FF7" w:rsidP="00A00FF7">
      <w:pPr>
        <w:jc w:val="both"/>
        <w:rPr>
          <w:color w:val="000000"/>
        </w:rPr>
      </w:pPr>
      <w:r w:rsidRPr="00345E40">
        <w:rPr>
          <w:color w:val="000000"/>
        </w:rPr>
        <w:t xml:space="preserve">В блоке 4 – </w:t>
      </w:r>
      <w:r w:rsidR="0075068B" w:rsidRPr="00345E40">
        <w:rPr>
          <w:color w:val="000000"/>
        </w:rPr>
        <w:t>выполняетс</w:t>
      </w:r>
      <w:r w:rsidR="0046135C" w:rsidRPr="00345E40">
        <w:rPr>
          <w:color w:val="000000"/>
        </w:rPr>
        <w:t>я вывод рассчитанной в блоке 3</w:t>
      </w:r>
      <w:r w:rsidR="0075068B" w:rsidRPr="00345E40">
        <w:rPr>
          <w:color w:val="000000"/>
        </w:rPr>
        <w:t xml:space="preserve"> температуры в градусах системы, указанной по варианту согласно Таблице 3.4.2 как «выходная»</w:t>
      </w:r>
      <w:r w:rsidRPr="00345E40">
        <w:rPr>
          <w:color w:val="000000"/>
        </w:rPr>
        <w:t>.</w:t>
      </w:r>
    </w:p>
    <w:p w14:paraId="4D60CE15" w14:textId="77777777" w:rsidR="00A00FF7" w:rsidRPr="00345E40" w:rsidRDefault="00A00FF7" w:rsidP="00A00FF7">
      <w:pPr>
        <w:jc w:val="both"/>
        <w:rPr>
          <w:color w:val="000000"/>
        </w:rPr>
      </w:pPr>
      <w:r w:rsidRPr="00345E40">
        <w:rPr>
          <w:color w:val="000000"/>
        </w:rPr>
        <w:t xml:space="preserve">В блоке 5 – </w:t>
      </w:r>
      <w:r w:rsidR="000D0C0F" w:rsidRPr="00345E40">
        <w:rPr>
          <w:color w:val="000000"/>
        </w:rPr>
        <w:t>обозначено завершение вычислительного процесса, отрабатываемого ВП для поиска значений в задаче, сформулированной в индивидуальной части задания</w:t>
      </w:r>
      <w:r w:rsidRPr="00345E40">
        <w:rPr>
          <w:color w:val="000000"/>
        </w:rPr>
        <w:t>.</w:t>
      </w:r>
    </w:p>
    <w:p w14:paraId="15CEC97B" w14:textId="77777777" w:rsidR="008A1016" w:rsidRPr="00345E40" w:rsidRDefault="008A1016" w:rsidP="009C2FB2">
      <w:pPr>
        <w:rPr>
          <w:color w:val="000000"/>
          <w:shd w:val="clear" w:color="auto" w:fill="FFFFFF"/>
        </w:rPr>
      </w:pPr>
    </w:p>
    <w:p w14:paraId="391442F5" w14:textId="77777777" w:rsidR="0075068B" w:rsidRPr="00345E40" w:rsidRDefault="0075068B">
      <w:pPr>
        <w:ind w:firstLine="0"/>
        <w:rPr>
          <w:b/>
          <w:color w:val="000000"/>
          <w:shd w:val="clear" w:color="auto" w:fill="FFFFFF"/>
        </w:rPr>
      </w:pPr>
      <w:r w:rsidRPr="00345E40">
        <w:rPr>
          <w:b/>
          <w:color w:val="000000"/>
          <w:shd w:val="clear" w:color="auto" w:fill="FFFFFF"/>
        </w:rPr>
        <w:br w:type="page"/>
      </w:r>
    </w:p>
    <w:p w14:paraId="59599196" w14:textId="77777777" w:rsidR="008A1016" w:rsidRPr="00345E40" w:rsidRDefault="0092549D" w:rsidP="009C2FB2">
      <w:pPr>
        <w:tabs>
          <w:tab w:val="left" w:pos="709"/>
        </w:tabs>
        <w:ind w:left="709" w:hanging="709"/>
        <w:jc w:val="both"/>
        <w:rPr>
          <w:b/>
          <w:color w:val="000000"/>
          <w:shd w:val="clear" w:color="auto" w:fill="FFFFFF"/>
        </w:rPr>
      </w:pPr>
      <w:r w:rsidRPr="00345E40">
        <w:rPr>
          <w:b/>
          <w:color w:val="000000"/>
          <w:shd w:val="clear" w:color="auto" w:fill="FFFFFF"/>
        </w:rPr>
        <w:lastRenderedPageBreak/>
        <w:t xml:space="preserve">4 </w:t>
      </w:r>
      <w:r w:rsidRPr="00345E40">
        <w:rPr>
          <w:b/>
          <w:color w:val="000000"/>
          <w:shd w:val="clear" w:color="auto" w:fill="FFFFFF"/>
        </w:rPr>
        <w:tab/>
      </w:r>
      <w:r w:rsidR="008A1016" w:rsidRPr="00345E40">
        <w:rPr>
          <w:b/>
          <w:color w:val="000000"/>
          <w:shd w:val="clear" w:color="auto" w:fill="FFFFFF"/>
        </w:rPr>
        <w:t xml:space="preserve">Задание «Разработка </w:t>
      </w:r>
      <w:r w:rsidR="00BA16FD" w:rsidRPr="00345E40">
        <w:rPr>
          <w:b/>
          <w:color w:val="000000"/>
          <w:shd w:val="clear" w:color="auto" w:fill="FFFFFF"/>
        </w:rPr>
        <w:t>ВП</w:t>
      </w:r>
      <w:r w:rsidR="008A1016" w:rsidRPr="00345E40">
        <w:rPr>
          <w:b/>
          <w:color w:val="000000"/>
          <w:shd w:val="clear" w:color="auto" w:fill="FFFFFF"/>
        </w:rPr>
        <w:t xml:space="preserve"> "Умный калькулятор (</w:t>
      </w:r>
      <w:r w:rsidR="008A1016" w:rsidRPr="00345E40">
        <w:rPr>
          <w:b/>
          <w:i/>
          <w:color w:val="000000"/>
          <w:shd w:val="clear" w:color="auto" w:fill="FFFFFF"/>
          <w:lang w:val="en-US"/>
        </w:rPr>
        <w:t>CASE</w:t>
      </w:r>
      <w:r w:rsidR="008A1016" w:rsidRPr="00345E40">
        <w:rPr>
          <w:b/>
          <w:color w:val="000000"/>
          <w:shd w:val="clear" w:color="auto" w:fill="FFFFFF"/>
        </w:rPr>
        <w:t>-калькулятор)"»</w:t>
      </w:r>
    </w:p>
    <w:p w14:paraId="5C330680" w14:textId="77777777" w:rsidR="008A1016" w:rsidRPr="00345E40" w:rsidRDefault="008A1016" w:rsidP="009C2FB2">
      <w:pPr>
        <w:rPr>
          <w:b/>
          <w:color w:val="000000"/>
          <w:shd w:val="clear" w:color="auto" w:fill="FFFFFF"/>
        </w:rPr>
      </w:pPr>
    </w:p>
    <w:p w14:paraId="2C8D42A1" w14:textId="77777777" w:rsidR="00594932" w:rsidRPr="00345E40" w:rsidRDefault="00594932" w:rsidP="009C2FB2">
      <w:pPr>
        <w:jc w:val="both"/>
      </w:pPr>
      <w:r w:rsidRPr="00345E40">
        <w:t xml:space="preserve">В пакете прикладных программ </w:t>
      </w:r>
      <w:r w:rsidRPr="00345E40">
        <w:rPr>
          <w:i/>
          <w:lang w:val="en-US"/>
        </w:rPr>
        <w:t>National</w:t>
      </w:r>
      <w:r w:rsidRPr="00345E40">
        <w:rPr>
          <w:i/>
        </w:rPr>
        <w:t xml:space="preserve"> </w:t>
      </w:r>
      <w:r w:rsidRPr="00345E40">
        <w:rPr>
          <w:i/>
          <w:lang w:val="en-US"/>
        </w:rPr>
        <w:t>Instruments</w:t>
      </w:r>
      <w:r w:rsidRPr="00345E40">
        <w:t xml:space="preserve"> </w:t>
      </w:r>
      <w:proofErr w:type="spellStart"/>
      <w:r w:rsidRPr="00345E40">
        <w:rPr>
          <w:i/>
          <w:lang w:val="en-US"/>
        </w:rPr>
        <w:t>LabView</w:t>
      </w:r>
      <w:proofErr w:type="spellEnd"/>
      <w:r w:rsidRPr="00345E40">
        <w:t xml:space="preserve"> разработать </w:t>
      </w:r>
      <w:r w:rsidR="00BA16FD" w:rsidRPr="00345E40">
        <w:t>ВП</w:t>
      </w:r>
      <w:r w:rsidRPr="00345E40">
        <w:t xml:space="preserve"> «Умный калькулятор», в состав которого входят операции, заданные согласно </w:t>
      </w:r>
      <w:r w:rsidR="00BA16FD" w:rsidRPr="00345E40">
        <w:t>Т</w:t>
      </w:r>
      <w:r w:rsidRPr="00345E40">
        <w:t xml:space="preserve">аблице </w:t>
      </w:r>
      <w:r w:rsidR="00BA16FD" w:rsidRPr="00345E40">
        <w:t>4.4.1</w:t>
      </w:r>
      <w:r w:rsidRPr="00345E40">
        <w:t>.</w:t>
      </w:r>
    </w:p>
    <w:p w14:paraId="4241E411" w14:textId="77777777" w:rsidR="008D4744" w:rsidRPr="00345E40" w:rsidRDefault="00594932" w:rsidP="009C2FB2">
      <w:pPr>
        <w:jc w:val="both"/>
      </w:pPr>
      <w:r w:rsidRPr="00345E40">
        <w:t xml:space="preserve">Операции должны быть размещены на графическом пользовательском интерфейсе строго в том порядке, в котором они упоминаются в </w:t>
      </w:r>
      <w:r w:rsidR="008D4744" w:rsidRPr="00345E40">
        <w:t>Т</w:t>
      </w:r>
      <w:r w:rsidRPr="00345E40">
        <w:t xml:space="preserve">аблице </w:t>
      </w:r>
      <w:r w:rsidR="008D4744" w:rsidRPr="00345E40">
        <w:t>4.4.1</w:t>
      </w:r>
      <w:r w:rsidRPr="00345E40">
        <w:t xml:space="preserve">. </w:t>
      </w:r>
    </w:p>
    <w:p w14:paraId="74D74840" w14:textId="77777777" w:rsidR="00594932" w:rsidRPr="00345E40" w:rsidRDefault="00594932" w:rsidP="009C2FB2">
      <w:pPr>
        <w:jc w:val="both"/>
      </w:pPr>
      <w:r w:rsidRPr="00345E40">
        <w:t>Определение именно той операции, которую пожелал реализовать пользователь, должно выполняться в соответствии с некоторой логикой, задаваемой булевскими элементами управления, например, кнопками или тумблерами.</w:t>
      </w:r>
    </w:p>
    <w:p w14:paraId="01FBA48F" w14:textId="77777777" w:rsidR="00594932" w:rsidRPr="00345E40" w:rsidRDefault="00594932" w:rsidP="009C2FB2">
      <w:pPr>
        <w:jc w:val="both"/>
      </w:pPr>
      <w:r w:rsidRPr="00345E40">
        <w:t xml:space="preserve">В процессе разработки графического пользовательского интерфейса предусмотреть: </w:t>
      </w:r>
    </w:p>
    <w:p w14:paraId="2DE4A53E" w14:textId="77777777" w:rsidR="00594932" w:rsidRPr="00345E40" w:rsidRDefault="00594932" w:rsidP="009C2FB2">
      <w:pPr>
        <w:jc w:val="both"/>
      </w:pPr>
    </w:p>
    <w:p w14:paraId="37A40435" w14:textId="77777777" w:rsidR="00594932" w:rsidRPr="00345E40" w:rsidRDefault="004F591A" w:rsidP="00A33D0B">
      <w:pPr>
        <w:pStyle w:val="ListParagraph"/>
        <w:ind w:left="567" w:firstLine="0"/>
        <w:jc w:val="both"/>
      </w:pPr>
      <w:r w:rsidRPr="00345E40">
        <w:t xml:space="preserve">– </w:t>
      </w:r>
      <w:r w:rsidR="00594932" w:rsidRPr="00345E40">
        <w:t xml:space="preserve">числовые </w:t>
      </w:r>
      <w:r w:rsidR="00B75CB7" w:rsidRPr="00345E40">
        <w:t>элементы ввода</w:t>
      </w:r>
      <w:r w:rsidR="00594932" w:rsidRPr="00345E40">
        <w:t xml:space="preserve"> в необходимом количестве для ввода значений операндов, </w:t>
      </w:r>
    </w:p>
    <w:p w14:paraId="2A423714" w14:textId="77777777" w:rsidR="00594932" w:rsidRPr="00345E40" w:rsidRDefault="004F591A" w:rsidP="00A33D0B">
      <w:pPr>
        <w:pStyle w:val="ListParagraph"/>
        <w:ind w:left="567" w:firstLine="0"/>
        <w:jc w:val="both"/>
      </w:pPr>
      <w:r w:rsidRPr="00345E40">
        <w:t xml:space="preserve">– </w:t>
      </w:r>
      <w:r w:rsidR="00594932" w:rsidRPr="00345E40">
        <w:t xml:space="preserve">один единственный числовой </w:t>
      </w:r>
      <w:r w:rsidR="006B334F" w:rsidRPr="00345E40">
        <w:t>элемент</w:t>
      </w:r>
      <w:r w:rsidR="00594932" w:rsidRPr="00345E40">
        <w:t xml:space="preserve"> для вывода результата/ответа, </w:t>
      </w:r>
    </w:p>
    <w:p w14:paraId="4947BB3A" w14:textId="77777777" w:rsidR="00594932" w:rsidRPr="00345E40" w:rsidRDefault="004F591A" w:rsidP="00A33D0B">
      <w:pPr>
        <w:pStyle w:val="ListParagraph"/>
        <w:ind w:left="567" w:firstLine="0"/>
        <w:jc w:val="both"/>
      </w:pPr>
      <w:r w:rsidRPr="00345E40">
        <w:t xml:space="preserve">– </w:t>
      </w:r>
      <w:r w:rsidR="00594932" w:rsidRPr="00345E40">
        <w:t xml:space="preserve">логические </w:t>
      </w:r>
      <w:r w:rsidR="00B75CB7" w:rsidRPr="00345E40">
        <w:t>элементы ввода</w:t>
      </w:r>
      <w:r w:rsidR="00594932" w:rsidRPr="00345E40">
        <w:t xml:space="preserve"> в необходимом количестве для однозначного определения системой выполняемой операции.</w:t>
      </w:r>
    </w:p>
    <w:p w14:paraId="5FE68C6A" w14:textId="77777777" w:rsidR="00594932" w:rsidRPr="00345E40" w:rsidRDefault="00594932" w:rsidP="009C2FB2">
      <w:pPr>
        <w:jc w:val="both"/>
      </w:pPr>
    </w:p>
    <w:p w14:paraId="2AA5B160" w14:textId="77777777" w:rsidR="00594932" w:rsidRPr="00345E40" w:rsidRDefault="00594932" w:rsidP="009C2FB2">
      <w:pPr>
        <w:jc w:val="both"/>
      </w:pPr>
      <w:r w:rsidRPr="00345E40">
        <w:t xml:space="preserve">Результат/ответ </w:t>
      </w:r>
      <w:r w:rsidR="006B334F" w:rsidRPr="00345E40">
        <w:t>направлять</w:t>
      </w:r>
      <w:r w:rsidRPr="00345E40">
        <w:t xml:space="preserve"> на </w:t>
      </w:r>
      <w:r w:rsidR="006B334F" w:rsidRPr="00345E40">
        <w:t>элемент вывода</w:t>
      </w:r>
      <w:r w:rsidRPr="00345E40">
        <w:t xml:space="preserve"> только при единственном включённом логическом </w:t>
      </w:r>
      <w:r w:rsidR="00B75CB7" w:rsidRPr="00345E40">
        <w:t>элементе ввода</w:t>
      </w:r>
      <w:r w:rsidRPr="00345E40">
        <w:t>.</w:t>
      </w:r>
    </w:p>
    <w:p w14:paraId="319274CF" w14:textId="77777777" w:rsidR="00594932" w:rsidRPr="00345E40" w:rsidRDefault="00594932" w:rsidP="009C2FB2">
      <w:pPr>
        <w:jc w:val="both"/>
      </w:pPr>
      <w:r w:rsidRPr="00345E40">
        <w:t xml:space="preserve">Исключить одновременное включение нескольких логических </w:t>
      </w:r>
      <w:r w:rsidR="00B75CB7" w:rsidRPr="00345E40">
        <w:t>элементов ввода</w:t>
      </w:r>
      <w:r w:rsidRPr="00345E40">
        <w:t xml:space="preserve"> и либо не реагировать на подобный входной сигнал – оставлять на выходе ноль</w:t>
      </w:r>
      <w:r w:rsidR="008D4744" w:rsidRPr="00345E40">
        <w:t xml:space="preserve"> (</w:t>
      </w:r>
      <w:r w:rsidR="008D4744" w:rsidRPr="00345E40">
        <w:rPr>
          <w:i/>
        </w:rPr>
        <w:t>«</w:t>
      </w:r>
      <w:proofErr w:type="spellStart"/>
      <w:r w:rsidR="008D4744" w:rsidRPr="00345E40">
        <w:rPr>
          <w:i/>
          <w:lang w:val="en-US"/>
        </w:rPr>
        <w:t>NaN</w:t>
      </w:r>
      <w:proofErr w:type="spellEnd"/>
      <w:r w:rsidR="008D4744" w:rsidRPr="00345E40">
        <w:rPr>
          <w:i/>
        </w:rPr>
        <w:t>»</w:t>
      </w:r>
      <w:r w:rsidR="008D4744" w:rsidRPr="00345E40">
        <w:t>)</w:t>
      </w:r>
      <w:r w:rsidRPr="00345E40">
        <w:t xml:space="preserve">, либо при включении нескольких </w:t>
      </w:r>
      <w:r w:rsidR="00B75CB7" w:rsidRPr="00345E40">
        <w:t>элементов ввода</w:t>
      </w:r>
      <w:r w:rsidRPr="00345E40">
        <w:t xml:space="preserve"> выдавать ошибки, формируемые в виде числового кода, например, «9999», «8888», которые следует расшифровать для пользователя на графическом пользовательском интерфейсе дополнительной таблицей соответствия. </w:t>
      </w:r>
    </w:p>
    <w:p w14:paraId="5A98073C" w14:textId="77777777" w:rsidR="00594932" w:rsidRPr="00345E40" w:rsidRDefault="00594932" w:rsidP="009C2FB2">
      <w:pPr>
        <w:jc w:val="both"/>
      </w:pPr>
    </w:p>
    <w:p w14:paraId="155A6111" w14:textId="77777777" w:rsidR="00594932" w:rsidRPr="00345E40" w:rsidRDefault="00594932" w:rsidP="009C2FB2">
      <w:pPr>
        <w:jc w:val="both"/>
      </w:pPr>
      <w:r w:rsidRPr="00345E40">
        <w:lastRenderedPageBreak/>
        <w:t xml:space="preserve">Далее приведены примеры расшифровок кодов, которые могут быть размещены на графическом пользовательском интерфейсе: </w:t>
      </w:r>
    </w:p>
    <w:p w14:paraId="474A7B9A" w14:textId="77777777" w:rsidR="00594932" w:rsidRPr="00345E40" w:rsidRDefault="00594932" w:rsidP="009C2FB2">
      <w:pPr>
        <w:jc w:val="both"/>
      </w:pPr>
    </w:p>
    <w:p w14:paraId="0F74A627" w14:textId="77777777" w:rsidR="00594932" w:rsidRPr="00345E40" w:rsidRDefault="004F591A" w:rsidP="00A33D0B">
      <w:pPr>
        <w:pStyle w:val="ListParagraph"/>
        <w:ind w:left="567" w:firstLine="0"/>
        <w:jc w:val="both"/>
      </w:pPr>
      <w:r w:rsidRPr="00345E40">
        <w:t xml:space="preserve">– </w:t>
      </w:r>
      <w:r w:rsidR="00594932" w:rsidRPr="00345E40">
        <w:t xml:space="preserve">«9999» – недопустимо одновременное умножение и деление, </w:t>
      </w:r>
    </w:p>
    <w:p w14:paraId="0916EC88" w14:textId="77777777" w:rsidR="00594932" w:rsidRPr="00345E40" w:rsidRDefault="004F591A" w:rsidP="00A33D0B">
      <w:pPr>
        <w:pStyle w:val="ListParagraph"/>
        <w:ind w:left="567" w:firstLine="0"/>
        <w:jc w:val="both"/>
      </w:pPr>
      <w:r w:rsidRPr="00345E40">
        <w:t xml:space="preserve">– </w:t>
      </w:r>
      <w:r w:rsidR="00594932" w:rsidRPr="00345E40">
        <w:t>«8888» – недопустимо одновременное сложение и вычитание,</w:t>
      </w:r>
    </w:p>
    <w:p w14:paraId="4F7CC006" w14:textId="77777777" w:rsidR="00594932" w:rsidRPr="00345E40" w:rsidRDefault="004F591A" w:rsidP="00A33D0B">
      <w:pPr>
        <w:pStyle w:val="ListParagraph"/>
        <w:ind w:left="567" w:firstLine="0"/>
        <w:jc w:val="both"/>
      </w:pPr>
      <w:r w:rsidRPr="00345E40">
        <w:t xml:space="preserve">– </w:t>
      </w:r>
      <w:r w:rsidR="00594932" w:rsidRPr="00345E40">
        <w:t>«7777» – недопустимо деление на ноль,</w:t>
      </w:r>
    </w:p>
    <w:p w14:paraId="7FDF7CDE" w14:textId="77777777" w:rsidR="00594932" w:rsidRPr="00345E40" w:rsidRDefault="004F591A" w:rsidP="00A33D0B">
      <w:pPr>
        <w:pStyle w:val="ListParagraph"/>
        <w:ind w:left="567" w:firstLine="0"/>
        <w:jc w:val="both"/>
      </w:pPr>
      <w:r w:rsidRPr="00345E40">
        <w:t xml:space="preserve">– </w:t>
      </w:r>
      <w:r w:rsidR="00594932" w:rsidRPr="00345E40">
        <w:t>и так далее.</w:t>
      </w:r>
    </w:p>
    <w:p w14:paraId="3BC656EC" w14:textId="77777777" w:rsidR="00594932" w:rsidRPr="00345E40" w:rsidRDefault="00594932" w:rsidP="009C2FB2">
      <w:pPr>
        <w:jc w:val="both"/>
      </w:pPr>
    </w:p>
    <w:p w14:paraId="43016264" w14:textId="77777777" w:rsidR="00594932" w:rsidRPr="00345E40" w:rsidRDefault="008D4744" w:rsidP="009C2FB2">
      <w:pPr>
        <w:jc w:val="both"/>
      </w:pPr>
      <w:r w:rsidRPr="00345E40">
        <w:t>Разработчику ВП</w:t>
      </w:r>
      <w:r w:rsidR="00594932" w:rsidRPr="00345E40">
        <w:t xml:space="preserve"> требуется продумать структуру других возможных ошибок самостоятельно.</w:t>
      </w:r>
    </w:p>
    <w:p w14:paraId="27287B2F" w14:textId="77777777" w:rsidR="00594932" w:rsidRPr="00345E40" w:rsidRDefault="00594932" w:rsidP="009C2FB2">
      <w:pPr>
        <w:jc w:val="both"/>
      </w:pPr>
      <w:r w:rsidRPr="00345E40">
        <w:t>На блок-диаграмме все функциональные, то есть значащие пересечения линий связи (узлы) обозначить точками. Для этого в меню перейти к настройкам «</w:t>
      </w:r>
      <w:proofErr w:type="gramStart"/>
      <w:r w:rsidRPr="00345E40">
        <w:rPr>
          <w:i/>
          <w:lang w:val="en-US"/>
        </w:rPr>
        <w:t>Tools</w:t>
      </w:r>
      <w:r w:rsidRPr="00345E40">
        <w:rPr>
          <w:i/>
        </w:rPr>
        <w:t xml:space="preserve"> &gt;</w:t>
      </w:r>
      <w:proofErr w:type="gramEnd"/>
      <w:r w:rsidRPr="00345E40">
        <w:rPr>
          <w:i/>
        </w:rPr>
        <w:t xml:space="preserve"> </w:t>
      </w:r>
      <w:r w:rsidRPr="00345E40">
        <w:rPr>
          <w:i/>
          <w:lang w:val="en-US"/>
        </w:rPr>
        <w:t>Options</w:t>
      </w:r>
      <w:r w:rsidRPr="00345E40">
        <w:rPr>
          <w:i/>
        </w:rPr>
        <w:t>…</w:t>
      </w:r>
      <w:r w:rsidRPr="00345E40">
        <w:t>», далее в выпадающем списке перейти к настройкам блок-диаграммы (</w:t>
      </w:r>
      <w:r w:rsidRPr="00345E40">
        <w:rPr>
          <w:i/>
          <w:lang w:val="en-US"/>
        </w:rPr>
        <w:t>Block</w:t>
      </w:r>
      <w:r w:rsidRPr="00345E40">
        <w:rPr>
          <w:i/>
        </w:rPr>
        <w:t xml:space="preserve"> </w:t>
      </w:r>
      <w:r w:rsidRPr="00345E40">
        <w:rPr>
          <w:i/>
          <w:lang w:val="en-US"/>
        </w:rPr>
        <w:t>Diagram</w:t>
      </w:r>
      <w:r w:rsidRPr="00345E40">
        <w:t>) и выставить галочку напротив пункта «</w:t>
      </w:r>
      <w:r w:rsidRPr="00345E40">
        <w:rPr>
          <w:i/>
          <w:lang w:val="en-US"/>
        </w:rPr>
        <w:t>Show</w:t>
      </w:r>
      <w:r w:rsidRPr="00345E40">
        <w:rPr>
          <w:i/>
        </w:rPr>
        <w:t xml:space="preserve"> </w:t>
      </w:r>
      <w:r w:rsidRPr="00345E40">
        <w:rPr>
          <w:i/>
          <w:lang w:val="en-US"/>
        </w:rPr>
        <w:t>dots</w:t>
      </w:r>
      <w:r w:rsidRPr="00345E40">
        <w:rPr>
          <w:i/>
        </w:rPr>
        <w:t xml:space="preserve"> </w:t>
      </w:r>
      <w:r w:rsidRPr="00345E40">
        <w:rPr>
          <w:i/>
          <w:lang w:val="en-US"/>
        </w:rPr>
        <w:t>at</w:t>
      </w:r>
      <w:r w:rsidRPr="00345E40">
        <w:rPr>
          <w:i/>
        </w:rPr>
        <w:t xml:space="preserve"> </w:t>
      </w:r>
      <w:r w:rsidRPr="00345E40">
        <w:rPr>
          <w:i/>
          <w:lang w:val="en-US"/>
        </w:rPr>
        <w:t>wire</w:t>
      </w:r>
      <w:r w:rsidRPr="00345E40">
        <w:rPr>
          <w:i/>
        </w:rPr>
        <w:t xml:space="preserve"> </w:t>
      </w:r>
      <w:r w:rsidRPr="00345E40">
        <w:rPr>
          <w:i/>
          <w:lang w:val="en-US"/>
        </w:rPr>
        <w:t>junctions</w:t>
      </w:r>
      <w:r w:rsidRPr="00345E40">
        <w:t>».</w:t>
      </w:r>
    </w:p>
    <w:p w14:paraId="570A8048" w14:textId="77777777" w:rsidR="00594932" w:rsidRPr="00345E40" w:rsidRDefault="00842715" w:rsidP="009C2FB2">
      <w:pPr>
        <w:jc w:val="both"/>
      </w:pPr>
      <w:r w:rsidRPr="00345E40">
        <w:rPr>
          <w:color w:val="000000"/>
          <w:shd w:val="clear" w:color="auto" w:fill="FFFFFF"/>
        </w:rPr>
        <w:t>По итогам выполнения работы на проверку по электронной почте сдаются строго два файла (файлы, направляемые на проверку по электронной почте, должны быть названы в соответствии с требованиями, собранными в Приложении 3):</w:t>
      </w:r>
    </w:p>
    <w:p w14:paraId="48E82B90" w14:textId="77777777" w:rsidR="00594932" w:rsidRPr="00345E40" w:rsidRDefault="00594932" w:rsidP="009C2FB2">
      <w:pPr>
        <w:jc w:val="both"/>
      </w:pPr>
    </w:p>
    <w:p w14:paraId="0DDC1240" w14:textId="77777777" w:rsidR="00594932" w:rsidRPr="00345E40" w:rsidRDefault="004F591A" w:rsidP="00A33D0B">
      <w:pPr>
        <w:ind w:left="567" w:firstLine="0"/>
        <w:jc w:val="both"/>
      </w:pPr>
      <w:r w:rsidRPr="00345E40">
        <w:t xml:space="preserve">– </w:t>
      </w:r>
      <w:r w:rsidR="00594932" w:rsidRPr="00345E40">
        <w:t xml:space="preserve">отчёт, выполненный в текстовом редакторе </w:t>
      </w:r>
      <w:r w:rsidR="00594932" w:rsidRPr="00345E40">
        <w:rPr>
          <w:i/>
          <w:lang w:val="en-US"/>
        </w:rPr>
        <w:t>Microsoft</w:t>
      </w:r>
      <w:r w:rsidR="00594932" w:rsidRPr="00345E40">
        <w:rPr>
          <w:i/>
        </w:rPr>
        <w:t xml:space="preserve"> </w:t>
      </w:r>
      <w:r w:rsidR="00594932" w:rsidRPr="00345E40">
        <w:rPr>
          <w:i/>
          <w:lang w:val="en-US"/>
        </w:rPr>
        <w:t>Office</w:t>
      </w:r>
      <w:r w:rsidR="00594932" w:rsidRPr="00345E40">
        <w:rPr>
          <w:i/>
        </w:rPr>
        <w:t xml:space="preserve"> </w:t>
      </w:r>
      <w:r w:rsidR="00594932" w:rsidRPr="00345E40">
        <w:rPr>
          <w:i/>
          <w:lang w:val="en-US"/>
        </w:rPr>
        <w:t>Word</w:t>
      </w:r>
      <w:r w:rsidR="00594932" w:rsidRPr="00345E40">
        <w:rPr>
          <w:i/>
        </w:rPr>
        <w:t xml:space="preserve"> </w:t>
      </w:r>
      <w:r w:rsidR="00594932" w:rsidRPr="00345E40">
        <w:t>(</w:t>
      </w:r>
      <w:r w:rsidR="00594932" w:rsidRPr="00345E40">
        <w:rPr>
          <w:i/>
        </w:rPr>
        <w:t>*.</w:t>
      </w:r>
      <w:r w:rsidR="00594932" w:rsidRPr="00345E40">
        <w:rPr>
          <w:i/>
          <w:lang w:val="en-US"/>
        </w:rPr>
        <w:t>doc</w:t>
      </w:r>
      <w:r w:rsidR="00594932" w:rsidRPr="00345E40">
        <w:t xml:space="preserve"> или </w:t>
      </w:r>
      <w:r w:rsidR="00594932" w:rsidRPr="00345E40">
        <w:rPr>
          <w:i/>
        </w:rPr>
        <w:t>*.</w:t>
      </w:r>
      <w:proofErr w:type="spellStart"/>
      <w:r w:rsidR="00594932" w:rsidRPr="00345E40">
        <w:rPr>
          <w:i/>
          <w:lang w:val="en-US"/>
        </w:rPr>
        <w:t>docx</w:t>
      </w:r>
      <w:proofErr w:type="spellEnd"/>
      <w:r w:rsidR="00594932" w:rsidRPr="00345E40">
        <w:t>)</w:t>
      </w:r>
      <w:r w:rsidR="00842715" w:rsidRPr="00345E40">
        <w:rPr>
          <w:color w:val="000000"/>
          <w:shd w:val="clear" w:color="auto" w:fill="FFFFFF"/>
        </w:rPr>
        <w:t xml:space="preserve"> с учётом рекомендаций, собранных в Приложении 2</w:t>
      </w:r>
      <w:r w:rsidR="00594932" w:rsidRPr="00345E40">
        <w:t>;</w:t>
      </w:r>
    </w:p>
    <w:p w14:paraId="4EB4DA0C" w14:textId="77777777" w:rsidR="00594932" w:rsidRPr="00345E40" w:rsidRDefault="004F591A" w:rsidP="00A33D0B">
      <w:pPr>
        <w:ind w:left="567" w:firstLine="0"/>
        <w:jc w:val="both"/>
      </w:pPr>
      <w:r w:rsidRPr="00345E40">
        <w:t xml:space="preserve">– </w:t>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proofErr w:type="spellStart"/>
      <w:r w:rsidR="00594932" w:rsidRPr="00345E40">
        <w:rPr>
          <w:i/>
          <w:lang w:val="en-US"/>
        </w:rPr>
        <w:t>LabView</w:t>
      </w:r>
      <w:proofErr w:type="spellEnd"/>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индивидуальной части работы.</w:t>
      </w:r>
    </w:p>
    <w:p w14:paraId="0B1DCC10" w14:textId="77777777" w:rsidR="00594932" w:rsidRPr="00345E40" w:rsidRDefault="00594932" w:rsidP="009C2FB2"/>
    <w:p w14:paraId="112A4327" w14:textId="77777777" w:rsidR="00594932" w:rsidRPr="00345E40" w:rsidRDefault="00594932" w:rsidP="008D4744">
      <w:pPr>
        <w:jc w:val="both"/>
        <w:rPr>
          <w:color w:val="000000"/>
          <w:szCs w:val="28"/>
        </w:rPr>
      </w:pPr>
      <w:r w:rsidRPr="00345E40">
        <w:rPr>
          <w:color w:val="000000"/>
          <w:szCs w:val="28"/>
        </w:rPr>
        <w:t>Отправленные поодиночке файлы проверке не подлежат. При отсутствии одного из упомянутых файлов зачёт по заданию не выставляется.</w:t>
      </w:r>
    </w:p>
    <w:p w14:paraId="1D5EF1A2" w14:textId="77777777" w:rsidR="008D4744" w:rsidRPr="00345E40" w:rsidRDefault="00295029" w:rsidP="009C2FB2">
      <w:pPr>
        <w:jc w:val="both"/>
      </w:pPr>
      <w:r w:rsidRPr="00345E40">
        <w:t xml:space="preserve">Необходимо продумать индивидуальность подхода к решению логического наполнения «Умного калькулятора» на </w:t>
      </w:r>
      <w:r w:rsidRPr="00345E40">
        <w:lastRenderedPageBreak/>
        <w:t xml:space="preserve">базе </w:t>
      </w:r>
      <w:r w:rsidRPr="00345E40">
        <w:rPr>
          <w:i/>
          <w:lang w:val="en-US"/>
        </w:rPr>
        <w:t>CASE</w:t>
      </w:r>
      <w:r w:rsidRPr="00345E40">
        <w:rPr>
          <w:i/>
        </w:rPr>
        <w:t>-</w:t>
      </w:r>
      <w:r w:rsidRPr="00345E40">
        <w:t>структуры. Двух одинаковых работ в студенческой группе быть не должно.</w:t>
      </w:r>
      <w:r w:rsidR="00191D1C" w:rsidRPr="00345E40">
        <w:t xml:space="preserve"> </w:t>
      </w:r>
    </w:p>
    <w:p w14:paraId="5E688BBF" w14:textId="77777777" w:rsidR="00295029" w:rsidRPr="00345E40" w:rsidRDefault="00191D1C" w:rsidP="009C2FB2">
      <w:pPr>
        <w:jc w:val="both"/>
        <w:rPr>
          <w:b/>
          <w:color w:val="000000"/>
          <w:shd w:val="clear" w:color="auto" w:fill="FFFFFF"/>
        </w:rPr>
      </w:pPr>
      <w:r w:rsidRPr="00345E40">
        <w:t>С целью повышения индивидуальности выполн</w:t>
      </w:r>
      <w:r w:rsidR="008D4744" w:rsidRPr="00345E40">
        <w:t>яемой</w:t>
      </w:r>
      <w:r w:rsidRPr="00345E40">
        <w:t xml:space="preserve"> работы допускается реализация </w:t>
      </w:r>
      <w:r w:rsidR="008D4744" w:rsidRPr="00345E40">
        <w:t>ВП</w:t>
      </w:r>
      <w:r w:rsidRPr="00345E40">
        <w:t xml:space="preserve"> на базе функции выбора («</w:t>
      </w:r>
      <w:r w:rsidRPr="00345E40">
        <w:rPr>
          <w:i/>
          <w:lang w:val="en-US"/>
        </w:rPr>
        <w:t>Select</w:t>
      </w:r>
      <w:r w:rsidRPr="00345E40">
        <w:t>»), располагающейся в разделе элементов сравнения</w:t>
      </w:r>
      <w:r w:rsidR="008D4744" w:rsidRPr="00345E40">
        <w:t xml:space="preserve"> (</w:t>
      </w:r>
      <w:r w:rsidR="008D4744" w:rsidRPr="00345E40">
        <w:rPr>
          <w:i/>
        </w:rPr>
        <w:t>«</w:t>
      </w:r>
      <w:r w:rsidR="008D4744" w:rsidRPr="00345E40">
        <w:rPr>
          <w:i/>
          <w:lang w:val="en-US"/>
        </w:rPr>
        <w:t>Comparison</w:t>
      </w:r>
      <w:r w:rsidR="008D4744" w:rsidRPr="00345E40">
        <w:rPr>
          <w:i/>
        </w:rPr>
        <w:t>»</w:t>
      </w:r>
      <w:r w:rsidR="008D4744" w:rsidRPr="00345E40">
        <w:t>)</w:t>
      </w:r>
      <w:r w:rsidRPr="00345E40">
        <w:t>.</w:t>
      </w:r>
    </w:p>
    <w:p w14:paraId="6BC60B8E" w14:textId="77777777" w:rsidR="008A1016" w:rsidRPr="00345E40" w:rsidRDefault="008A1016" w:rsidP="009C2FB2">
      <w:pPr>
        <w:jc w:val="both"/>
        <w:rPr>
          <w:color w:val="000000"/>
          <w:shd w:val="clear" w:color="auto" w:fill="FFFFFF"/>
        </w:rPr>
      </w:pPr>
      <w:r w:rsidRPr="00345E40">
        <w:rPr>
          <w:color w:val="000000"/>
          <w:shd w:val="clear" w:color="auto" w:fill="FFFFFF"/>
        </w:rPr>
        <w:t>В программе «Учебной практики» заданию присвоен номер «11».</w:t>
      </w:r>
    </w:p>
    <w:p w14:paraId="27B63961" w14:textId="77777777" w:rsidR="00C84616" w:rsidRPr="00345E40" w:rsidRDefault="00C84616" w:rsidP="009C2FB2">
      <w:pPr>
        <w:jc w:val="both"/>
        <w:rPr>
          <w:color w:val="000000"/>
          <w:shd w:val="clear" w:color="auto" w:fill="FFFFFF"/>
        </w:rPr>
      </w:pPr>
    </w:p>
    <w:p w14:paraId="14C3FC35" w14:textId="77777777" w:rsidR="00C84616" w:rsidRPr="00345E40" w:rsidRDefault="004F591A" w:rsidP="004F591A">
      <w:pPr>
        <w:pStyle w:val="Heading2"/>
        <w:tabs>
          <w:tab w:val="left" w:pos="709"/>
        </w:tabs>
        <w:ind w:left="709" w:hanging="709"/>
      </w:pPr>
      <w:r w:rsidRPr="00345E40">
        <w:t xml:space="preserve">4.1 </w:t>
      </w:r>
      <w:r w:rsidRPr="00345E40">
        <w:tab/>
      </w:r>
      <w:r w:rsidR="00C84616" w:rsidRPr="00345E40">
        <w:t>Цель работы</w:t>
      </w:r>
    </w:p>
    <w:p w14:paraId="3DAF390C" w14:textId="77777777" w:rsidR="00C84616" w:rsidRPr="00345E40" w:rsidRDefault="00C84616" w:rsidP="009C2FB2">
      <w:pPr>
        <w:jc w:val="both"/>
        <w:rPr>
          <w:color w:val="000000"/>
        </w:rPr>
      </w:pPr>
    </w:p>
    <w:p w14:paraId="062C5941" w14:textId="77777777" w:rsidR="00C84616" w:rsidRPr="00345E40" w:rsidRDefault="004F591A" w:rsidP="009C2FB2">
      <w:pPr>
        <w:jc w:val="both"/>
      </w:pPr>
      <w:r w:rsidRPr="00345E40">
        <w:t>З</w:t>
      </w:r>
      <w:r w:rsidR="00295029" w:rsidRPr="00345E40">
        <w:t xml:space="preserve">акрепление навыков </w:t>
      </w:r>
      <w:r w:rsidR="008D4744" w:rsidRPr="00345E40">
        <w:t>разработки графических пользовательских интерфейсов ВП</w:t>
      </w:r>
      <w:r w:rsidR="00295029" w:rsidRPr="00345E40">
        <w:t xml:space="preserve"> и </w:t>
      </w:r>
      <w:r w:rsidR="008D4744" w:rsidRPr="00345E40">
        <w:t>составления</w:t>
      </w:r>
      <w:r w:rsidR="00295029" w:rsidRPr="00345E40">
        <w:t xml:space="preserve"> графического </w:t>
      </w:r>
      <w:r w:rsidR="008D4744" w:rsidRPr="00345E40">
        <w:t xml:space="preserve">кода на языке </w:t>
      </w:r>
      <w:r w:rsidR="008D4744" w:rsidRPr="00345E40">
        <w:rPr>
          <w:i/>
        </w:rPr>
        <w:t>«</w:t>
      </w:r>
      <w:r w:rsidR="008D4744" w:rsidRPr="00345E40">
        <w:rPr>
          <w:i/>
          <w:lang w:val="en-US"/>
        </w:rPr>
        <w:t>G</w:t>
      </w:r>
      <w:r w:rsidR="008D4744" w:rsidRPr="00345E40">
        <w:rPr>
          <w:i/>
        </w:rPr>
        <w:t>»</w:t>
      </w:r>
      <w:r w:rsidR="00295029" w:rsidRPr="00345E40">
        <w:t xml:space="preserve"> в пакете прикладных программ </w:t>
      </w:r>
      <w:r w:rsidR="00295029" w:rsidRPr="00345E40">
        <w:rPr>
          <w:i/>
          <w:lang w:val="en-US"/>
        </w:rPr>
        <w:t>National</w:t>
      </w:r>
      <w:r w:rsidR="00295029" w:rsidRPr="00345E40">
        <w:rPr>
          <w:i/>
        </w:rPr>
        <w:t xml:space="preserve"> </w:t>
      </w:r>
      <w:r w:rsidR="00295029" w:rsidRPr="00345E40">
        <w:rPr>
          <w:i/>
          <w:lang w:val="en-US"/>
        </w:rPr>
        <w:t>Instruments</w:t>
      </w:r>
      <w:r w:rsidR="00295029" w:rsidRPr="00345E40">
        <w:t xml:space="preserve"> </w:t>
      </w:r>
      <w:proofErr w:type="spellStart"/>
      <w:r w:rsidR="00295029" w:rsidRPr="00345E40">
        <w:rPr>
          <w:i/>
          <w:lang w:val="en-US"/>
        </w:rPr>
        <w:t>LabView</w:t>
      </w:r>
      <w:proofErr w:type="spellEnd"/>
      <w:r w:rsidR="00295029" w:rsidRPr="00345E40">
        <w:t xml:space="preserve">. Приобретение навыков работы </w:t>
      </w:r>
      <w:r w:rsidR="00295029" w:rsidRPr="00345E40">
        <w:rPr>
          <w:lang w:val="en-US"/>
        </w:rPr>
        <w:t>c</w:t>
      </w:r>
      <w:r w:rsidR="00295029" w:rsidRPr="00345E40">
        <w:t xml:space="preserve"> </w:t>
      </w:r>
      <w:r w:rsidR="00295029" w:rsidRPr="00345E40">
        <w:rPr>
          <w:i/>
          <w:lang w:val="en-US"/>
        </w:rPr>
        <w:t>CASE</w:t>
      </w:r>
      <w:r w:rsidR="00295029" w:rsidRPr="00345E40">
        <w:t>-структур</w:t>
      </w:r>
      <w:r w:rsidR="008D4744" w:rsidRPr="00345E40">
        <w:t>ами (одиночными / независимыми / вложенными)</w:t>
      </w:r>
      <w:r w:rsidR="00295029" w:rsidRPr="00345E40">
        <w:t>, входящ</w:t>
      </w:r>
      <w:r w:rsidR="008D4744" w:rsidRPr="00345E40">
        <w:t>ими</w:t>
      </w:r>
      <w:r w:rsidR="00295029" w:rsidRPr="00345E40">
        <w:t xml:space="preserve"> в состав пакета прикладных программ </w:t>
      </w:r>
      <w:r w:rsidR="00295029" w:rsidRPr="00345E40">
        <w:rPr>
          <w:i/>
          <w:lang w:val="en-US"/>
        </w:rPr>
        <w:t>National</w:t>
      </w:r>
      <w:r w:rsidR="00295029" w:rsidRPr="00345E40">
        <w:rPr>
          <w:i/>
        </w:rPr>
        <w:t xml:space="preserve"> </w:t>
      </w:r>
      <w:r w:rsidR="00295029" w:rsidRPr="00345E40">
        <w:rPr>
          <w:i/>
          <w:lang w:val="en-US"/>
        </w:rPr>
        <w:t>Instruments</w:t>
      </w:r>
      <w:r w:rsidR="00295029" w:rsidRPr="00345E40">
        <w:t xml:space="preserve"> </w:t>
      </w:r>
      <w:proofErr w:type="spellStart"/>
      <w:r w:rsidR="00295029" w:rsidRPr="00345E40">
        <w:rPr>
          <w:i/>
          <w:lang w:val="en-US"/>
        </w:rPr>
        <w:t>LabView</w:t>
      </w:r>
      <w:proofErr w:type="spellEnd"/>
      <w:r w:rsidR="00295029" w:rsidRPr="00345E40">
        <w:t>.</w:t>
      </w:r>
      <w:r w:rsidR="008D4744" w:rsidRPr="00345E40">
        <w:t xml:space="preserve"> Закрепление изученного материала в курсе «Программирование и основы алгоритмизации» в разделе «Разветвляющийся вычислительный процесс».</w:t>
      </w:r>
    </w:p>
    <w:p w14:paraId="6E68C88F" w14:textId="77777777" w:rsidR="00295029" w:rsidRPr="00345E40" w:rsidRDefault="00295029" w:rsidP="009C2FB2">
      <w:pPr>
        <w:jc w:val="both"/>
        <w:rPr>
          <w:color w:val="000000"/>
        </w:rPr>
      </w:pPr>
    </w:p>
    <w:p w14:paraId="44E30DC2" w14:textId="343641AD" w:rsidR="00C84616" w:rsidRDefault="00C84616" w:rsidP="00082A71">
      <w:pPr>
        <w:pStyle w:val="Heading2"/>
        <w:tabs>
          <w:tab w:val="left" w:pos="709"/>
        </w:tabs>
        <w:ind w:left="709" w:hanging="709"/>
      </w:pPr>
      <w:r w:rsidRPr="00345E40">
        <w:t xml:space="preserve">4.2 </w:t>
      </w:r>
      <w:r w:rsidR="00082A71" w:rsidRPr="00345E40">
        <w:tab/>
      </w:r>
      <w:r w:rsidR="00295029" w:rsidRPr="00345E40">
        <w:t>Полезные соотношения для выполнения задания</w:t>
      </w:r>
    </w:p>
    <w:p w14:paraId="2082487D" w14:textId="6807A933" w:rsidR="003A72AD" w:rsidRDefault="003A72AD" w:rsidP="003A72AD">
      <w:r w:rsidRPr="00345E40">
        <w:t xml:space="preserve">– </w:t>
      </w:r>
      <w:r w:rsidRPr="003A72AD">
        <w:t>CASE-структуры</w:t>
      </w:r>
    </w:p>
    <w:p w14:paraId="08D21E72" w14:textId="08F2EC5D" w:rsidR="003A72AD" w:rsidRDefault="003A72AD" w:rsidP="003A72AD">
      <w:r w:rsidRPr="003A72AD">
        <w:t>CASE-структура позволяет выбрать один из нескольких вариантов выполнения кода в зависимости от входного значения.</w:t>
      </w:r>
    </w:p>
    <w:p w14:paraId="6A624F4D" w14:textId="5D04D7CD" w:rsidR="003A72AD" w:rsidRDefault="003A72AD" w:rsidP="003A72AD">
      <w:r w:rsidRPr="003A72AD">
        <w:t>По умолчанию имеет два варианта: TRUE и FALSE для логических входов</w:t>
      </w:r>
    </w:p>
    <w:p w14:paraId="1DD7AEF6" w14:textId="4BB91290" w:rsidR="003A72AD" w:rsidRDefault="003A72AD" w:rsidP="003A72AD">
      <w:r w:rsidRPr="00345E40">
        <w:t xml:space="preserve">– </w:t>
      </w:r>
      <w:r w:rsidRPr="003A72AD">
        <w:t>Типы входных значений:</w:t>
      </w:r>
    </w:p>
    <w:p w14:paraId="1628D15D" w14:textId="36F48B9E" w:rsidR="003A72AD" w:rsidRDefault="003A72AD" w:rsidP="003A72AD">
      <w:r>
        <w:t>Л</w:t>
      </w:r>
      <w:r w:rsidRPr="003A72AD">
        <w:t>огические (</w:t>
      </w:r>
      <w:proofErr w:type="spellStart"/>
      <w:r w:rsidRPr="003A72AD">
        <w:t>Boolean</w:t>
      </w:r>
      <w:proofErr w:type="spellEnd"/>
      <w:r w:rsidRPr="003A72AD">
        <w:t>).</w:t>
      </w:r>
    </w:p>
    <w:p w14:paraId="3865F857" w14:textId="77777777" w:rsidR="003A72AD" w:rsidRDefault="003A72AD" w:rsidP="003A72AD">
      <w:r w:rsidRPr="003A72AD">
        <w:t>Целочисленные (</w:t>
      </w:r>
      <w:proofErr w:type="spellStart"/>
      <w:r w:rsidRPr="003A72AD">
        <w:t>Integer</w:t>
      </w:r>
      <w:proofErr w:type="spellEnd"/>
      <w:r w:rsidRPr="003A72AD">
        <w:t xml:space="preserve">). </w:t>
      </w:r>
    </w:p>
    <w:p w14:paraId="5F7C82D5" w14:textId="77777777" w:rsidR="003A72AD" w:rsidRDefault="003A72AD" w:rsidP="003A72AD">
      <w:r w:rsidRPr="003A72AD">
        <w:t>Строковые (</w:t>
      </w:r>
      <w:proofErr w:type="spellStart"/>
      <w:r w:rsidRPr="003A72AD">
        <w:t>String</w:t>
      </w:r>
      <w:proofErr w:type="spellEnd"/>
      <w:r w:rsidRPr="003A72AD">
        <w:t xml:space="preserve">). </w:t>
      </w:r>
    </w:p>
    <w:p w14:paraId="0338CEAC" w14:textId="355D5F19" w:rsidR="003A72AD" w:rsidRPr="003A72AD" w:rsidRDefault="003A72AD" w:rsidP="003A72AD">
      <w:r w:rsidRPr="003A72AD">
        <w:t>Перечислимые (</w:t>
      </w:r>
      <w:proofErr w:type="spellStart"/>
      <w:r w:rsidRPr="003A72AD">
        <w:t>Enum</w:t>
      </w:r>
      <w:proofErr w:type="spellEnd"/>
      <w:r w:rsidRPr="003A72AD">
        <w:t>)</w:t>
      </w:r>
    </w:p>
    <w:p w14:paraId="5593B666" w14:textId="77777777" w:rsidR="00C84616" w:rsidRPr="00345E40" w:rsidRDefault="00C84616" w:rsidP="009C2FB2">
      <w:pPr>
        <w:jc w:val="both"/>
        <w:rPr>
          <w:color w:val="000000"/>
        </w:rPr>
      </w:pPr>
    </w:p>
    <w:p w14:paraId="1EC9489D" w14:textId="77777777" w:rsidR="00295029" w:rsidRPr="00345E40" w:rsidRDefault="00246CB4" w:rsidP="008D4744">
      <w:pPr>
        <w:pStyle w:val="Heading3"/>
        <w:tabs>
          <w:tab w:val="left" w:pos="709"/>
        </w:tabs>
        <w:ind w:left="709" w:hanging="709"/>
        <w:jc w:val="both"/>
      </w:pPr>
      <w:r w:rsidRPr="00345E40">
        <w:lastRenderedPageBreak/>
        <w:t xml:space="preserve">4.2.1 </w:t>
      </w:r>
      <w:r w:rsidRPr="00345E40">
        <w:tab/>
      </w:r>
      <w:r w:rsidR="008D4744" w:rsidRPr="00345E40">
        <w:t>Основные числовые функции, размещаемые на блок-диаграммах ВП</w:t>
      </w:r>
    </w:p>
    <w:p w14:paraId="2AF3758B" w14:textId="77777777" w:rsidR="00295029" w:rsidRPr="00345E40" w:rsidRDefault="00295029" w:rsidP="009C2FB2">
      <w:pPr>
        <w:jc w:val="center"/>
      </w:pPr>
    </w:p>
    <w:p w14:paraId="58F12C69" w14:textId="77777777" w:rsidR="00295029" w:rsidRPr="00345E40" w:rsidRDefault="00295029" w:rsidP="009C2FB2">
      <w:pPr>
        <w:jc w:val="both"/>
      </w:pPr>
      <w:r w:rsidRPr="00345E40">
        <w:t>Раздел числовых элементов</w:t>
      </w:r>
      <w:r w:rsidR="008D4744" w:rsidRPr="00345E40">
        <w:t>, размещаемых на блок-диаграммах ВП,</w:t>
      </w:r>
      <w:r w:rsidRPr="00345E40">
        <w:t xml:space="preserve"> содержит следующие функции</w:t>
      </w:r>
      <w:r w:rsidR="008D4744" w:rsidRPr="00345E40">
        <w:t xml:space="preserve"> языка </w:t>
      </w:r>
      <w:r w:rsidR="008D4744" w:rsidRPr="00345E40">
        <w:rPr>
          <w:i/>
        </w:rPr>
        <w:t>«</w:t>
      </w:r>
      <w:r w:rsidR="008D4744" w:rsidRPr="00345E40">
        <w:rPr>
          <w:i/>
          <w:lang w:val="en-US"/>
        </w:rPr>
        <w:t>G</w:t>
      </w:r>
      <w:r w:rsidR="008D4744" w:rsidRPr="00345E40">
        <w:rPr>
          <w:i/>
        </w:rPr>
        <w:t>»</w:t>
      </w:r>
      <w:r w:rsidR="004E16A8" w:rsidRPr="00345E40">
        <w:t>, подразделы, а также</w:t>
      </w:r>
      <w:r w:rsidRPr="00345E40">
        <w:t xml:space="preserve"> константы, изображённые на Рисунке </w:t>
      </w:r>
      <w:r w:rsidR="00073112" w:rsidRPr="00345E40">
        <w:t>4.2.1.</w:t>
      </w:r>
      <w:r w:rsidRPr="00345E40">
        <w:t>1 (чтение ведётся слева направо, сверху вниз):</w:t>
      </w:r>
    </w:p>
    <w:p w14:paraId="3741ACF5" w14:textId="77777777" w:rsidR="00295029" w:rsidRPr="00345E40" w:rsidRDefault="00295029" w:rsidP="009C2FB2">
      <w:pPr>
        <w:jc w:val="both"/>
      </w:pPr>
    </w:p>
    <w:p w14:paraId="6D9513A9"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ложения (</w:t>
      </w:r>
      <w:r w:rsidR="00073112" w:rsidRPr="00345E40">
        <w:rPr>
          <w:i/>
        </w:rPr>
        <w:t>«</w:t>
      </w:r>
      <w:r w:rsidR="00295029" w:rsidRPr="00345E40">
        <w:rPr>
          <w:i/>
          <w:lang w:val="en-US"/>
        </w:rPr>
        <w:t>Add</w:t>
      </w:r>
      <w:r w:rsidR="00073112" w:rsidRPr="00345E40">
        <w:rPr>
          <w:i/>
        </w:rPr>
        <w:t>»</w:t>
      </w:r>
      <w:r w:rsidR="00295029" w:rsidRPr="00345E40">
        <w:t>);</w:t>
      </w:r>
    </w:p>
    <w:p w14:paraId="0B202060"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ычитания (</w:t>
      </w:r>
      <w:r w:rsidR="00073112" w:rsidRPr="00345E40">
        <w:rPr>
          <w:i/>
        </w:rPr>
        <w:t>«</w:t>
      </w:r>
      <w:r w:rsidR="00295029" w:rsidRPr="00345E40">
        <w:rPr>
          <w:i/>
          <w:lang w:val="en-US"/>
        </w:rPr>
        <w:t>Subtract</w:t>
      </w:r>
      <w:r w:rsidR="00073112" w:rsidRPr="00345E40">
        <w:rPr>
          <w:i/>
        </w:rPr>
        <w:t>»</w:t>
      </w:r>
      <w:r w:rsidR="00295029" w:rsidRPr="00345E40">
        <w:t>);</w:t>
      </w:r>
    </w:p>
    <w:p w14:paraId="6A86BE97"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умножения (</w:t>
      </w:r>
      <w:r w:rsidR="00073112" w:rsidRPr="00345E40">
        <w:rPr>
          <w:i/>
        </w:rPr>
        <w:t>«</w:t>
      </w:r>
      <w:r w:rsidR="00295029" w:rsidRPr="00345E40">
        <w:rPr>
          <w:i/>
          <w:lang w:val="en-US"/>
        </w:rPr>
        <w:t>Multiply</w:t>
      </w:r>
      <w:r w:rsidR="00073112" w:rsidRPr="00345E40">
        <w:rPr>
          <w:i/>
        </w:rPr>
        <w:t>»</w:t>
      </w:r>
      <w:r w:rsidR="00295029" w:rsidRPr="00345E40">
        <w:t>);</w:t>
      </w:r>
    </w:p>
    <w:p w14:paraId="4E4A9E24"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деления (</w:t>
      </w:r>
      <w:r w:rsidR="00073112" w:rsidRPr="00345E40">
        <w:rPr>
          <w:i/>
        </w:rPr>
        <w:t>«</w:t>
      </w:r>
      <w:r w:rsidR="00295029" w:rsidRPr="00345E40">
        <w:rPr>
          <w:i/>
          <w:lang w:val="en-US"/>
        </w:rPr>
        <w:t>Divide</w:t>
      </w:r>
      <w:r w:rsidR="00073112" w:rsidRPr="00345E40">
        <w:rPr>
          <w:i/>
        </w:rPr>
        <w:t>»</w:t>
      </w:r>
      <w:r w:rsidR="00295029" w:rsidRPr="00345E40">
        <w:t>);</w:t>
      </w:r>
    </w:p>
    <w:p w14:paraId="1FA1AB83"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и целочисленного деления и получения остатка от деления (</w:t>
      </w:r>
      <w:r w:rsidR="00073112" w:rsidRPr="00345E40">
        <w:rPr>
          <w:i/>
        </w:rPr>
        <w:t>«</w:t>
      </w:r>
      <w:r w:rsidR="00295029" w:rsidRPr="00345E40">
        <w:rPr>
          <w:i/>
          <w:lang w:val="en-US"/>
        </w:rPr>
        <w:t>Quotient</w:t>
      </w:r>
      <w:r w:rsidR="00295029" w:rsidRPr="00345E40">
        <w:rPr>
          <w:i/>
        </w:rPr>
        <w:t xml:space="preserve"> &amp; </w:t>
      </w:r>
      <w:r w:rsidR="00295029" w:rsidRPr="00345E40">
        <w:rPr>
          <w:i/>
          <w:lang w:val="en-US"/>
        </w:rPr>
        <w:t>Remainder</w:t>
      </w:r>
      <w:r w:rsidR="00073112" w:rsidRPr="00345E40">
        <w:rPr>
          <w:i/>
        </w:rPr>
        <w:t>»</w:t>
      </w:r>
      <w:r w:rsidR="00295029" w:rsidRPr="00345E40">
        <w:t>);</w:t>
      </w:r>
    </w:p>
    <w:p w14:paraId="183D91AA"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конвертации (</w:t>
      </w:r>
      <w:r w:rsidR="00073112" w:rsidRPr="00345E40">
        <w:rPr>
          <w:i/>
        </w:rPr>
        <w:t>«</w:t>
      </w:r>
      <w:r w:rsidR="00295029" w:rsidRPr="00345E40">
        <w:rPr>
          <w:i/>
          <w:lang w:val="en-US"/>
        </w:rPr>
        <w:t>Conversion</w:t>
      </w:r>
      <w:r w:rsidR="00073112" w:rsidRPr="00345E40">
        <w:rPr>
          <w:i/>
        </w:rPr>
        <w:t>»</w:t>
      </w:r>
      <w:r w:rsidR="00295029" w:rsidRPr="00345E40">
        <w:t>);</w:t>
      </w:r>
    </w:p>
    <w:p w14:paraId="0D09EEC4"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инкрементирования / добавления единицы (</w:t>
      </w:r>
      <w:r w:rsidR="00073112" w:rsidRPr="00345E40">
        <w:rPr>
          <w:i/>
        </w:rPr>
        <w:t>«</w:t>
      </w:r>
      <w:r w:rsidR="00295029" w:rsidRPr="00345E40">
        <w:rPr>
          <w:i/>
          <w:lang w:val="en-US"/>
        </w:rPr>
        <w:t>Increment</w:t>
      </w:r>
      <w:r w:rsidR="00073112" w:rsidRPr="00345E40">
        <w:rPr>
          <w:i/>
        </w:rPr>
        <w:t>»</w:t>
      </w:r>
      <w:r w:rsidR="00295029" w:rsidRPr="00345E40">
        <w:t>);</w:t>
      </w:r>
    </w:p>
    <w:p w14:paraId="51199E08"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декрементирования / вычитания единицы (</w:t>
      </w:r>
      <w:r w:rsidR="00073112" w:rsidRPr="00345E40">
        <w:rPr>
          <w:i/>
        </w:rPr>
        <w:t>«</w:t>
      </w:r>
      <w:r w:rsidR="00295029" w:rsidRPr="00345E40">
        <w:rPr>
          <w:i/>
          <w:lang w:val="en-US"/>
        </w:rPr>
        <w:t>Decrement</w:t>
      </w:r>
      <w:r w:rsidR="00073112" w:rsidRPr="00345E40">
        <w:rPr>
          <w:i/>
        </w:rPr>
        <w:t>»</w:t>
      </w:r>
      <w:r w:rsidR="00295029" w:rsidRPr="00345E40">
        <w:t>);</w:t>
      </w:r>
    </w:p>
    <w:p w14:paraId="5ED08806"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уммирования элементов массива (</w:t>
      </w:r>
      <w:r w:rsidR="00073112" w:rsidRPr="00345E40">
        <w:rPr>
          <w:i/>
        </w:rPr>
        <w:t>«</w:t>
      </w:r>
      <w:r w:rsidR="00295029" w:rsidRPr="00345E40">
        <w:rPr>
          <w:i/>
          <w:lang w:val="en-US"/>
        </w:rPr>
        <w:t>Add</w:t>
      </w:r>
      <w:r w:rsidR="00295029" w:rsidRPr="00345E40">
        <w:rPr>
          <w:i/>
        </w:rPr>
        <w:t xml:space="preserve"> </w:t>
      </w:r>
      <w:r w:rsidR="00295029" w:rsidRPr="00345E40">
        <w:rPr>
          <w:i/>
          <w:lang w:val="en-US"/>
        </w:rPr>
        <w:t>Array</w:t>
      </w:r>
      <w:r w:rsidR="00295029" w:rsidRPr="00345E40">
        <w:rPr>
          <w:i/>
        </w:rPr>
        <w:t xml:space="preserve"> </w:t>
      </w:r>
      <w:r w:rsidR="00295029" w:rsidRPr="00345E40">
        <w:rPr>
          <w:i/>
          <w:lang w:val="en-US"/>
        </w:rPr>
        <w:t>Elements</w:t>
      </w:r>
      <w:r w:rsidR="00073112" w:rsidRPr="00345E40">
        <w:rPr>
          <w:i/>
        </w:rPr>
        <w:t>»</w:t>
      </w:r>
      <w:r w:rsidR="00295029" w:rsidRPr="00345E40">
        <w:t>);</w:t>
      </w:r>
    </w:p>
    <w:p w14:paraId="00FF3656"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перемножения элементов массива (</w:t>
      </w:r>
      <w:r w:rsidR="00073112" w:rsidRPr="00345E40">
        <w:rPr>
          <w:i/>
        </w:rPr>
        <w:t>«</w:t>
      </w:r>
      <w:r w:rsidR="00295029" w:rsidRPr="00345E40">
        <w:rPr>
          <w:i/>
          <w:lang w:val="en-US"/>
        </w:rPr>
        <w:t>Multiply</w:t>
      </w:r>
      <w:r w:rsidR="00295029" w:rsidRPr="00345E40">
        <w:rPr>
          <w:i/>
        </w:rPr>
        <w:t xml:space="preserve"> </w:t>
      </w:r>
      <w:r w:rsidR="00295029" w:rsidRPr="00345E40">
        <w:rPr>
          <w:i/>
          <w:lang w:val="en-US"/>
        </w:rPr>
        <w:t>Array</w:t>
      </w:r>
      <w:r w:rsidR="00295029" w:rsidRPr="00345E40">
        <w:rPr>
          <w:i/>
        </w:rPr>
        <w:t xml:space="preserve"> </w:t>
      </w:r>
      <w:r w:rsidR="00295029" w:rsidRPr="00345E40">
        <w:rPr>
          <w:i/>
          <w:lang w:val="en-US"/>
        </w:rPr>
        <w:t>Elements</w:t>
      </w:r>
      <w:r w:rsidR="00073112" w:rsidRPr="00345E40">
        <w:rPr>
          <w:i/>
        </w:rPr>
        <w:t>»</w:t>
      </w:r>
      <w:r w:rsidR="00295029" w:rsidRPr="00345E40">
        <w:t>);</w:t>
      </w:r>
    </w:p>
    <w:p w14:paraId="59D420C9"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элемент, объединяющий арифметические операции (</w:t>
      </w:r>
      <w:r w:rsidR="00073112" w:rsidRPr="00345E40">
        <w:rPr>
          <w:i/>
        </w:rPr>
        <w:t>«</w:t>
      </w:r>
      <w:r w:rsidR="00295029" w:rsidRPr="00345E40">
        <w:rPr>
          <w:i/>
          <w:lang w:val="en-US"/>
        </w:rPr>
        <w:t>Compound</w:t>
      </w:r>
      <w:r w:rsidR="00295029" w:rsidRPr="00345E40">
        <w:rPr>
          <w:i/>
        </w:rPr>
        <w:t xml:space="preserve"> </w:t>
      </w:r>
      <w:r w:rsidR="00295029" w:rsidRPr="00345E40">
        <w:rPr>
          <w:i/>
          <w:lang w:val="en-US"/>
        </w:rPr>
        <w:t>Arithmetic</w:t>
      </w:r>
      <w:r w:rsidR="00073112" w:rsidRPr="00345E40">
        <w:rPr>
          <w:i/>
        </w:rPr>
        <w:t>»</w:t>
      </w:r>
      <w:r w:rsidR="00295029" w:rsidRPr="00345E40">
        <w:t>);</w:t>
      </w:r>
    </w:p>
    <w:p w14:paraId="39FAAAEB"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тригонометрии (</w:t>
      </w:r>
      <w:r w:rsidR="00073112" w:rsidRPr="00345E40">
        <w:rPr>
          <w:i/>
        </w:rPr>
        <w:t>«</w:t>
      </w:r>
      <w:r w:rsidR="00295029" w:rsidRPr="00345E40">
        <w:rPr>
          <w:i/>
          <w:lang w:val="en-US"/>
        </w:rPr>
        <w:t>Trigonometric</w:t>
      </w:r>
      <w:r w:rsidR="00073112" w:rsidRPr="00345E40">
        <w:rPr>
          <w:i/>
        </w:rPr>
        <w:t>»</w:t>
      </w:r>
      <w:r w:rsidR="00295029" w:rsidRPr="00345E40">
        <w:t>);</w:t>
      </w:r>
    </w:p>
    <w:p w14:paraId="607BCDE3"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зятия абсолютной величины / модуля (</w:t>
      </w:r>
      <w:r w:rsidR="00073112" w:rsidRPr="00345E40">
        <w:rPr>
          <w:i/>
        </w:rPr>
        <w:t>«</w:t>
      </w:r>
      <w:r w:rsidR="00295029" w:rsidRPr="00345E40">
        <w:rPr>
          <w:i/>
          <w:lang w:val="en-US"/>
        </w:rPr>
        <w:t>Absolute</w:t>
      </w:r>
      <w:r w:rsidR="00295029" w:rsidRPr="00345E40">
        <w:rPr>
          <w:i/>
        </w:rPr>
        <w:t xml:space="preserve"> </w:t>
      </w:r>
      <w:r w:rsidR="00295029" w:rsidRPr="00345E40">
        <w:rPr>
          <w:i/>
          <w:lang w:val="en-US"/>
        </w:rPr>
        <w:t>Value</w:t>
      </w:r>
      <w:r w:rsidR="00073112" w:rsidRPr="00345E40">
        <w:rPr>
          <w:i/>
        </w:rPr>
        <w:t>»</w:t>
      </w:r>
      <w:r w:rsidR="00295029" w:rsidRPr="00345E40">
        <w:t>);</w:t>
      </w:r>
    </w:p>
    <w:p w14:paraId="0896797A"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математического округления до ближайшего целого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295029" w:rsidRPr="00345E40">
        <w:rPr>
          <w:i/>
          <w:lang w:val="en-US"/>
        </w:rPr>
        <w:t>Nearest</w:t>
      </w:r>
      <w:r w:rsidR="00073112" w:rsidRPr="00345E40">
        <w:rPr>
          <w:i/>
        </w:rPr>
        <w:t>»</w:t>
      </w:r>
      <w:r w:rsidR="00295029" w:rsidRPr="00345E40">
        <w:t>);</w:t>
      </w:r>
    </w:p>
    <w:p w14:paraId="0FBEE20A"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кругления в меньшую сторону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073112" w:rsidRPr="00345E40">
        <w:rPr>
          <w:i/>
        </w:rPr>
        <w:t>-</w:t>
      </w:r>
      <w:r w:rsidR="00295029" w:rsidRPr="00345E40">
        <w:rPr>
          <w:i/>
          <w:lang w:val="en-US"/>
        </w:rPr>
        <w:t>Infinity</w:t>
      </w:r>
      <w:r w:rsidR="00073112" w:rsidRPr="00345E40">
        <w:rPr>
          <w:i/>
        </w:rPr>
        <w:t>»</w:t>
      </w:r>
      <w:r w:rsidR="00295029" w:rsidRPr="00345E40">
        <w:t>);</w:t>
      </w:r>
    </w:p>
    <w:p w14:paraId="28F24D43"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кругления в большую сторону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295029" w:rsidRPr="00345E40">
        <w:rPr>
          <w:i/>
          <w:lang w:val="en-US"/>
        </w:rPr>
        <w:t>Infinity</w:t>
      </w:r>
      <w:r w:rsidR="00073112" w:rsidRPr="00345E40">
        <w:rPr>
          <w:i/>
        </w:rPr>
        <w:t>»</w:t>
      </w:r>
      <w:r w:rsidR="00295029" w:rsidRPr="00345E40">
        <w:t>);</w:t>
      </w:r>
    </w:p>
    <w:p w14:paraId="728ABC95" w14:textId="77777777" w:rsidR="00295029" w:rsidRPr="00345E40" w:rsidRDefault="00246CB4" w:rsidP="004E16A8">
      <w:pPr>
        <w:tabs>
          <w:tab w:val="left" w:pos="851"/>
        </w:tabs>
        <w:ind w:left="567" w:hanging="1"/>
        <w:jc w:val="both"/>
      </w:pPr>
      <w:r w:rsidRPr="00345E40">
        <w:lastRenderedPageBreak/>
        <w:t>–</w:t>
      </w:r>
      <w:r w:rsidR="00295029" w:rsidRPr="00345E40">
        <w:t xml:space="preserve"> </w:t>
      </w:r>
      <w:r w:rsidRPr="00345E40">
        <w:tab/>
      </w:r>
      <w:r w:rsidR="00295029" w:rsidRPr="00345E40">
        <w:t>операция выдачи реализации псевдослучайной величины</w:t>
      </w:r>
      <w:r w:rsidR="004E16A8" w:rsidRPr="00345E40">
        <w:t xml:space="preserve"> в диапазоне от нуля до единицы</w:t>
      </w:r>
      <w:r w:rsidR="00295029" w:rsidRPr="00345E40">
        <w:t xml:space="preserve"> (</w:t>
      </w:r>
      <w:r w:rsidR="00073112" w:rsidRPr="00345E40">
        <w:rPr>
          <w:i/>
        </w:rPr>
        <w:t>«</w:t>
      </w:r>
      <w:r w:rsidR="00295029" w:rsidRPr="00345E40">
        <w:rPr>
          <w:i/>
          <w:lang w:val="en-US"/>
        </w:rPr>
        <w:t>Random</w:t>
      </w:r>
      <w:r w:rsidR="00295029" w:rsidRPr="00345E40">
        <w:rPr>
          <w:i/>
        </w:rPr>
        <w:t xml:space="preserve"> </w:t>
      </w:r>
      <w:r w:rsidR="00295029" w:rsidRPr="00345E40">
        <w:rPr>
          <w:i/>
          <w:lang w:val="en-US"/>
        </w:rPr>
        <w:t>Number</w:t>
      </w:r>
      <w:r w:rsidR="00295029" w:rsidRPr="00345E40">
        <w:rPr>
          <w:i/>
        </w:rPr>
        <w:t xml:space="preserve"> (0-1)</w:t>
      </w:r>
      <w:r w:rsidR="00073112" w:rsidRPr="00345E40">
        <w:rPr>
          <w:i/>
        </w:rPr>
        <w:t>»</w:t>
      </w:r>
      <w:r w:rsidR="00295029" w:rsidRPr="00345E40">
        <w:t>);</w:t>
      </w:r>
    </w:p>
    <w:p w14:paraId="4F7197A4"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логарифмов (</w:t>
      </w:r>
      <w:r w:rsidR="00073112" w:rsidRPr="00345E40">
        <w:rPr>
          <w:i/>
        </w:rPr>
        <w:t>«</w:t>
      </w:r>
      <w:r w:rsidR="00295029" w:rsidRPr="00345E40">
        <w:rPr>
          <w:i/>
          <w:lang w:val="en-US"/>
        </w:rPr>
        <w:t>Logarithmic</w:t>
      </w:r>
      <w:r w:rsidR="00073112" w:rsidRPr="00345E40">
        <w:rPr>
          <w:i/>
        </w:rPr>
        <w:t>»</w:t>
      </w:r>
      <w:r w:rsidR="00295029" w:rsidRPr="00345E40">
        <w:t>);</w:t>
      </w:r>
    </w:p>
    <w:p w14:paraId="53D33DA0"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зятия квадратного корня (</w:t>
      </w:r>
      <w:r w:rsidR="00073112" w:rsidRPr="00345E40">
        <w:rPr>
          <w:i/>
        </w:rPr>
        <w:t>«</w:t>
      </w:r>
      <w:r w:rsidR="00295029" w:rsidRPr="00345E40">
        <w:rPr>
          <w:i/>
          <w:lang w:val="en-US"/>
        </w:rPr>
        <w:t>Square</w:t>
      </w:r>
      <w:r w:rsidR="00295029" w:rsidRPr="00345E40">
        <w:rPr>
          <w:i/>
        </w:rPr>
        <w:t xml:space="preserve"> </w:t>
      </w:r>
      <w:r w:rsidR="00295029" w:rsidRPr="00345E40">
        <w:rPr>
          <w:i/>
          <w:lang w:val="en-US"/>
        </w:rPr>
        <w:t>Root</w:t>
      </w:r>
      <w:r w:rsidR="00073112" w:rsidRPr="00345E40">
        <w:rPr>
          <w:i/>
        </w:rPr>
        <w:t>»</w:t>
      </w:r>
      <w:r w:rsidR="00295029" w:rsidRPr="00345E40">
        <w:t>);</w:t>
      </w:r>
    </w:p>
    <w:p w14:paraId="69F0152A"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инверсии / взятия значения с обратным знаком (</w:t>
      </w:r>
      <w:r w:rsidR="00073112" w:rsidRPr="00345E40">
        <w:rPr>
          <w:i/>
        </w:rPr>
        <w:t>«</w:t>
      </w:r>
      <w:r w:rsidR="00295029" w:rsidRPr="00345E40">
        <w:rPr>
          <w:i/>
          <w:lang w:val="en-US"/>
        </w:rPr>
        <w:t>Negate</w:t>
      </w:r>
      <w:r w:rsidR="00073112" w:rsidRPr="00345E40">
        <w:rPr>
          <w:i/>
        </w:rPr>
        <w:t>»</w:t>
      </w:r>
      <w:r w:rsidR="00295029" w:rsidRPr="00345E40">
        <w:t>);</w:t>
      </w:r>
    </w:p>
    <w:p w14:paraId="3A68D7A1"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 xml:space="preserve">операция масштабирования по степени двойки / умножение на 2 в степени </w:t>
      </w:r>
      <w:r w:rsidR="00295029" w:rsidRPr="00345E40">
        <w:rPr>
          <w:i/>
          <w:lang w:val="en-US"/>
        </w:rPr>
        <w:t>N</w:t>
      </w:r>
      <w:r w:rsidR="00295029" w:rsidRPr="00345E40">
        <w:rPr>
          <w:i/>
        </w:rPr>
        <w:t xml:space="preserve"> </w:t>
      </w:r>
      <w:r w:rsidR="00295029" w:rsidRPr="00345E40">
        <w:t>(</w:t>
      </w:r>
      <w:r w:rsidR="00073112" w:rsidRPr="00345E40">
        <w:rPr>
          <w:i/>
        </w:rPr>
        <w:t>«</w:t>
      </w:r>
      <w:r w:rsidR="00295029" w:rsidRPr="00345E40">
        <w:rPr>
          <w:i/>
          <w:lang w:val="en-US"/>
        </w:rPr>
        <w:t>Scale</w:t>
      </w:r>
      <w:r w:rsidR="00295029" w:rsidRPr="00345E40">
        <w:rPr>
          <w:i/>
        </w:rPr>
        <w:t xml:space="preserve"> </w:t>
      </w:r>
      <w:r w:rsidR="00295029" w:rsidRPr="00345E40">
        <w:rPr>
          <w:i/>
          <w:lang w:val="en-US"/>
        </w:rPr>
        <w:t>By</w:t>
      </w:r>
      <w:r w:rsidR="00295029" w:rsidRPr="00345E40">
        <w:rPr>
          <w:i/>
        </w:rPr>
        <w:t xml:space="preserve"> </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2</w:t>
      </w:r>
      <w:r w:rsidR="00073112" w:rsidRPr="00345E40">
        <w:rPr>
          <w:i/>
        </w:rPr>
        <w:t>»</w:t>
      </w:r>
      <w:r w:rsidR="00295029" w:rsidRPr="00345E40">
        <w:t>);</w:t>
      </w:r>
    </w:p>
    <w:p w14:paraId="6325207D"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 xml:space="preserve">операция </w:t>
      </w:r>
      <w:proofErr w:type="spellStart"/>
      <w:r w:rsidR="00295029" w:rsidRPr="00345E40">
        <w:t>сигнум</w:t>
      </w:r>
      <w:proofErr w:type="spellEnd"/>
      <w:r w:rsidR="00295029" w:rsidRPr="00345E40">
        <w:t xml:space="preserve"> (определения знака): пришло любое положительное – в ответе «1», пришло любое отрицательное – в ответе «-1», пришёл ноль – в ответе «0» (</w:t>
      </w:r>
      <w:r w:rsidR="00073112" w:rsidRPr="00345E40">
        <w:rPr>
          <w:i/>
        </w:rPr>
        <w:t>«</w:t>
      </w:r>
      <w:r w:rsidR="00295029" w:rsidRPr="00345E40">
        <w:rPr>
          <w:i/>
          <w:lang w:val="en-US"/>
        </w:rPr>
        <w:t>Sign</w:t>
      </w:r>
      <w:r w:rsidR="00073112" w:rsidRPr="00345E40">
        <w:rPr>
          <w:i/>
        </w:rPr>
        <w:t>»</w:t>
      </w:r>
      <w:r w:rsidR="00295029" w:rsidRPr="00345E40">
        <w:t>);</w:t>
      </w:r>
    </w:p>
    <w:p w14:paraId="225C55EC"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бращения / деления единицы на заданное значение</w:t>
      </w:r>
      <w:r w:rsidR="00295029" w:rsidRPr="00345E40">
        <w:rPr>
          <w:i/>
        </w:rPr>
        <w:t xml:space="preserve"> (</w:t>
      </w:r>
      <w:r w:rsidR="00073112" w:rsidRPr="00345E40">
        <w:rPr>
          <w:i/>
        </w:rPr>
        <w:t>«</w:t>
      </w:r>
      <w:r w:rsidR="00295029" w:rsidRPr="00345E40">
        <w:rPr>
          <w:i/>
          <w:lang w:val="en-US"/>
        </w:rPr>
        <w:t>Reciprocal</w:t>
      </w:r>
      <w:r w:rsidR="00073112" w:rsidRPr="00345E40">
        <w:rPr>
          <w:i/>
        </w:rPr>
        <w:t>»</w:t>
      </w:r>
      <w:r w:rsidR="00295029" w:rsidRPr="00345E40">
        <w:t>);</w:t>
      </w:r>
    </w:p>
    <w:p w14:paraId="4B58F189"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операций над комплексными числами (</w:t>
      </w:r>
      <w:r w:rsidR="00073112" w:rsidRPr="00345E40">
        <w:rPr>
          <w:i/>
        </w:rPr>
        <w:t>«</w:t>
      </w:r>
      <w:r w:rsidR="00295029" w:rsidRPr="00345E40">
        <w:rPr>
          <w:i/>
          <w:lang w:val="en-US"/>
        </w:rPr>
        <w:t>Complex</w:t>
      </w:r>
      <w:r w:rsidR="00073112" w:rsidRPr="00345E40">
        <w:rPr>
          <w:i/>
        </w:rPr>
        <w:t>»</w:t>
      </w:r>
      <w:r w:rsidR="00295029" w:rsidRPr="00345E40">
        <w:t>);</w:t>
      </w:r>
    </w:p>
    <w:p w14:paraId="2E36F474"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числ</w:t>
      </w:r>
      <w:r w:rsidR="00F7792E" w:rsidRPr="00345E40">
        <w:t>овая</w:t>
      </w:r>
      <w:r w:rsidR="00295029" w:rsidRPr="00345E40">
        <w:t xml:space="preserve"> константа (</w:t>
      </w:r>
      <w:r w:rsidR="00073112" w:rsidRPr="00345E40">
        <w:rPr>
          <w:i/>
        </w:rPr>
        <w:t>«</w:t>
      </w:r>
      <w:r w:rsidR="00295029" w:rsidRPr="00345E40">
        <w:rPr>
          <w:i/>
          <w:lang w:val="en-US"/>
        </w:rPr>
        <w:t>Numeric</w:t>
      </w:r>
      <w:r w:rsidR="00295029" w:rsidRPr="00345E40">
        <w:rPr>
          <w:i/>
        </w:rPr>
        <w:t xml:space="preserve"> </w:t>
      </w:r>
      <w:r w:rsidR="00295029" w:rsidRPr="00345E40">
        <w:rPr>
          <w:i/>
          <w:lang w:val="en-US"/>
        </w:rPr>
        <w:t>Constant</w:t>
      </w:r>
      <w:r w:rsidR="00073112" w:rsidRPr="00345E40">
        <w:rPr>
          <w:i/>
        </w:rPr>
        <w:t>»</w:t>
      </w:r>
      <w:r w:rsidR="00295029" w:rsidRPr="00345E40">
        <w:t>);</w:t>
      </w:r>
    </w:p>
    <w:p w14:paraId="0D4CDE42"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еречислимая константа (</w:t>
      </w:r>
      <w:r w:rsidR="00073112" w:rsidRPr="00345E40">
        <w:rPr>
          <w:i/>
        </w:rPr>
        <w:t>«</w:t>
      </w:r>
      <w:proofErr w:type="spellStart"/>
      <w:r w:rsidR="00295029" w:rsidRPr="00345E40">
        <w:rPr>
          <w:i/>
          <w:lang w:val="en-US"/>
        </w:rPr>
        <w:t>Enum</w:t>
      </w:r>
      <w:proofErr w:type="spellEnd"/>
      <w:r w:rsidR="00295029" w:rsidRPr="00345E40">
        <w:rPr>
          <w:i/>
        </w:rPr>
        <w:t xml:space="preserve"> </w:t>
      </w:r>
      <w:r w:rsidR="00295029" w:rsidRPr="00345E40">
        <w:rPr>
          <w:i/>
          <w:lang w:val="en-US"/>
        </w:rPr>
        <w:t>Constant</w:t>
      </w:r>
      <w:r w:rsidR="00073112" w:rsidRPr="00345E40">
        <w:rPr>
          <w:i/>
        </w:rPr>
        <w:t>»</w:t>
      </w:r>
      <w:r w:rsidR="00295029" w:rsidRPr="00345E40">
        <w:t>);</w:t>
      </w:r>
    </w:p>
    <w:p w14:paraId="58F754D4"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константа списка значений (</w:t>
      </w:r>
      <w:r w:rsidR="00073112" w:rsidRPr="00345E40">
        <w:rPr>
          <w:i/>
        </w:rPr>
        <w:t>«</w:t>
      </w:r>
      <w:r w:rsidR="00295029" w:rsidRPr="00345E40">
        <w:rPr>
          <w:i/>
          <w:lang w:val="en-US"/>
        </w:rPr>
        <w:t>Ring</w:t>
      </w:r>
      <w:r w:rsidR="00295029" w:rsidRPr="00345E40">
        <w:rPr>
          <w:i/>
        </w:rPr>
        <w:t xml:space="preserve"> </w:t>
      </w:r>
      <w:r w:rsidR="00295029" w:rsidRPr="00345E40">
        <w:rPr>
          <w:i/>
          <w:lang w:val="en-US"/>
        </w:rPr>
        <w:t>Constant</w:t>
      </w:r>
      <w:r w:rsidR="00073112" w:rsidRPr="00345E40">
        <w:rPr>
          <w:i/>
        </w:rPr>
        <w:t>»</w:t>
      </w:r>
      <w:r w:rsidR="00295029" w:rsidRPr="00345E40">
        <w:t>);</w:t>
      </w:r>
    </w:p>
    <w:p w14:paraId="237E3477"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узел математических выражений (</w:t>
      </w:r>
      <w:r w:rsidR="00073112" w:rsidRPr="00345E40">
        <w:rPr>
          <w:i/>
        </w:rPr>
        <w:t>«</w:t>
      </w:r>
      <w:r w:rsidR="00295029" w:rsidRPr="00345E40">
        <w:rPr>
          <w:i/>
          <w:lang w:val="en-US"/>
        </w:rPr>
        <w:t>Expression</w:t>
      </w:r>
      <w:r w:rsidR="00295029" w:rsidRPr="00345E40">
        <w:rPr>
          <w:i/>
        </w:rPr>
        <w:t xml:space="preserve"> </w:t>
      </w:r>
      <w:r w:rsidR="00295029" w:rsidRPr="00345E40">
        <w:rPr>
          <w:i/>
          <w:lang w:val="en-US"/>
        </w:rPr>
        <w:t>Node</w:t>
      </w:r>
      <w:r w:rsidR="00073112" w:rsidRPr="00345E40">
        <w:rPr>
          <w:i/>
        </w:rPr>
        <w:t>»</w:t>
      </w:r>
      <w:r w:rsidR="00295029" w:rsidRPr="00345E40">
        <w:t>);</w:t>
      </w:r>
    </w:p>
    <w:p w14:paraId="3BAF7ED7" w14:textId="77777777"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дополнительных констант (</w:t>
      </w:r>
      <w:r w:rsidR="00073112" w:rsidRPr="00345E40">
        <w:rPr>
          <w:i/>
        </w:rPr>
        <w:t>«</w:t>
      </w:r>
      <w:r w:rsidR="00295029" w:rsidRPr="00345E40">
        <w:rPr>
          <w:i/>
          <w:lang w:val="en-US"/>
        </w:rPr>
        <w:t>Additional</w:t>
      </w:r>
      <w:r w:rsidR="00295029" w:rsidRPr="00345E40">
        <w:rPr>
          <w:i/>
        </w:rPr>
        <w:t xml:space="preserve"> </w:t>
      </w:r>
      <w:r w:rsidR="00295029" w:rsidRPr="00345E40">
        <w:rPr>
          <w:i/>
          <w:lang w:val="en-US"/>
        </w:rPr>
        <w:t>Numeric</w:t>
      </w:r>
      <w:r w:rsidR="00295029" w:rsidRPr="00345E40">
        <w:rPr>
          <w:i/>
        </w:rPr>
        <w:t xml:space="preserve"> </w:t>
      </w:r>
      <w:r w:rsidR="00295029" w:rsidRPr="00345E40">
        <w:rPr>
          <w:i/>
          <w:lang w:val="en-US"/>
        </w:rPr>
        <w:t>Constants</w:t>
      </w:r>
      <w:r w:rsidR="00073112" w:rsidRPr="00345E40">
        <w:rPr>
          <w:i/>
        </w:rPr>
        <w:t>»</w:t>
      </w:r>
      <w:r w:rsidR="00295029" w:rsidRPr="00345E40">
        <w:t>).</w:t>
      </w:r>
    </w:p>
    <w:p w14:paraId="56A1CE21" w14:textId="77777777" w:rsidR="00295029" w:rsidRPr="00345E40" w:rsidRDefault="00295029" w:rsidP="009C2FB2">
      <w:pPr>
        <w:ind w:firstLine="708"/>
        <w:jc w:val="both"/>
      </w:pPr>
    </w:p>
    <w:p w14:paraId="186DA188" w14:textId="77777777" w:rsidR="00295029" w:rsidRPr="00345E40" w:rsidRDefault="00295029" w:rsidP="009C2FB2">
      <w:pPr>
        <w:jc w:val="center"/>
      </w:pPr>
      <w:r w:rsidRPr="00345E40">
        <w:rPr>
          <w:noProof/>
          <w:lang w:eastAsia="ru-RU"/>
        </w:rPr>
        <w:drawing>
          <wp:inline distT="0" distB="0" distL="0" distR="0" wp14:anchorId="12C4DD54" wp14:editId="0581B092">
            <wp:extent cx="1820545" cy="1666875"/>
            <wp:effectExtent l="0" t="0" r="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cstate="print"/>
                    <a:srcRect l="27418" t="41338" r="49777" b="19035"/>
                    <a:stretch>
                      <a:fillRect/>
                    </a:stretch>
                  </pic:blipFill>
                  <pic:spPr bwMode="auto">
                    <a:xfrm>
                      <a:off x="0" y="0"/>
                      <a:ext cx="1852645" cy="1696265"/>
                    </a:xfrm>
                    <a:prstGeom prst="rect">
                      <a:avLst/>
                    </a:prstGeom>
                    <a:noFill/>
                    <a:ln w="9525">
                      <a:noFill/>
                      <a:miter lim="800000"/>
                      <a:headEnd/>
                      <a:tailEnd/>
                    </a:ln>
                  </pic:spPr>
                </pic:pic>
              </a:graphicData>
            </a:graphic>
          </wp:inline>
        </w:drawing>
      </w:r>
    </w:p>
    <w:p w14:paraId="40DA9434" w14:textId="77777777" w:rsidR="00295029" w:rsidRPr="00345E40" w:rsidRDefault="00295029" w:rsidP="009C2FB2">
      <w:pPr>
        <w:jc w:val="center"/>
      </w:pPr>
      <w:r w:rsidRPr="00345E40">
        <w:t xml:space="preserve">Рисунок </w:t>
      </w:r>
      <w:r w:rsidR="00073112" w:rsidRPr="00345E40">
        <w:t>4.2.1.</w:t>
      </w:r>
      <w:r w:rsidRPr="00345E40">
        <w:t>1 – Раздел числ</w:t>
      </w:r>
      <w:r w:rsidR="00F7792E" w:rsidRPr="00345E40">
        <w:t>овых</w:t>
      </w:r>
      <w:r w:rsidRPr="00345E40">
        <w:t xml:space="preserve"> (</w:t>
      </w:r>
      <w:r w:rsidR="00073112" w:rsidRPr="00345E40">
        <w:rPr>
          <w:i/>
        </w:rPr>
        <w:t>«</w:t>
      </w:r>
      <w:r w:rsidRPr="00345E40">
        <w:rPr>
          <w:i/>
          <w:lang w:val="en-US"/>
        </w:rPr>
        <w:t>Numeric</w:t>
      </w:r>
      <w:r w:rsidR="00073112"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14:paraId="1C7478C4" w14:textId="77777777" w:rsidR="00295029" w:rsidRPr="00345E40" w:rsidRDefault="00295029" w:rsidP="009C2FB2">
      <w:pPr>
        <w:jc w:val="center"/>
      </w:pPr>
    </w:p>
    <w:p w14:paraId="3B49C3EE" w14:textId="77777777" w:rsidR="00295029" w:rsidRPr="00345E40" w:rsidRDefault="00295029" w:rsidP="009C2FB2">
      <w:pPr>
        <w:jc w:val="both"/>
      </w:pPr>
      <w:r w:rsidRPr="00345E40">
        <w:t xml:space="preserve">Далее рассмотрен подраздел тригонометрических функций (Рисунок </w:t>
      </w:r>
      <w:r w:rsidR="003E086E" w:rsidRPr="00345E40">
        <w:t>4.2.1.</w:t>
      </w:r>
      <w:r w:rsidRPr="00345E40">
        <w:t>2):</w:t>
      </w:r>
    </w:p>
    <w:p w14:paraId="17EE5B4D" w14:textId="77777777" w:rsidR="00295029" w:rsidRPr="00345E40" w:rsidRDefault="00295029" w:rsidP="009C2FB2">
      <w:pPr>
        <w:jc w:val="both"/>
      </w:pPr>
    </w:p>
    <w:p w14:paraId="2E316AA5"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инус (</w:t>
      </w:r>
      <w:r w:rsidR="00073112" w:rsidRPr="00345E40">
        <w:rPr>
          <w:i/>
        </w:rPr>
        <w:t>«</w:t>
      </w:r>
      <w:r w:rsidR="00295029" w:rsidRPr="00345E40">
        <w:rPr>
          <w:i/>
          <w:lang w:val="en-US"/>
        </w:rPr>
        <w:t>Sine</w:t>
      </w:r>
      <w:r w:rsidR="00073112" w:rsidRPr="00345E40">
        <w:rPr>
          <w:i/>
        </w:rPr>
        <w:t>»</w:t>
      </w:r>
      <w:r w:rsidR="00295029" w:rsidRPr="00345E40">
        <w:t>);</w:t>
      </w:r>
    </w:p>
    <w:p w14:paraId="38D51555"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косинус (</w:t>
      </w:r>
      <w:r w:rsidR="00073112" w:rsidRPr="00345E40">
        <w:rPr>
          <w:i/>
        </w:rPr>
        <w:t>«</w:t>
      </w:r>
      <w:r w:rsidR="00295029" w:rsidRPr="00345E40">
        <w:rPr>
          <w:i/>
          <w:lang w:val="en-US"/>
        </w:rPr>
        <w:t>Cosine</w:t>
      </w:r>
      <w:r w:rsidR="00073112" w:rsidRPr="00345E40">
        <w:rPr>
          <w:i/>
        </w:rPr>
        <w:t>»</w:t>
      </w:r>
      <w:r w:rsidR="00295029" w:rsidRPr="00345E40">
        <w:t>);</w:t>
      </w:r>
    </w:p>
    <w:p w14:paraId="61A02C1A"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тангенс (</w:t>
      </w:r>
      <w:r w:rsidR="00073112" w:rsidRPr="00345E40">
        <w:rPr>
          <w:i/>
        </w:rPr>
        <w:t>«</w:t>
      </w:r>
      <w:r w:rsidR="00295029" w:rsidRPr="00345E40">
        <w:rPr>
          <w:i/>
          <w:lang w:val="en-US"/>
        </w:rPr>
        <w:t>Tangent</w:t>
      </w:r>
      <w:r w:rsidR="00073112" w:rsidRPr="00345E40">
        <w:rPr>
          <w:i/>
        </w:rPr>
        <w:t>»</w:t>
      </w:r>
      <w:r w:rsidR="00295029" w:rsidRPr="00345E40">
        <w:t>);</w:t>
      </w:r>
    </w:p>
    <w:p w14:paraId="58C8D38F"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арксинус</w:t>
      </w:r>
      <w:proofErr w:type="gramEnd"/>
      <w:r w:rsidR="00295029" w:rsidRPr="00345E40">
        <w:rPr>
          <w:lang w:val="en-US"/>
        </w:rPr>
        <w:t xml:space="preserve"> (</w:t>
      </w:r>
      <w:r w:rsidR="00073112" w:rsidRPr="00345E40">
        <w:rPr>
          <w:i/>
          <w:lang w:val="en-US"/>
        </w:rPr>
        <w:t>«</w:t>
      </w:r>
      <w:r w:rsidR="00295029" w:rsidRPr="00345E40">
        <w:rPr>
          <w:i/>
          <w:lang w:val="en-US"/>
        </w:rPr>
        <w:t>Inverse Sine</w:t>
      </w:r>
      <w:r w:rsidR="00073112" w:rsidRPr="00345E40">
        <w:rPr>
          <w:i/>
          <w:lang w:val="en-US"/>
        </w:rPr>
        <w:t>»</w:t>
      </w:r>
      <w:r w:rsidR="00295029" w:rsidRPr="00345E40">
        <w:rPr>
          <w:lang w:val="en-US"/>
        </w:rPr>
        <w:t>);</w:t>
      </w:r>
    </w:p>
    <w:p w14:paraId="2B69074B"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арккосинус</w:t>
      </w:r>
      <w:proofErr w:type="gramEnd"/>
      <w:r w:rsidR="00295029" w:rsidRPr="00345E40">
        <w:rPr>
          <w:lang w:val="en-US"/>
        </w:rPr>
        <w:t xml:space="preserve"> (</w:t>
      </w:r>
      <w:r w:rsidR="00073112" w:rsidRPr="00345E40">
        <w:rPr>
          <w:i/>
          <w:lang w:val="en-US"/>
        </w:rPr>
        <w:t>«</w:t>
      </w:r>
      <w:r w:rsidR="00295029" w:rsidRPr="00345E40">
        <w:rPr>
          <w:i/>
          <w:lang w:val="en-US"/>
        </w:rPr>
        <w:t>Inverse Cosine</w:t>
      </w:r>
      <w:r w:rsidR="00073112" w:rsidRPr="00345E40">
        <w:rPr>
          <w:i/>
          <w:lang w:val="en-US"/>
        </w:rPr>
        <w:t>»</w:t>
      </w:r>
      <w:r w:rsidR="00295029" w:rsidRPr="00345E40">
        <w:rPr>
          <w:lang w:val="en-US"/>
        </w:rPr>
        <w:t>);</w:t>
      </w:r>
    </w:p>
    <w:p w14:paraId="774982C3"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арктангенс</w:t>
      </w:r>
      <w:proofErr w:type="gramEnd"/>
      <w:r w:rsidR="00295029" w:rsidRPr="00345E40">
        <w:rPr>
          <w:lang w:val="en-US"/>
        </w:rPr>
        <w:t xml:space="preserve"> (</w:t>
      </w:r>
      <w:r w:rsidR="00073112" w:rsidRPr="00345E40">
        <w:rPr>
          <w:i/>
          <w:lang w:val="en-US"/>
        </w:rPr>
        <w:t>«</w:t>
      </w:r>
      <w:r w:rsidR="00295029" w:rsidRPr="00345E40">
        <w:rPr>
          <w:i/>
          <w:lang w:val="en-US"/>
        </w:rPr>
        <w:t>Inverse Tangent</w:t>
      </w:r>
      <w:r w:rsidR="00073112" w:rsidRPr="00345E40">
        <w:rPr>
          <w:i/>
          <w:lang w:val="en-US"/>
        </w:rPr>
        <w:t>»</w:t>
      </w:r>
      <w:r w:rsidR="00295029" w:rsidRPr="00345E40">
        <w:rPr>
          <w:lang w:val="en-US"/>
        </w:rPr>
        <w:t>);</w:t>
      </w:r>
    </w:p>
    <w:p w14:paraId="5A2A6DB9"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гиперболический</w:t>
      </w:r>
      <w:proofErr w:type="gramEnd"/>
      <w:r w:rsidR="00295029" w:rsidRPr="00345E40">
        <w:rPr>
          <w:lang w:val="en-US"/>
        </w:rPr>
        <w:t xml:space="preserve"> </w:t>
      </w:r>
      <w:r w:rsidR="00295029" w:rsidRPr="00345E40">
        <w:t>синус</w:t>
      </w:r>
      <w:r w:rsidR="00295029" w:rsidRPr="00345E40">
        <w:rPr>
          <w:lang w:val="en-US"/>
        </w:rPr>
        <w:t xml:space="preserve"> (</w:t>
      </w:r>
      <w:r w:rsidR="00073112" w:rsidRPr="00345E40">
        <w:rPr>
          <w:i/>
          <w:lang w:val="en-US"/>
        </w:rPr>
        <w:t>«</w:t>
      </w:r>
      <w:r w:rsidR="00295029" w:rsidRPr="00345E40">
        <w:rPr>
          <w:i/>
          <w:lang w:val="en-US"/>
        </w:rPr>
        <w:t>Hyperbolic Sine</w:t>
      </w:r>
      <w:r w:rsidR="00073112" w:rsidRPr="00345E40">
        <w:rPr>
          <w:i/>
          <w:lang w:val="en-US"/>
        </w:rPr>
        <w:t>»</w:t>
      </w:r>
      <w:r w:rsidR="00295029" w:rsidRPr="00345E40">
        <w:rPr>
          <w:lang w:val="en-US"/>
        </w:rPr>
        <w:t>);</w:t>
      </w:r>
    </w:p>
    <w:p w14:paraId="28C027DA"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гиперболический</w:t>
      </w:r>
      <w:proofErr w:type="gramEnd"/>
      <w:r w:rsidR="00295029" w:rsidRPr="00345E40">
        <w:rPr>
          <w:lang w:val="en-US"/>
        </w:rPr>
        <w:t xml:space="preserve"> </w:t>
      </w:r>
      <w:r w:rsidR="00295029" w:rsidRPr="00345E40">
        <w:t>косинус</w:t>
      </w:r>
      <w:r w:rsidR="00295029" w:rsidRPr="00345E40">
        <w:rPr>
          <w:lang w:val="en-US"/>
        </w:rPr>
        <w:t xml:space="preserve"> (</w:t>
      </w:r>
      <w:r w:rsidR="00073112" w:rsidRPr="00345E40">
        <w:rPr>
          <w:i/>
          <w:lang w:val="en-US"/>
        </w:rPr>
        <w:t>«</w:t>
      </w:r>
      <w:r w:rsidR="00295029" w:rsidRPr="00345E40">
        <w:rPr>
          <w:i/>
          <w:lang w:val="en-US"/>
        </w:rPr>
        <w:t>Hyperbolic Cosine</w:t>
      </w:r>
      <w:r w:rsidR="00073112" w:rsidRPr="00345E40">
        <w:rPr>
          <w:i/>
          <w:lang w:val="en-US"/>
        </w:rPr>
        <w:t>»</w:t>
      </w:r>
      <w:r w:rsidR="00295029" w:rsidRPr="00345E40">
        <w:rPr>
          <w:lang w:val="en-US"/>
        </w:rPr>
        <w:t>);</w:t>
      </w:r>
    </w:p>
    <w:p w14:paraId="6EC5A145"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гиперболический</w:t>
      </w:r>
      <w:proofErr w:type="gramEnd"/>
      <w:r w:rsidR="00295029" w:rsidRPr="00345E40">
        <w:rPr>
          <w:lang w:val="en-US"/>
        </w:rPr>
        <w:t xml:space="preserve"> </w:t>
      </w:r>
      <w:r w:rsidR="00295029" w:rsidRPr="00345E40">
        <w:t>тангенс</w:t>
      </w:r>
      <w:r w:rsidR="00295029" w:rsidRPr="00345E40">
        <w:rPr>
          <w:lang w:val="en-US"/>
        </w:rPr>
        <w:t xml:space="preserve"> (</w:t>
      </w:r>
      <w:r w:rsidR="00073112" w:rsidRPr="00345E40">
        <w:rPr>
          <w:i/>
          <w:lang w:val="en-US"/>
        </w:rPr>
        <w:t>«</w:t>
      </w:r>
      <w:r w:rsidR="00295029" w:rsidRPr="00345E40">
        <w:rPr>
          <w:i/>
          <w:lang w:val="en-US"/>
        </w:rPr>
        <w:t>Hyperbolic Tangent</w:t>
      </w:r>
      <w:r w:rsidR="00073112" w:rsidRPr="00345E40">
        <w:rPr>
          <w:i/>
          <w:lang w:val="en-US"/>
        </w:rPr>
        <w:t>»</w:t>
      </w:r>
      <w:r w:rsidR="00295029" w:rsidRPr="00345E40">
        <w:rPr>
          <w:lang w:val="en-US"/>
        </w:rPr>
        <w:t>);</w:t>
      </w:r>
    </w:p>
    <w:p w14:paraId="2EC8D46C"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гиперболический</w:t>
      </w:r>
      <w:proofErr w:type="gramEnd"/>
      <w:r w:rsidR="00295029" w:rsidRPr="00345E40">
        <w:rPr>
          <w:lang w:val="en-US"/>
        </w:rPr>
        <w:t xml:space="preserve"> </w:t>
      </w:r>
      <w:r w:rsidR="00295029" w:rsidRPr="00345E40">
        <w:t>арксинус</w:t>
      </w:r>
      <w:r w:rsidR="00295029" w:rsidRPr="00345E40">
        <w:rPr>
          <w:lang w:val="en-US"/>
        </w:rPr>
        <w:t xml:space="preserve"> (</w:t>
      </w:r>
      <w:r w:rsidR="00073112" w:rsidRPr="00345E40">
        <w:rPr>
          <w:i/>
          <w:lang w:val="en-US"/>
        </w:rPr>
        <w:t>«</w:t>
      </w:r>
      <w:r w:rsidR="00295029" w:rsidRPr="00345E40">
        <w:rPr>
          <w:i/>
          <w:lang w:val="en-US"/>
        </w:rPr>
        <w:t>Inverse Hyperbolic Sine</w:t>
      </w:r>
      <w:r w:rsidR="00073112" w:rsidRPr="00345E40">
        <w:rPr>
          <w:i/>
          <w:lang w:val="en-US"/>
        </w:rPr>
        <w:t>»</w:t>
      </w:r>
      <w:r w:rsidR="00295029" w:rsidRPr="00345E40">
        <w:rPr>
          <w:lang w:val="en-US"/>
        </w:rPr>
        <w:t>);</w:t>
      </w:r>
    </w:p>
    <w:p w14:paraId="6989EC8D"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гиперболический</w:t>
      </w:r>
      <w:proofErr w:type="gramEnd"/>
      <w:r w:rsidR="00295029" w:rsidRPr="00345E40">
        <w:rPr>
          <w:lang w:val="en-US"/>
        </w:rPr>
        <w:t xml:space="preserve"> </w:t>
      </w:r>
      <w:r w:rsidR="00295029" w:rsidRPr="00345E40">
        <w:t>арккосинус</w:t>
      </w:r>
      <w:r w:rsidR="00295029" w:rsidRPr="00345E40">
        <w:rPr>
          <w:lang w:val="en-US"/>
        </w:rPr>
        <w:t xml:space="preserve"> (</w:t>
      </w:r>
      <w:r w:rsidR="00073112" w:rsidRPr="00345E40">
        <w:rPr>
          <w:i/>
          <w:lang w:val="en-US"/>
        </w:rPr>
        <w:t>«</w:t>
      </w:r>
      <w:r w:rsidR="00295029" w:rsidRPr="00345E40">
        <w:rPr>
          <w:i/>
          <w:lang w:val="en-US"/>
        </w:rPr>
        <w:t>Inverse Hyperbolic Cosine</w:t>
      </w:r>
      <w:r w:rsidR="00073112" w:rsidRPr="00345E40">
        <w:rPr>
          <w:i/>
          <w:lang w:val="en-US"/>
        </w:rPr>
        <w:t>»</w:t>
      </w:r>
      <w:r w:rsidR="00295029" w:rsidRPr="00345E40">
        <w:rPr>
          <w:lang w:val="en-US"/>
        </w:rPr>
        <w:t>);</w:t>
      </w:r>
    </w:p>
    <w:p w14:paraId="6B44DBB3"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гиперболический</w:t>
      </w:r>
      <w:proofErr w:type="gramEnd"/>
      <w:r w:rsidR="00295029" w:rsidRPr="00345E40">
        <w:rPr>
          <w:lang w:val="en-US"/>
        </w:rPr>
        <w:t xml:space="preserve"> </w:t>
      </w:r>
      <w:r w:rsidR="00295029" w:rsidRPr="00345E40">
        <w:t>арктангенс</w:t>
      </w:r>
      <w:r w:rsidR="00295029" w:rsidRPr="00345E40">
        <w:rPr>
          <w:lang w:val="en-US"/>
        </w:rPr>
        <w:t xml:space="preserve"> (</w:t>
      </w:r>
      <w:r w:rsidR="00073112" w:rsidRPr="00345E40">
        <w:rPr>
          <w:i/>
          <w:lang w:val="en-US"/>
        </w:rPr>
        <w:t>«</w:t>
      </w:r>
      <w:r w:rsidR="00295029" w:rsidRPr="00345E40">
        <w:rPr>
          <w:i/>
          <w:lang w:val="en-US"/>
        </w:rPr>
        <w:t>Inverse Hyperbolic Tangent</w:t>
      </w:r>
      <w:r w:rsidR="00073112" w:rsidRPr="00345E40">
        <w:rPr>
          <w:i/>
          <w:lang w:val="en-US"/>
        </w:rPr>
        <w:t>»</w:t>
      </w:r>
      <w:r w:rsidR="00295029" w:rsidRPr="00345E40">
        <w:rPr>
          <w:lang w:val="en-US"/>
        </w:rPr>
        <w:t>);</w:t>
      </w:r>
    </w:p>
    <w:p w14:paraId="4BAD533E"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косеканс</w:t>
      </w:r>
      <w:proofErr w:type="gramEnd"/>
      <w:r w:rsidR="00295029" w:rsidRPr="00345E40">
        <w:rPr>
          <w:lang w:val="en-US"/>
        </w:rPr>
        <w:t xml:space="preserve"> (</w:t>
      </w:r>
      <w:r w:rsidR="00073112" w:rsidRPr="00345E40">
        <w:rPr>
          <w:i/>
          <w:lang w:val="en-US"/>
        </w:rPr>
        <w:t>«</w:t>
      </w:r>
      <w:r w:rsidR="00295029" w:rsidRPr="00345E40">
        <w:rPr>
          <w:i/>
          <w:lang w:val="en-US"/>
        </w:rPr>
        <w:t>Cosecant</w:t>
      </w:r>
      <w:r w:rsidR="00073112" w:rsidRPr="00345E40">
        <w:rPr>
          <w:i/>
          <w:lang w:val="en-US"/>
        </w:rPr>
        <w:t>»</w:t>
      </w:r>
      <w:r w:rsidR="00295029" w:rsidRPr="00345E40">
        <w:rPr>
          <w:lang w:val="en-US"/>
        </w:rPr>
        <w:t>);</w:t>
      </w:r>
    </w:p>
    <w:p w14:paraId="535F5D0B"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секанс</w:t>
      </w:r>
      <w:proofErr w:type="gramEnd"/>
      <w:r w:rsidR="00295029" w:rsidRPr="00345E40">
        <w:rPr>
          <w:lang w:val="en-US"/>
        </w:rPr>
        <w:t xml:space="preserve"> (</w:t>
      </w:r>
      <w:r w:rsidR="00073112" w:rsidRPr="00345E40">
        <w:rPr>
          <w:i/>
          <w:lang w:val="en-US"/>
        </w:rPr>
        <w:t>«</w:t>
      </w:r>
      <w:r w:rsidR="00295029" w:rsidRPr="00345E40">
        <w:rPr>
          <w:i/>
          <w:lang w:val="en-US"/>
        </w:rPr>
        <w:t>Secant</w:t>
      </w:r>
      <w:r w:rsidR="00073112" w:rsidRPr="00345E40">
        <w:rPr>
          <w:i/>
          <w:lang w:val="en-US"/>
        </w:rPr>
        <w:t>»</w:t>
      </w:r>
      <w:r w:rsidR="00295029" w:rsidRPr="00345E40">
        <w:rPr>
          <w:lang w:val="en-US"/>
        </w:rPr>
        <w:t>);</w:t>
      </w:r>
    </w:p>
    <w:p w14:paraId="0C8161F1"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котангенс</w:t>
      </w:r>
      <w:proofErr w:type="gramEnd"/>
      <w:r w:rsidR="00295029" w:rsidRPr="00345E40">
        <w:rPr>
          <w:lang w:val="en-US"/>
        </w:rPr>
        <w:t xml:space="preserve"> (</w:t>
      </w:r>
      <w:r w:rsidR="00073112" w:rsidRPr="00345E40">
        <w:rPr>
          <w:i/>
          <w:lang w:val="en-US"/>
        </w:rPr>
        <w:t>«</w:t>
      </w:r>
      <w:r w:rsidR="00295029" w:rsidRPr="00345E40">
        <w:rPr>
          <w:i/>
          <w:lang w:val="en-US"/>
        </w:rPr>
        <w:t>Cotangent</w:t>
      </w:r>
      <w:r w:rsidR="00073112" w:rsidRPr="00345E40">
        <w:rPr>
          <w:i/>
          <w:lang w:val="en-US"/>
        </w:rPr>
        <w:t>»</w:t>
      </w:r>
      <w:r w:rsidR="00295029" w:rsidRPr="00345E40">
        <w:rPr>
          <w:lang w:val="en-US"/>
        </w:rPr>
        <w:t>);</w:t>
      </w:r>
    </w:p>
    <w:p w14:paraId="5A970017"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объединённых синуса и косинуса (</w:t>
      </w:r>
      <w:r w:rsidR="00073112" w:rsidRPr="00345E40">
        <w:rPr>
          <w:i/>
        </w:rPr>
        <w:t>«</w:t>
      </w:r>
      <w:r w:rsidR="00295029" w:rsidRPr="00345E40">
        <w:rPr>
          <w:i/>
          <w:lang w:val="en-US"/>
        </w:rPr>
        <w:t>Sine</w:t>
      </w:r>
      <w:r w:rsidR="00295029" w:rsidRPr="00345E40">
        <w:rPr>
          <w:i/>
        </w:rPr>
        <w:t xml:space="preserve"> &amp; </w:t>
      </w:r>
      <w:r w:rsidR="00295029" w:rsidRPr="00345E40">
        <w:rPr>
          <w:i/>
          <w:lang w:val="en-US"/>
        </w:rPr>
        <w:t>Cosine</w:t>
      </w:r>
      <w:r w:rsidR="00073112" w:rsidRPr="00345E40">
        <w:rPr>
          <w:i/>
        </w:rPr>
        <w:t>»</w:t>
      </w:r>
      <w:r w:rsidR="00295029" w:rsidRPr="00345E40">
        <w:t>);</w:t>
      </w:r>
    </w:p>
    <w:p w14:paraId="6DEB4C44" w14:textId="77777777"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арктангенс</w:t>
      </w:r>
      <w:proofErr w:type="gramEnd"/>
      <w:r w:rsidR="00295029" w:rsidRPr="00345E40">
        <w:rPr>
          <w:lang w:val="en-US"/>
        </w:rPr>
        <w:t xml:space="preserve"> </w:t>
      </w:r>
      <w:r w:rsidR="00295029" w:rsidRPr="00345E40">
        <w:t>двух</w:t>
      </w:r>
      <w:r w:rsidR="00295029" w:rsidRPr="00345E40">
        <w:rPr>
          <w:lang w:val="en-US"/>
        </w:rPr>
        <w:t xml:space="preserve"> </w:t>
      </w:r>
      <w:r w:rsidR="00295029" w:rsidRPr="00345E40">
        <w:t>аргументов</w:t>
      </w:r>
      <w:r w:rsidR="00295029" w:rsidRPr="00345E40">
        <w:rPr>
          <w:lang w:val="en-US"/>
        </w:rPr>
        <w:t xml:space="preserve"> (</w:t>
      </w:r>
      <w:r w:rsidR="00073112" w:rsidRPr="00345E40">
        <w:rPr>
          <w:i/>
          <w:lang w:val="en-US"/>
        </w:rPr>
        <w:t>«</w:t>
      </w:r>
      <w:r w:rsidR="00295029" w:rsidRPr="00345E40">
        <w:rPr>
          <w:i/>
          <w:lang w:val="en-US"/>
        </w:rPr>
        <w:t>Inverse Tangent (2 Input)</w:t>
      </w:r>
      <w:r w:rsidR="00073112" w:rsidRPr="00345E40">
        <w:rPr>
          <w:i/>
          <w:lang w:val="en-US"/>
        </w:rPr>
        <w:t>»</w:t>
      </w:r>
      <w:r w:rsidR="00295029" w:rsidRPr="00345E40">
        <w:rPr>
          <w:lang w:val="en-US"/>
        </w:rPr>
        <w:t>);</w:t>
      </w:r>
    </w:p>
    <w:p w14:paraId="76D9CBB4" w14:textId="77777777" w:rsidR="00295029" w:rsidRPr="00345E40" w:rsidRDefault="00246CB4" w:rsidP="00A33D0B">
      <w:pPr>
        <w:tabs>
          <w:tab w:val="left" w:pos="851"/>
        </w:tabs>
        <w:ind w:left="567" w:firstLine="1"/>
        <w:jc w:val="both"/>
        <w:rPr>
          <w:lang w:val="en-US"/>
        </w:rPr>
      </w:pPr>
      <w:r w:rsidRPr="00345E40">
        <w:t>–</w:t>
      </w:r>
      <w:r w:rsidR="00295029" w:rsidRPr="00345E40">
        <w:rPr>
          <w:lang w:val="en-US"/>
        </w:rPr>
        <w:t xml:space="preserve"> </w:t>
      </w:r>
      <w:r w:rsidRPr="00345E40">
        <w:rPr>
          <w:lang w:val="en-US"/>
        </w:rPr>
        <w:tab/>
      </w:r>
      <w:r w:rsidR="00295029" w:rsidRPr="00345E40">
        <w:t>отсчётов</w:t>
      </w:r>
      <w:r w:rsidR="00295029" w:rsidRPr="00345E40">
        <w:rPr>
          <w:lang w:val="en-US"/>
        </w:rPr>
        <w:t xml:space="preserve"> (</w:t>
      </w:r>
      <w:r w:rsidR="00073112" w:rsidRPr="00345E40">
        <w:rPr>
          <w:i/>
        </w:rPr>
        <w:t>«</w:t>
      </w:r>
      <w:proofErr w:type="spellStart"/>
      <w:r w:rsidR="00295029" w:rsidRPr="00345E40">
        <w:rPr>
          <w:i/>
          <w:lang w:val="en-US"/>
        </w:rPr>
        <w:t>Sinc</w:t>
      </w:r>
      <w:proofErr w:type="spellEnd"/>
      <w:r w:rsidR="00073112" w:rsidRPr="00345E40">
        <w:rPr>
          <w:i/>
        </w:rPr>
        <w:t>»</w:t>
      </w:r>
      <w:r w:rsidR="00295029" w:rsidRPr="00345E40">
        <w:rPr>
          <w:lang w:val="en-US"/>
        </w:rPr>
        <w:t>).</w:t>
      </w:r>
    </w:p>
    <w:p w14:paraId="1C68B41A" w14:textId="77777777" w:rsidR="00295029" w:rsidRPr="00345E40" w:rsidRDefault="00295029" w:rsidP="009C2FB2">
      <w:pPr>
        <w:jc w:val="center"/>
        <w:rPr>
          <w:lang w:val="en-US"/>
        </w:rPr>
      </w:pPr>
    </w:p>
    <w:p w14:paraId="77D1F8B9" w14:textId="77777777" w:rsidR="00295029" w:rsidRPr="00345E40" w:rsidRDefault="00295029" w:rsidP="00246CB4">
      <w:pPr>
        <w:ind w:firstLine="0"/>
        <w:jc w:val="center"/>
        <w:rPr>
          <w:lang w:val="en-US"/>
        </w:rPr>
      </w:pPr>
      <w:r w:rsidRPr="00345E40">
        <w:rPr>
          <w:noProof/>
          <w:lang w:eastAsia="ru-RU"/>
        </w:rPr>
        <w:drawing>
          <wp:inline distT="0" distB="0" distL="0" distR="0" wp14:anchorId="2DCFEAF8" wp14:editId="1C75F66D">
            <wp:extent cx="2153342" cy="143093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cstate="print"/>
                    <a:srcRect l="48584" t="47327" r="28487" b="25588"/>
                    <a:stretch>
                      <a:fillRect/>
                    </a:stretch>
                  </pic:blipFill>
                  <pic:spPr bwMode="auto">
                    <a:xfrm>
                      <a:off x="0" y="0"/>
                      <a:ext cx="2184182" cy="1451425"/>
                    </a:xfrm>
                    <a:prstGeom prst="rect">
                      <a:avLst/>
                    </a:prstGeom>
                    <a:noFill/>
                    <a:ln w="9525">
                      <a:noFill/>
                      <a:miter lim="800000"/>
                      <a:headEnd/>
                      <a:tailEnd/>
                    </a:ln>
                  </pic:spPr>
                </pic:pic>
              </a:graphicData>
            </a:graphic>
          </wp:inline>
        </w:drawing>
      </w:r>
    </w:p>
    <w:p w14:paraId="4D3FC2A6" w14:textId="77777777" w:rsidR="00295029" w:rsidRPr="00345E40" w:rsidRDefault="00295029" w:rsidP="00246CB4">
      <w:pPr>
        <w:ind w:firstLine="0"/>
        <w:jc w:val="center"/>
      </w:pPr>
      <w:r w:rsidRPr="00345E40">
        <w:lastRenderedPageBreak/>
        <w:t xml:space="preserve">Рисунок </w:t>
      </w:r>
      <w:r w:rsidR="003E086E" w:rsidRPr="00345E40">
        <w:t>4.2.1.</w:t>
      </w:r>
      <w:r w:rsidRPr="00345E40">
        <w:t>2 – Подраздел тригонометрических (</w:t>
      </w:r>
      <w:r w:rsidR="003E086E" w:rsidRPr="00345E40">
        <w:rPr>
          <w:i/>
        </w:rPr>
        <w:t>«</w:t>
      </w:r>
      <w:r w:rsidRPr="00345E40">
        <w:rPr>
          <w:i/>
          <w:lang w:val="en-US"/>
        </w:rPr>
        <w:t>Trigonometric</w:t>
      </w:r>
      <w:r w:rsidR="003E086E" w:rsidRPr="00345E40">
        <w:rPr>
          <w:i/>
        </w:rPr>
        <w:t>»</w:t>
      </w:r>
      <w:r w:rsidRPr="00345E40">
        <w:t>) функций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14:paraId="221B3472" w14:textId="77777777" w:rsidR="00295029" w:rsidRPr="00345E40" w:rsidRDefault="00295029" w:rsidP="009C2FB2">
      <w:pPr>
        <w:jc w:val="center"/>
      </w:pPr>
    </w:p>
    <w:p w14:paraId="08B7C09A" w14:textId="77777777" w:rsidR="00295029" w:rsidRPr="00345E40" w:rsidRDefault="00295029" w:rsidP="009C2FB2">
      <w:pPr>
        <w:jc w:val="both"/>
      </w:pPr>
      <w:r w:rsidRPr="00345E40">
        <w:t xml:space="preserve">Далее рассмотрен подраздел логарифмических функций (Рисунок </w:t>
      </w:r>
      <w:r w:rsidR="003E086E" w:rsidRPr="00345E40">
        <w:t>4.2.1.</w:t>
      </w:r>
      <w:r w:rsidRPr="00345E40">
        <w:t>3):</w:t>
      </w:r>
    </w:p>
    <w:p w14:paraId="0C64767E" w14:textId="77777777" w:rsidR="00295029" w:rsidRPr="00345E40" w:rsidRDefault="00295029" w:rsidP="009C2FB2">
      <w:pPr>
        <w:jc w:val="both"/>
      </w:pPr>
    </w:p>
    <w:p w14:paraId="05226923"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экспонента (</w:t>
      </w:r>
      <w:r w:rsidR="003E086E" w:rsidRPr="00345E40">
        <w:rPr>
          <w:i/>
        </w:rPr>
        <w:t>«</w:t>
      </w:r>
      <w:r w:rsidR="00295029" w:rsidRPr="00345E40">
        <w:rPr>
          <w:i/>
          <w:lang w:val="en-US"/>
        </w:rPr>
        <w:t>Exponential</w:t>
      </w:r>
      <w:r w:rsidR="003E086E" w:rsidRPr="00345E40">
        <w:rPr>
          <w:i/>
        </w:rPr>
        <w:t>»</w:t>
      </w:r>
      <w:r w:rsidR="00295029" w:rsidRPr="00345E40">
        <w:t>);</w:t>
      </w:r>
    </w:p>
    <w:p w14:paraId="14282162"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тепень десяти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10</w:t>
      </w:r>
      <w:r w:rsidR="003E086E" w:rsidRPr="00345E40">
        <w:rPr>
          <w:i/>
        </w:rPr>
        <w:t>»</w:t>
      </w:r>
      <w:r w:rsidR="00295029" w:rsidRPr="00345E40">
        <w:t>);</w:t>
      </w:r>
    </w:p>
    <w:p w14:paraId="629572E2"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тепень двойки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2</w:t>
      </w:r>
      <w:r w:rsidR="003E086E" w:rsidRPr="00345E40">
        <w:rPr>
          <w:i/>
        </w:rPr>
        <w:t>»</w:t>
      </w:r>
      <w:r w:rsidR="00295029" w:rsidRPr="00345E40">
        <w:t>);</w:t>
      </w:r>
    </w:p>
    <w:p w14:paraId="1A65307B"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 xml:space="preserve">возведение </w:t>
      </w:r>
      <w:r w:rsidR="00295029" w:rsidRPr="00345E40">
        <w:rPr>
          <w:i/>
          <w:lang w:val="en-US"/>
        </w:rPr>
        <w:t>X</w:t>
      </w:r>
      <w:r w:rsidR="00295029" w:rsidRPr="00345E40">
        <w:t xml:space="preserve"> в степень </w:t>
      </w:r>
      <w:r w:rsidR="00295029" w:rsidRPr="00345E40">
        <w:rPr>
          <w:i/>
          <w:lang w:val="en-US"/>
        </w:rPr>
        <w:t>Y</w:t>
      </w:r>
      <w:r w:rsidR="00295029" w:rsidRPr="00345E40">
        <w:t xml:space="preserve">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X</w:t>
      </w:r>
      <w:r w:rsidR="003E086E" w:rsidRPr="00345E40">
        <w:rPr>
          <w:i/>
        </w:rPr>
        <w:t>»</w:t>
      </w:r>
      <w:r w:rsidR="00295029" w:rsidRPr="00345E40">
        <w:t>);</w:t>
      </w:r>
    </w:p>
    <w:p w14:paraId="37019322"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экспонента, проходящая через начало координат (</w:t>
      </w:r>
      <w:r w:rsidR="003E086E" w:rsidRPr="00345E40">
        <w:rPr>
          <w:i/>
        </w:rPr>
        <w:t>«</w:t>
      </w:r>
      <w:r w:rsidR="00295029" w:rsidRPr="00345E40">
        <w:rPr>
          <w:i/>
          <w:lang w:val="en-US"/>
        </w:rPr>
        <w:t>Exponential</w:t>
      </w:r>
      <w:r w:rsidR="00295029" w:rsidRPr="00345E40">
        <w:rPr>
          <w:i/>
        </w:rPr>
        <w:t xml:space="preserve"> (</w:t>
      </w:r>
      <w:proofErr w:type="spellStart"/>
      <w:r w:rsidR="00295029" w:rsidRPr="00345E40">
        <w:rPr>
          <w:i/>
          <w:lang w:val="en-US"/>
        </w:rPr>
        <w:t>Arg</w:t>
      </w:r>
      <w:proofErr w:type="spellEnd"/>
      <w:r w:rsidR="00295029" w:rsidRPr="00345E40">
        <w:rPr>
          <w:i/>
        </w:rPr>
        <w:t>) – 1</w:t>
      </w:r>
      <w:r w:rsidR="003E086E" w:rsidRPr="00345E40">
        <w:rPr>
          <w:i/>
        </w:rPr>
        <w:t>»</w:t>
      </w:r>
      <w:r w:rsidR="00295029" w:rsidRPr="00345E40">
        <w:t>);</w:t>
      </w:r>
    </w:p>
    <w:p w14:paraId="52765EE2"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3E086E" w:rsidRPr="00345E40">
        <w:rPr>
          <w:i/>
        </w:rPr>
        <w:t>»</w:t>
      </w:r>
      <w:r w:rsidR="00295029" w:rsidRPr="00345E40">
        <w:t>);</w:t>
      </w:r>
    </w:p>
    <w:p w14:paraId="2222F4A5"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логарифм по основанию десяти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10</w:t>
      </w:r>
      <w:r w:rsidR="003E086E" w:rsidRPr="00345E40">
        <w:rPr>
          <w:i/>
        </w:rPr>
        <w:t>»</w:t>
      </w:r>
      <w:r w:rsidR="00295029" w:rsidRPr="00345E40">
        <w:t>);</w:t>
      </w:r>
    </w:p>
    <w:p w14:paraId="3210310A"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логарифм по основанию двойки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2</w:t>
      </w:r>
      <w:r w:rsidR="003E086E" w:rsidRPr="00345E40">
        <w:rPr>
          <w:i/>
        </w:rPr>
        <w:t>»</w:t>
      </w:r>
      <w:r w:rsidR="00295029" w:rsidRPr="00345E40">
        <w:t>);</w:t>
      </w:r>
    </w:p>
    <w:p w14:paraId="323610F8"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 xml:space="preserve">логарифм по основанию </w:t>
      </w:r>
      <w:r w:rsidR="00295029" w:rsidRPr="00345E40">
        <w:rPr>
          <w:i/>
          <w:lang w:val="en-US"/>
        </w:rPr>
        <w:t>X</w:t>
      </w:r>
      <w:r w:rsidR="00295029" w:rsidRPr="00345E40">
        <w:t xml:space="preserve">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w:t>
      </w:r>
      <w:r w:rsidR="00295029" w:rsidRPr="00345E40">
        <w:rPr>
          <w:i/>
          <w:lang w:val="en-US"/>
        </w:rPr>
        <w:t>X</w:t>
      </w:r>
      <w:r w:rsidR="003E086E" w:rsidRPr="00345E40">
        <w:rPr>
          <w:i/>
        </w:rPr>
        <w:t>»</w:t>
      </w:r>
      <w:r w:rsidR="00295029" w:rsidRPr="00345E40">
        <w:t>);</w:t>
      </w:r>
    </w:p>
    <w:p w14:paraId="5F35C6BE" w14:textId="77777777"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проходящий через начало координат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proofErr w:type="spellStart"/>
      <w:r w:rsidR="00295029" w:rsidRPr="00345E40">
        <w:rPr>
          <w:i/>
          <w:lang w:val="en-US"/>
        </w:rPr>
        <w:t>Arg</w:t>
      </w:r>
      <w:proofErr w:type="spellEnd"/>
      <w:r w:rsidR="00295029" w:rsidRPr="00345E40">
        <w:rPr>
          <w:i/>
        </w:rPr>
        <w:t xml:space="preserve"> + 1)</w:t>
      </w:r>
      <w:r w:rsidR="003E086E" w:rsidRPr="00345E40">
        <w:rPr>
          <w:i/>
        </w:rPr>
        <w:t>»</w:t>
      </w:r>
      <w:r w:rsidR="00295029" w:rsidRPr="00345E40">
        <w:t>).</w:t>
      </w:r>
    </w:p>
    <w:p w14:paraId="2D166042" w14:textId="77777777" w:rsidR="00295029" w:rsidRPr="00345E40" w:rsidRDefault="00295029" w:rsidP="009C2FB2">
      <w:pPr>
        <w:jc w:val="center"/>
      </w:pPr>
    </w:p>
    <w:p w14:paraId="4E7799C5" w14:textId="77777777" w:rsidR="00295029" w:rsidRPr="00345E40" w:rsidRDefault="00295029" w:rsidP="009C2FB2">
      <w:pPr>
        <w:jc w:val="center"/>
      </w:pPr>
      <w:r w:rsidRPr="00345E40">
        <w:rPr>
          <w:noProof/>
          <w:lang w:eastAsia="ru-RU"/>
        </w:rPr>
        <w:drawing>
          <wp:inline distT="0" distB="0" distL="0" distR="0" wp14:anchorId="747B6E43" wp14:editId="3E420929">
            <wp:extent cx="1996323" cy="119779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8" cstate="print"/>
                    <a:srcRect l="45590" t="51035" r="35147" b="28437"/>
                    <a:stretch>
                      <a:fillRect/>
                    </a:stretch>
                  </pic:blipFill>
                  <pic:spPr bwMode="auto">
                    <a:xfrm>
                      <a:off x="0" y="0"/>
                      <a:ext cx="2061416" cy="1236850"/>
                    </a:xfrm>
                    <a:prstGeom prst="rect">
                      <a:avLst/>
                    </a:prstGeom>
                    <a:noFill/>
                    <a:ln w="9525">
                      <a:noFill/>
                      <a:miter lim="800000"/>
                      <a:headEnd/>
                      <a:tailEnd/>
                    </a:ln>
                  </pic:spPr>
                </pic:pic>
              </a:graphicData>
            </a:graphic>
          </wp:inline>
        </w:drawing>
      </w:r>
    </w:p>
    <w:p w14:paraId="5D52F394" w14:textId="77777777" w:rsidR="00295029" w:rsidRPr="00345E40" w:rsidRDefault="00295029" w:rsidP="009C2FB2">
      <w:pPr>
        <w:jc w:val="center"/>
      </w:pPr>
      <w:r w:rsidRPr="00345E40">
        <w:t xml:space="preserve">Рисунок </w:t>
      </w:r>
      <w:r w:rsidR="003E086E" w:rsidRPr="00345E40">
        <w:t>4.2.1.</w:t>
      </w:r>
      <w:r w:rsidRPr="00345E40">
        <w:t>3 – Подраздел логарифмических (</w:t>
      </w:r>
      <w:r w:rsidR="003E086E" w:rsidRPr="00345E40">
        <w:rPr>
          <w:i/>
        </w:rPr>
        <w:t>«</w:t>
      </w:r>
      <w:r w:rsidRPr="00345E40">
        <w:rPr>
          <w:i/>
          <w:lang w:val="en-US"/>
        </w:rPr>
        <w:t>Logarithmic</w:t>
      </w:r>
      <w:r w:rsidR="003E086E" w:rsidRPr="00345E40">
        <w:rPr>
          <w:i/>
        </w:rPr>
        <w:t>»</w:t>
      </w:r>
      <w:r w:rsidRPr="00345E40">
        <w:t>) функций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14:paraId="52576CE0" w14:textId="77777777" w:rsidR="00295029" w:rsidRPr="00345E40" w:rsidRDefault="00295029" w:rsidP="009C2FB2">
      <w:pPr>
        <w:jc w:val="center"/>
      </w:pPr>
    </w:p>
    <w:p w14:paraId="7EF8ADBB" w14:textId="77777777" w:rsidR="00295029" w:rsidRPr="00345E40" w:rsidRDefault="00295029" w:rsidP="009C2FB2">
      <w:pPr>
        <w:jc w:val="both"/>
      </w:pPr>
      <w:r w:rsidRPr="00345E40">
        <w:t xml:space="preserve">Далее рассмотрен подраздел дополнительных численных констант (Рисунок </w:t>
      </w:r>
      <w:r w:rsidR="003E086E" w:rsidRPr="00345E40">
        <w:t>4.2.1.</w:t>
      </w:r>
      <w:r w:rsidRPr="00345E40">
        <w:t>4):</w:t>
      </w:r>
    </w:p>
    <w:p w14:paraId="252DCF67" w14:textId="77777777" w:rsidR="00295029" w:rsidRPr="00345E40" w:rsidRDefault="00295029" w:rsidP="009C2FB2">
      <w:pPr>
        <w:jc w:val="center"/>
      </w:pPr>
    </w:p>
    <w:p w14:paraId="697A6E9E"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цветовая константа (</w:t>
      </w:r>
      <w:r w:rsidR="003E086E" w:rsidRPr="00345E40">
        <w:rPr>
          <w:i/>
        </w:rPr>
        <w:t>«</w:t>
      </w:r>
      <w:r w:rsidR="00295029" w:rsidRPr="00345E40">
        <w:rPr>
          <w:i/>
          <w:lang w:val="en-US"/>
        </w:rPr>
        <w:t>Color</w:t>
      </w:r>
      <w:r w:rsidR="00295029" w:rsidRPr="00345E40">
        <w:rPr>
          <w:i/>
        </w:rPr>
        <w:t xml:space="preserve"> </w:t>
      </w:r>
      <w:r w:rsidR="00295029" w:rsidRPr="00345E40">
        <w:rPr>
          <w:i/>
          <w:lang w:val="en-US"/>
        </w:rPr>
        <w:t>Box</w:t>
      </w:r>
      <w:r w:rsidR="00295029" w:rsidRPr="00345E40">
        <w:rPr>
          <w:i/>
        </w:rPr>
        <w:t xml:space="preserve"> </w:t>
      </w:r>
      <w:r w:rsidR="00295029" w:rsidRPr="00345E40">
        <w:rPr>
          <w:i/>
          <w:lang w:val="en-US"/>
        </w:rPr>
        <w:t>Constant</w:t>
      </w:r>
      <w:r w:rsidR="003E086E" w:rsidRPr="00345E40">
        <w:rPr>
          <w:i/>
        </w:rPr>
        <w:t>»</w:t>
      </w:r>
      <w:r w:rsidR="00295029" w:rsidRPr="00345E40">
        <w:t>);</w:t>
      </w:r>
    </w:p>
    <w:p w14:paraId="18F29930" w14:textId="77777777" w:rsidR="00295029" w:rsidRPr="00345E40" w:rsidRDefault="00990BE2" w:rsidP="00A33D0B">
      <w:pPr>
        <w:tabs>
          <w:tab w:val="left" w:pos="851"/>
        </w:tabs>
        <w:ind w:left="567" w:firstLine="1"/>
        <w:jc w:val="both"/>
      </w:pPr>
      <w:r w:rsidRPr="00345E40">
        <w:lastRenderedPageBreak/>
        <w:t>–</w:t>
      </w:r>
      <w:r w:rsidR="00295029" w:rsidRPr="00345E40">
        <w:t xml:space="preserve"> </w:t>
      </w:r>
      <w:r w:rsidRPr="00345E40">
        <w:tab/>
      </w:r>
      <w:r w:rsidR="00295029" w:rsidRPr="00345E40">
        <w:t>символьная константа списка значений для интерфейсного элемента «список» (</w:t>
      </w:r>
      <w:r w:rsidR="003E086E" w:rsidRPr="00345E40">
        <w:rPr>
          <w:i/>
        </w:rPr>
        <w:t>«</w:t>
      </w:r>
      <w:proofErr w:type="spellStart"/>
      <w:r w:rsidR="00295029" w:rsidRPr="00345E40">
        <w:rPr>
          <w:i/>
          <w:lang w:val="en-US"/>
        </w:rPr>
        <w:t>Listbox</w:t>
      </w:r>
      <w:proofErr w:type="spellEnd"/>
      <w:r w:rsidR="00295029" w:rsidRPr="00345E40">
        <w:rPr>
          <w:i/>
        </w:rPr>
        <w:t xml:space="preserve"> </w:t>
      </w:r>
      <w:r w:rsidR="00295029" w:rsidRPr="00345E40">
        <w:rPr>
          <w:i/>
          <w:lang w:val="en-US"/>
        </w:rPr>
        <w:t>Symbol</w:t>
      </w:r>
      <w:r w:rsidR="00295029" w:rsidRPr="00345E40">
        <w:rPr>
          <w:i/>
        </w:rPr>
        <w:t xml:space="preserve"> </w:t>
      </w:r>
      <w:r w:rsidR="00295029" w:rsidRPr="00345E40">
        <w:rPr>
          <w:i/>
          <w:lang w:val="en-US"/>
        </w:rPr>
        <w:t>Ring</w:t>
      </w:r>
      <w:r w:rsidR="00295029" w:rsidRPr="00345E40">
        <w:rPr>
          <w:i/>
        </w:rPr>
        <w:t xml:space="preserve"> </w:t>
      </w:r>
      <w:r w:rsidR="00295029" w:rsidRPr="00345E40">
        <w:rPr>
          <w:i/>
          <w:lang w:val="en-US"/>
        </w:rPr>
        <w:t>Constant</w:t>
      </w:r>
      <w:r w:rsidR="003E086E" w:rsidRPr="00345E40">
        <w:rPr>
          <w:i/>
        </w:rPr>
        <w:t>»</w:t>
      </w:r>
      <w:r w:rsidR="00295029" w:rsidRPr="00345E40">
        <w:t>);</w:t>
      </w:r>
    </w:p>
    <w:p w14:paraId="2DEB8E98"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константа списка ошибок (</w:t>
      </w:r>
      <w:r w:rsidR="003E086E" w:rsidRPr="00345E40">
        <w:rPr>
          <w:i/>
        </w:rPr>
        <w:t>«</w:t>
      </w:r>
      <w:r w:rsidR="00295029" w:rsidRPr="00345E40">
        <w:rPr>
          <w:i/>
          <w:lang w:val="en-US"/>
        </w:rPr>
        <w:t>Error</w:t>
      </w:r>
      <w:r w:rsidR="00295029" w:rsidRPr="00345E40">
        <w:rPr>
          <w:i/>
        </w:rPr>
        <w:t xml:space="preserve"> </w:t>
      </w:r>
      <w:r w:rsidR="00295029" w:rsidRPr="00345E40">
        <w:rPr>
          <w:i/>
          <w:lang w:val="en-US"/>
        </w:rPr>
        <w:t>Ring</w:t>
      </w:r>
      <w:r w:rsidR="00295029" w:rsidRPr="00345E40">
        <w:rPr>
          <w:i/>
        </w:rPr>
        <w:t xml:space="preserve"> </w:t>
      </w:r>
      <w:r w:rsidR="00295029" w:rsidRPr="00345E40">
        <w:rPr>
          <w:i/>
          <w:lang w:val="en-US"/>
        </w:rPr>
        <w:t>Constant</w:t>
      </w:r>
      <w:r w:rsidR="003E086E" w:rsidRPr="00345E40">
        <w:rPr>
          <w:i/>
        </w:rPr>
        <w:t>»</w:t>
      </w:r>
      <w:r w:rsidR="00295029" w:rsidRPr="00345E40">
        <w:t>);</w:t>
      </w:r>
    </w:p>
    <w:p w14:paraId="40CA33FC"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w:t>
      </w:r>
      <w:r w:rsidR="003E086E" w:rsidRPr="00345E40">
        <w:rPr>
          <w:i/>
        </w:rPr>
        <w:t>«</w:t>
      </w:r>
      <w:r w:rsidR="00295029" w:rsidRPr="00345E40">
        <w:rPr>
          <w:i/>
          <w:lang w:val="en-US"/>
        </w:rPr>
        <w:t>Pi</w:t>
      </w:r>
      <w:r w:rsidR="003E086E" w:rsidRPr="00345E40">
        <w:rPr>
          <w:i/>
        </w:rPr>
        <w:t>»</w:t>
      </w:r>
      <w:r w:rsidR="00295029" w:rsidRPr="00345E40">
        <w:t>);</w:t>
      </w:r>
    </w:p>
    <w:p w14:paraId="2839316D"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умноженная на два (</w:t>
      </w:r>
      <w:r w:rsidR="003E086E" w:rsidRPr="00345E40">
        <w:rPr>
          <w:i/>
        </w:rPr>
        <w:t>«</w:t>
      </w:r>
      <w:r w:rsidR="00295029" w:rsidRPr="00345E40">
        <w:rPr>
          <w:i/>
          <w:lang w:val="en-US"/>
        </w:rPr>
        <w:t>Pi</w:t>
      </w:r>
      <w:r w:rsidR="00295029" w:rsidRPr="00345E40">
        <w:rPr>
          <w:i/>
        </w:rPr>
        <w:t xml:space="preserve"> </w:t>
      </w:r>
      <w:r w:rsidR="00295029" w:rsidRPr="00345E40">
        <w:rPr>
          <w:i/>
          <w:lang w:val="en-US"/>
        </w:rPr>
        <w:t>Multiplied</w:t>
      </w:r>
      <w:r w:rsidR="00295029" w:rsidRPr="00345E40">
        <w:rPr>
          <w:i/>
        </w:rPr>
        <w:t xml:space="preserve"> </w:t>
      </w:r>
      <w:r w:rsidR="00295029" w:rsidRPr="00345E40">
        <w:rPr>
          <w:i/>
          <w:lang w:val="en-US"/>
        </w:rPr>
        <w:t>By</w:t>
      </w:r>
      <w:r w:rsidR="00295029" w:rsidRPr="00345E40">
        <w:rPr>
          <w:i/>
        </w:rPr>
        <w:t xml:space="preserve"> 2</w:t>
      </w:r>
      <w:r w:rsidR="003E086E" w:rsidRPr="00345E40">
        <w:rPr>
          <w:i/>
        </w:rPr>
        <w:t>»</w:t>
      </w:r>
      <w:r w:rsidR="00295029" w:rsidRPr="00345E40">
        <w:t>);</w:t>
      </w:r>
    </w:p>
    <w:p w14:paraId="3529E523"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делённая на два (</w:t>
      </w:r>
      <w:r w:rsidR="003E086E" w:rsidRPr="00345E40">
        <w:rPr>
          <w:i/>
        </w:rPr>
        <w:t>«</w:t>
      </w:r>
      <w:r w:rsidR="00295029" w:rsidRPr="00345E40">
        <w:rPr>
          <w:i/>
          <w:lang w:val="en-US"/>
        </w:rPr>
        <w:t>Pi</w:t>
      </w:r>
      <w:r w:rsidR="00295029" w:rsidRPr="00345E40">
        <w:rPr>
          <w:i/>
        </w:rPr>
        <w:t xml:space="preserve"> </w:t>
      </w:r>
      <w:r w:rsidR="00295029" w:rsidRPr="00345E40">
        <w:rPr>
          <w:i/>
          <w:lang w:val="en-US"/>
        </w:rPr>
        <w:t>Divided</w:t>
      </w:r>
      <w:r w:rsidR="00295029" w:rsidRPr="00345E40">
        <w:rPr>
          <w:i/>
        </w:rPr>
        <w:t xml:space="preserve"> </w:t>
      </w:r>
      <w:r w:rsidR="00295029" w:rsidRPr="00345E40">
        <w:rPr>
          <w:i/>
          <w:lang w:val="en-US"/>
        </w:rPr>
        <w:t>By</w:t>
      </w:r>
      <w:r w:rsidR="00295029" w:rsidRPr="00345E40">
        <w:rPr>
          <w:i/>
        </w:rPr>
        <w:t xml:space="preserve"> 2</w:t>
      </w:r>
      <w:r w:rsidR="003E086E" w:rsidRPr="00345E40">
        <w:rPr>
          <w:i/>
        </w:rPr>
        <w:t>»</w:t>
      </w:r>
      <w:r w:rsidR="00295029" w:rsidRPr="00345E40">
        <w:t>);</w:t>
      </w:r>
    </w:p>
    <w:p w14:paraId="23482E95"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бращённая Пифагорова константа (</w:t>
      </w:r>
      <w:r w:rsidR="003E086E" w:rsidRPr="00345E40">
        <w:rPr>
          <w:i/>
        </w:rPr>
        <w:t>«</w:t>
      </w:r>
      <w:r w:rsidR="00295029" w:rsidRPr="00345E40">
        <w:rPr>
          <w:i/>
          <w:lang w:val="en-US"/>
        </w:rPr>
        <w:t>Reciprocal</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Pi</w:t>
      </w:r>
      <w:r w:rsidR="003E086E" w:rsidRPr="00345E40">
        <w:rPr>
          <w:i/>
        </w:rPr>
        <w:t>»</w:t>
      </w:r>
      <w:r w:rsidR="00295029" w:rsidRPr="00345E40">
        <w:t>);</w:t>
      </w:r>
    </w:p>
    <w:p w14:paraId="232FCCD1"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Пифагоровой константы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Pi</w:t>
      </w:r>
      <w:r w:rsidR="003E086E" w:rsidRPr="00345E40">
        <w:rPr>
          <w:i/>
        </w:rPr>
        <w:t>»</w:t>
      </w:r>
      <w:r w:rsidR="00295029" w:rsidRPr="00345E40">
        <w:t>);</w:t>
      </w:r>
    </w:p>
    <w:p w14:paraId="7BD13AB9"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минус бесконечность (</w:t>
      </w:r>
      <w:r w:rsidR="003E086E" w:rsidRPr="00345E40">
        <w:rPr>
          <w:i/>
        </w:rPr>
        <w:t>«</w:t>
      </w:r>
      <w:r w:rsidR="00295029" w:rsidRPr="00345E40">
        <w:rPr>
          <w:i/>
          <w:lang w:val="en-US"/>
        </w:rPr>
        <w:t>Negative</w:t>
      </w:r>
      <w:r w:rsidR="00295029" w:rsidRPr="00345E40">
        <w:rPr>
          <w:i/>
        </w:rPr>
        <w:t xml:space="preserve"> </w:t>
      </w:r>
      <w:r w:rsidR="00295029" w:rsidRPr="00345E40">
        <w:rPr>
          <w:i/>
          <w:lang w:val="en-US"/>
        </w:rPr>
        <w:t>Infinity</w:t>
      </w:r>
      <w:r w:rsidR="003E086E" w:rsidRPr="00345E40">
        <w:rPr>
          <w:i/>
        </w:rPr>
        <w:t>»</w:t>
      </w:r>
      <w:r w:rsidR="00295029" w:rsidRPr="00345E40">
        <w:t>);</w:t>
      </w:r>
    </w:p>
    <w:p w14:paraId="24C6D261"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снование натурального логарифма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Base</w:t>
      </w:r>
      <w:r w:rsidR="003E086E" w:rsidRPr="00345E40">
        <w:rPr>
          <w:i/>
        </w:rPr>
        <w:t>»</w:t>
      </w:r>
      <w:r w:rsidR="00295029" w:rsidRPr="00345E40">
        <w:t>);</w:t>
      </w:r>
    </w:p>
    <w:p w14:paraId="7A81A0C9"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бращённое основание натурального логарифма (</w:t>
      </w:r>
      <w:r w:rsidR="003E086E" w:rsidRPr="00345E40">
        <w:rPr>
          <w:i/>
        </w:rPr>
        <w:t>«</w:t>
      </w:r>
      <w:r w:rsidR="00295029" w:rsidRPr="00345E40">
        <w:rPr>
          <w:i/>
          <w:lang w:val="en-US"/>
        </w:rPr>
        <w:t>Reciprocal</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e</w:t>
      </w:r>
      <w:r w:rsidR="003E086E" w:rsidRPr="00345E40">
        <w:rPr>
          <w:i/>
        </w:rPr>
        <w:t>»</w:t>
      </w:r>
      <w:r w:rsidR="00295029" w:rsidRPr="00345E40">
        <w:t>);</w:t>
      </w:r>
    </w:p>
    <w:p w14:paraId="5A023F25"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логарифм экспоненты по основанию десяти (</w:t>
      </w:r>
      <w:r w:rsidR="003E086E" w:rsidRPr="00345E40">
        <w:rPr>
          <w:i/>
        </w:rPr>
        <w:t>«</w:t>
      </w:r>
      <w:r w:rsidR="00295029" w:rsidRPr="00345E40">
        <w:rPr>
          <w:i/>
          <w:lang w:val="en-US"/>
        </w:rPr>
        <w:t>Base</w:t>
      </w:r>
      <w:r w:rsidR="00295029" w:rsidRPr="00345E40">
        <w:rPr>
          <w:i/>
        </w:rPr>
        <w:t xml:space="preserve"> 10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e</w:t>
      </w:r>
      <w:r w:rsidR="003E086E" w:rsidRPr="00345E40">
        <w:rPr>
          <w:i/>
        </w:rPr>
        <w:t>»</w:t>
      </w:r>
      <w:r w:rsidR="00295029" w:rsidRPr="00345E40">
        <w:t>);</w:t>
      </w:r>
    </w:p>
    <w:p w14:paraId="233D5FA9"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десяти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10</w:t>
      </w:r>
      <w:r w:rsidR="003E086E" w:rsidRPr="00345E40">
        <w:rPr>
          <w:i/>
        </w:rPr>
        <w:t>»</w:t>
      </w:r>
      <w:r w:rsidR="00295029" w:rsidRPr="00345E40">
        <w:t>);</w:t>
      </w:r>
    </w:p>
    <w:p w14:paraId="048B9B7B"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двойки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2</w:t>
      </w:r>
      <w:r w:rsidR="003E086E" w:rsidRPr="00345E40">
        <w:rPr>
          <w:i/>
        </w:rPr>
        <w:t>»</w:t>
      </w:r>
      <w:r w:rsidR="00295029" w:rsidRPr="00345E40">
        <w:t>);</w:t>
      </w:r>
    </w:p>
    <w:p w14:paraId="7AD8834A"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люс бесконечность (</w:t>
      </w:r>
      <w:r w:rsidR="003E086E" w:rsidRPr="00345E40">
        <w:rPr>
          <w:i/>
        </w:rPr>
        <w:t>«</w:t>
      </w:r>
      <w:r w:rsidR="00295029" w:rsidRPr="00345E40">
        <w:rPr>
          <w:i/>
          <w:lang w:val="en-US"/>
        </w:rPr>
        <w:t>Positive</w:t>
      </w:r>
      <w:r w:rsidR="00295029" w:rsidRPr="00345E40">
        <w:rPr>
          <w:i/>
        </w:rPr>
        <w:t xml:space="preserve"> </w:t>
      </w:r>
      <w:r w:rsidR="00295029" w:rsidRPr="00345E40">
        <w:rPr>
          <w:i/>
          <w:lang w:val="en-US"/>
        </w:rPr>
        <w:t>Infinity</w:t>
      </w:r>
      <w:r w:rsidR="003E086E" w:rsidRPr="00345E40">
        <w:rPr>
          <w:i/>
        </w:rPr>
        <w:t>»</w:t>
      </w:r>
      <w:r w:rsidR="00295029" w:rsidRPr="00345E40">
        <w:t>);</w:t>
      </w:r>
    </w:p>
    <w:p w14:paraId="5F31A445"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остоянная Планка (</w:t>
      </w:r>
      <w:r w:rsidR="003E086E" w:rsidRPr="00345E40">
        <w:rPr>
          <w:i/>
        </w:rPr>
        <w:t>«</w:t>
      </w:r>
      <w:r w:rsidR="00295029" w:rsidRPr="00345E40">
        <w:rPr>
          <w:i/>
          <w:lang w:val="en-US"/>
        </w:rPr>
        <w:t>Planck</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J</w:t>
      </w:r>
      <w:r w:rsidR="00295029" w:rsidRPr="00345E40">
        <w:rPr>
          <w:i/>
        </w:rPr>
        <w:t>/</w:t>
      </w:r>
      <w:r w:rsidR="00295029" w:rsidRPr="00345E40">
        <w:rPr>
          <w:i/>
          <w:lang w:val="en-US"/>
        </w:rPr>
        <w:t>Hz</w:t>
      </w:r>
      <w:r w:rsidR="00295029" w:rsidRPr="00345E40">
        <w:rPr>
          <w:i/>
        </w:rPr>
        <w:t>)</w:t>
      </w:r>
      <w:r w:rsidR="003E086E" w:rsidRPr="00345E40">
        <w:rPr>
          <w:i/>
        </w:rPr>
        <w:t>»</w:t>
      </w:r>
      <w:r w:rsidR="00295029" w:rsidRPr="00345E40">
        <w:t>);</w:t>
      </w:r>
    </w:p>
    <w:p w14:paraId="0E77C49C" w14:textId="77777777" w:rsidR="00295029" w:rsidRPr="00345E40" w:rsidRDefault="00990BE2" w:rsidP="00A33D0B">
      <w:pPr>
        <w:tabs>
          <w:tab w:val="left" w:pos="851"/>
        </w:tabs>
        <w:ind w:left="567" w:firstLine="1"/>
        <w:jc w:val="both"/>
        <w:rPr>
          <w:lang w:val="en-US"/>
        </w:rPr>
      </w:pPr>
      <w:r w:rsidRPr="00345E40">
        <w:rPr>
          <w:lang w:val="en-US"/>
        </w:rPr>
        <w:t xml:space="preserve">– </w:t>
      </w:r>
      <w:r w:rsidRPr="00345E40">
        <w:rPr>
          <w:lang w:val="en-US"/>
        </w:rPr>
        <w:tab/>
      </w:r>
      <w:proofErr w:type="gramStart"/>
      <w:r w:rsidR="00295029" w:rsidRPr="00345E40">
        <w:t>элементарный</w:t>
      </w:r>
      <w:proofErr w:type="gramEnd"/>
      <w:r w:rsidR="00295029" w:rsidRPr="00345E40">
        <w:rPr>
          <w:lang w:val="en-US"/>
        </w:rPr>
        <w:t xml:space="preserve"> </w:t>
      </w:r>
      <w:r w:rsidR="00295029" w:rsidRPr="00345E40">
        <w:t>заряд</w:t>
      </w:r>
      <w:r w:rsidR="00295029" w:rsidRPr="00345E40">
        <w:rPr>
          <w:lang w:val="en-US"/>
        </w:rPr>
        <w:t xml:space="preserve"> (</w:t>
      </w:r>
      <w:r w:rsidR="003E086E" w:rsidRPr="00345E40">
        <w:rPr>
          <w:i/>
          <w:lang w:val="en-US"/>
        </w:rPr>
        <w:t>«</w:t>
      </w:r>
      <w:r w:rsidR="00295029" w:rsidRPr="00345E40">
        <w:rPr>
          <w:i/>
          <w:lang w:val="en-US"/>
        </w:rPr>
        <w:t>Elementary Charge (C)</w:t>
      </w:r>
      <w:r w:rsidR="003E086E" w:rsidRPr="00345E40">
        <w:rPr>
          <w:i/>
          <w:lang w:val="en-US"/>
        </w:rPr>
        <w:t>»</w:t>
      </w:r>
      <w:r w:rsidR="00295029" w:rsidRPr="00345E40">
        <w:rPr>
          <w:lang w:val="en-US"/>
        </w:rPr>
        <w:t>);</w:t>
      </w:r>
    </w:p>
    <w:p w14:paraId="23BE4A79" w14:textId="77777777" w:rsidR="00295029" w:rsidRPr="00345E40" w:rsidRDefault="00990BE2"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скорость</w:t>
      </w:r>
      <w:proofErr w:type="gramEnd"/>
      <w:r w:rsidR="00295029" w:rsidRPr="00345E40">
        <w:rPr>
          <w:lang w:val="en-US"/>
        </w:rPr>
        <w:t xml:space="preserve"> </w:t>
      </w:r>
      <w:r w:rsidR="00295029" w:rsidRPr="00345E40">
        <w:t>света</w:t>
      </w:r>
      <w:r w:rsidR="00295029" w:rsidRPr="00345E40">
        <w:rPr>
          <w:lang w:val="en-US"/>
        </w:rPr>
        <w:t xml:space="preserve"> </w:t>
      </w:r>
      <w:r w:rsidR="00295029" w:rsidRPr="00345E40">
        <w:t>в</w:t>
      </w:r>
      <w:r w:rsidR="00295029" w:rsidRPr="00345E40">
        <w:rPr>
          <w:lang w:val="en-US"/>
        </w:rPr>
        <w:t xml:space="preserve"> </w:t>
      </w:r>
      <w:r w:rsidR="00295029" w:rsidRPr="00345E40">
        <w:t>вакууме</w:t>
      </w:r>
      <w:r w:rsidR="00295029" w:rsidRPr="00345E40">
        <w:rPr>
          <w:lang w:val="en-US"/>
        </w:rPr>
        <w:t xml:space="preserve"> (</w:t>
      </w:r>
      <w:r w:rsidR="003E086E" w:rsidRPr="00345E40">
        <w:rPr>
          <w:i/>
          <w:lang w:val="en-US"/>
        </w:rPr>
        <w:t>«</w:t>
      </w:r>
      <w:r w:rsidR="00295029" w:rsidRPr="00345E40">
        <w:rPr>
          <w:i/>
          <w:lang w:val="en-US"/>
        </w:rPr>
        <w:t>Speed Of Light In Vacuum (m/sec)</w:t>
      </w:r>
      <w:r w:rsidR="003E086E" w:rsidRPr="00345E40">
        <w:rPr>
          <w:i/>
          <w:lang w:val="en-US"/>
        </w:rPr>
        <w:t>»</w:t>
      </w:r>
      <w:r w:rsidR="00295029" w:rsidRPr="00345E40">
        <w:rPr>
          <w:lang w:val="en-US"/>
        </w:rPr>
        <w:t>);</w:t>
      </w:r>
    </w:p>
    <w:p w14:paraId="563BC777" w14:textId="77777777" w:rsidR="00295029" w:rsidRPr="00345E40" w:rsidRDefault="00990BE2"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proofErr w:type="gramStart"/>
      <w:r w:rsidR="00295029" w:rsidRPr="00345E40">
        <w:t>гравитационная</w:t>
      </w:r>
      <w:proofErr w:type="gramEnd"/>
      <w:r w:rsidR="00295029" w:rsidRPr="00345E40">
        <w:rPr>
          <w:lang w:val="en-US"/>
        </w:rPr>
        <w:t xml:space="preserve"> </w:t>
      </w:r>
      <w:r w:rsidR="00295029" w:rsidRPr="00345E40">
        <w:t>постоянная</w:t>
      </w:r>
      <w:r w:rsidR="00295029" w:rsidRPr="00345E40">
        <w:rPr>
          <w:lang w:val="en-US"/>
        </w:rPr>
        <w:t xml:space="preserve"> (</w:t>
      </w:r>
      <w:r w:rsidR="003E086E" w:rsidRPr="00345E40">
        <w:rPr>
          <w:i/>
          <w:lang w:val="en-US"/>
        </w:rPr>
        <w:t>«</w:t>
      </w:r>
      <w:r w:rsidR="00295029" w:rsidRPr="00345E40">
        <w:rPr>
          <w:i/>
          <w:lang w:val="en-US"/>
        </w:rPr>
        <w:t>Gravitational Constant (N m2/kg2)</w:t>
      </w:r>
      <w:r w:rsidR="003E086E" w:rsidRPr="00345E40">
        <w:rPr>
          <w:i/>
          <w:lang w:val="en-US"/>
        </w:rPr>
        <w:t>»</w:t>
      </w:r>
      <w:r w:rsidR="00295029" w:rsidRPr="00345E40">
        <w:rPr>
          <w:lang w:val="en-US"/>
        </w:rPr>
        <w:t>);</w:t>
      </w:r>
    </w:p>
    <w:p w14:paraId="4E601352" w14:textId="77777777" w:rsidR="00295029" w:rsidRPr="00345E40" w:rsidRDefault="00990BE2" w:rsidP="00A33D0B">
      <w:pPr>
        <w:tabs>
          <w:tab w:val="left" w:pos="851"/>
        </w:tabs>
        <w:ind w:left="567" w:firstLine="1"/>
        <w:jc w:val="both"/>
        <w:rPr>
          <w:lang w:val="en-US"/>
        </w:rPr>
      </w:pPr>
      <w:r w:rsidRPr="00345E40">
        <w:rPr>
          <w:lang w:val="en-US"/>
        </w:rPr>
        <w:t xml:space="preserve">– </w:t>
      </w:r>
      <w:r w:rsidRPr="00345E40">
        <w:rPr>
          <w:lang w:val="en-US"/>
        </w:rPr>
        <w:tab/>
      </w:r>
      <w:proofErr w:type="gramStart"/>
      <w:r w:rsidR="00295029" w:rsidRPr="00345E40">
        <w:t>постоянная</w:t>
      </w:r>
      <w:proofErr w:type="gramEnd"/>
      <w:r w:rsidR="00295029" w:rsidRPr="00345E40">
        <w:rPr>
          <w:lang w:val="en-US"/>
        </w:rPr>
        <w:t xml:space="preserve"> </w:t>
      </w:r>
      <w:r w:rsidR="00295029" w:rsidRPr="00345E40">
        <w:t>Авогадро</w:t>
      </w:r>
      <w:r w:rsidR="00295029" w:rsidRPr="00345E40">
        <w:rPr>
          <w:lang w:val="en-US"/>
        </w:rPr>
        <w:t xml:space="preserve"> (</w:t>
      </w:r>
      <w:r w:rsidR="003E086E" w:rsidRPr="00345E40">
        <w:rPr>
          <w:i/>
          <w:lang w:val="en-US"/>
        </w:rPr>
        <w:t>«</w:t>
      </w:r>
      <w:r w:rsidR="00295029" w:rsidRPr="00345E40">
        <w:rPr>
          <w:i/>
          <w:lang w:val="en-US"/>
        </w:rPr>
        <w:t>Avogadro Constant (1/</w:t>
      </w:r>
      <w:proofErr w:type="spellStart"/>
      <w:r w:rsidR="00295029" w:rsidRPr="00345E40">
        <w:rPr>
          <w:i/>
          <w:lang w:val="en-US"/>
        </w:rPr>
        <w:t>mol</w:t>
      </w:r>
      <w:proofErr w:type="spellEnd"/>
      <w:r w:rsidR="00295029" w:rsidRPr="00345E40">
        <w:rPr>
          <w:i/>
          <w:lang w:val="en-US"/>
        </w:rPr>
        <w:t>)</w:t>
      </w:r>
      <w:r w:rsidR="003E086E" w:rsidRPr="00345E40">
        <w:rPr>
          <w:i/>
          <w:lang w:val="en-US"/>
        </w:rPr>
        <w:t>»</w:t>
      </w:r>
      <w:r w:rsidR="00295029" w:rsidRPr="00345E40">
        <w:rPr>
          <w:lang w:val="en-US"/>
        </w:rPr>
        <w:t>);</w:t>
      </w:r>
    </w:p>
    <w:p w14:paraId="56D20AA1"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остоянная Ридберга (</w:t>
      </w:r>
      <w:r w:rsidR="003E086E" w:rsidRPr="00345E40">
        <w:rPr>
          <w:i/>
        </w:rPr>
        <w:t>«</w:t>
      </w:r>
      <w:r w:rsidR="00295029" w:rsidRPr="00345E40">
        <w:rPr>
          <w:i/>
          <w:lang w:val="en-US"/>
        </w:rPr>
        <w:t>Rydberg</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m</w:t>
      </w:r>
      <w:r w:rsidR="00295029" w:rsidRPr="00345E40">
        <w:rPr>
          <w:i/>
        </w:rPr>
        <w:t>)</w:t>
      </w:r>
      <w:r w:rsidR="003E086E" w:rsidRPr="00345E40">
        <w:rPr>
          <w:i/>
        </w:rPr>
        <w:t>»</w:t>
      </w:r>
      <w:r w:rsidR="00295029" w:rsidRPr="00345E40">
        <w:t>);</w:t>
      </w:r>
    </w:p>
    <w:p w14:paraId="52EE9429" w14:textId="77777777"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молярная газовая постоянная (</w:t>
      </w:r>
      <w:r w:rsidR="003E086E" w:rsidRPr="00345E40">
        <w:rPr>
          <w:i/>
        </w:rPr>
        <w:t>«</w:t>
      </w:r>
      <w:r w:rsidR="00295029" w:rsidRPr="00345E40">
        <w:rPr>
          <w:i/>
          <w:lang w:val="en-US"/>
        </w:rPr>
        <w:t>Molar</w:t>
      </w:r>
      <w:r w:rsidR="00295029" w:rsidRPr="00345E40">
        <w:rPr>
          <w:i/>
        </w:rPr>
        <w:t xml:space="preserve"> </w:t>
      </w:r>
      <w:r w:rsidR="00295029" w:rsidRPr="00345E40">
        <w:rPr>
          <w:i/>
          <w:lang w:val="en-US"/>
        </w:rPr>
        <w:t>Gas</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J</w:t>
      </w:r>
      <w:r w:rsidR="00295029" w:rsidRPr="00345E40">
        <w:rPr>
          <w:i/>
        </w:rPr>
        <w:t xml:space="preserve"> / (</w:t>
      </w:r>
      <w:proofErr w:type="spellStart"/>
      <w:r w:rsidR="00295029" w:rsidRPr="00345E40">
        <w:rPr>
          <w:i/>
          <w:lang w:val="en-US"/>
        </w:rPr>
        <w:t>mol</w:t>
      </w:r>
      <w:proofErr w:type="spellEnd"/>
      <w:r w:rsidR="00295029" w:rsidRPr="00345E40">
        <w:rPr>
          <w:i/>
        </w:rPr>
        <w:t xml:space="preserve"> </w:t>
      </w:r>
      <w:r w:rsidR="00295029" w:rsidRPr="00345E40">
        <w:rPr>
          <w:i/>
          <w:lang w:val="en-US"/>
        </w:rPr>
        <w:t>K</w:t>
      </w:r>
      <w:r w:rsidR="00295029" w:rsidRPr="00345E40">
        <w:rPr>
          <w:i/>
        </w:rPr>
        <w:t>))</w:t>
      </w:r>
      <w:r w:rsidR="003E086E" w:rsidRPr="00345E40">
        <w:rPr>
          <w:i/>
        </w:rPr>
        <w:t>»</w:t>
      </w:r>
      <w:r w:rsidR="00295029" w:rsidRPr="00345E40">
        <w:t>).</w:t>
      </w:r>
    </w:p>
    <w:p w14:paraId="25B6C249" w14:textId="77777777" w:rsidR="00295029" w:rsidRPr="00345E40" w:rsidRDefault="00295029" w:rsidP="009C2FB2">
      <w:pPr>
        <w:jc w:val="center"/>
      </w:pPr>
    </w:p>
    <w:p w14:paraId="6F4838BE" w14:textId="77777777" w:rsidR="00295029" w:rsidRPr="00345E40" w:rsidRDefault="00295029" w:rsidP="004F0DFB">
      <w:pPr>
        <w:ind w:firstLine="0"/>
        <w:jc w:val="center"/>
        <w:rPr>
          <w:lang w:val="en-US"/>
        </w:rPr>
      </w:pPr>
      <w:r w:rsidRPr="00345E40">
        <w:rPr>
          <w:noProof/>
          <w:lang w:eastAsia="ru-RU"/>
        </w:rPr>
        <w:lastRenderedPageBreak/>
        <w:drawing>
          <wp:inline distT="0" distB="0" distL="0" distR="0" wp14:anchorId="06663773" wp14:editId="1A69EA2E">
            <wp:extent cx="2031224" cy="1709548"/>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cstate="print"/>
                    <a:srcRect l="50187" t="27254" r="26563" b="47557"/>
                    <a:stretch/>
                  </pic:blipFill>
                  <pic:spPr bwMode="auto">
                    <a:xfrm>
                      <a:off x="0" y="0"/>
                      <a:ext cx="2100735" cy="1768051"/>
                    </a:xfrm>
                    <a:prstGeom prst="rect">
                      <a:avLst/>
                    </a:prstGeom>
                    <a:ln>
                      <a:noFill/>
                    </a:ln>
                    <a:extLst>
                      <a:ext uri="{53640926-AAD7-44D8-BBD7-CCE9431645EC}">
                        <a14:shadowObscured xmlns:a14="http://schemas.microsoft.com/office/drawing/2010/main"/>
                      </a:ext>
                    </a:extLst>
                  </pic:spPr>
                </pic:pic>
              </a:graphicData>
            </a:graphic>
          </wp:inline>
        </w:drawing>
      </w:r>
    </w:p>
    <w:p w14:paraId="40B5C324" w14:textId="77777777" w:rsidR="00295029" w:rsidRPr="00345E40" w:rsidRDefault="00295029" w:rsidP="004F0DFB">
      <w:pPr>
        <w:ind w:firstLine="0"/>
        <w:jc w:val="center"/>
      </w:pPr>
      <w:r w:rsidRPr="00345E40">
        <w:t xml:space="preserve">Рисунок </w:t>
      </w:r>
      <w:r w:rsidR="003E086E" w:rsidRPr="00345E40">
        <w:t>4.2.1.</w:t>
      </w:r>
      <w:r w:rsidRPr="00345E40">
        <w:t>4 – Подраздел дополнительных численных констант (</w:t>
      </w:r>
      <w:r w:rsidR="003E086E" w:rsidRPr="00345E40">
        <w:rPr>
          <w:i/>
        </w:rPr>
        <w:t>«</w:t>
      </w:r>
      <w:r w:rsidRPr="00345E40">
        <w:rPr>
          <w:i/>
          <w:lang w:val="en-US"/>
        </w:rPr>
        <w:t>Additional</w:t>
      </w:r>
      <w:r w:rsidRPr="00345E40">
        <w:rPr>
          <w:i/>
        </w:rPr>
        <w:t xml:space="preserve"> </w:t>
      </w:r>
      <w:r w:rsidRPr="00345E40">
        <w:rPr>
          <w:i/>
          <w:lang w:val="en-US"/>
        </w:rPr>
        <w:t>Numeric</w:t>
      </w:r>
      <w:r w:rsidRPr="00345E40">
        <w:rPr>
          <w:i/>
        </w:rPr>
        <w:t xml:space="preserve"> </w:t>
      </w:r>
      <w:r w:rsidRPr="00345E40">
        <w:rPr>
          <w:i/>
          <w:lang w:val="en-US"/>
        </w:rPr>
        <w:t>Constants</w:t>
      </w:r>
      <w:r w:rsidR="003E086E" w:rsidRPr="00345E40">
        <w:rPr>
          <w:i/>
        </w:rPr>
        <w:t>»</w:t>
      </w:r>
      <w:r w:rsidRPr="00345E40">
        <w:t>)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14:paraId="180C0822" w14:textId="77777777" w:rsidR="00295029" w:rsidRPr="00345E40" w:rsidRDefault="00295029" w:rsidP="004554AB">
      <w:pPr>
        <w:ind w:firstLine="0"/>
        <w:jc w:val="both"/>
      </w:pPr>
    </w:p>
    <w:p w14:paraId="20A0C1D7" w14:textId="77777777" w:rsidR="00295029" w:rsidRPr="00345E40" w:rsidRDefault="00246CB4" w:rsidP="00246CB4">
      <w:pPr>
        <w:pStyle w:val="Heading3"/>
        <w:tabs>
          <w:tab w:val="left" w:pos="709"/>
        </w:tabs>
        <w:ind w:left="709" w:hanging="709"/>
      </w:pPr>
      <w:r w:rsidRPr="00345E40">
        <w:t xml:space="preserve">4.2.2 </w:t>
      </w:r>
      <w:r w:rsidRPr="00345E40">
        <w:tab/>
      </w:r>
      <w:r w:rsidR="00295029" w:rsidRPr="00345E40">
        <w:t>Использование объединённой ари</w:t>
      </w:r>
      <w:r w:rsidRPr="00345E40">
        <w:t>фметики</w:t>
      </w:r>
    </w:p>
    <w:p w14:paraId="52392581" w14:textId="77777777" w:rsidR="00295029" w:rsidRPr="00345E40" w:rsidRDefault="00295029" w:rsidP="009C2FB2">
      <w:pPr>
        <w:jc w:val="both"/>
      </w:pPr>
    </w:p>
    <w:p w14:paraId="75609BE1" w14:textId="77777777" w:rsidR="006D773B" w:rsidRPr="00345E40" w:rsidRDefault="00295029" w:rsidP="009C2FB2">
      <w:pPr>
        <w:jc w:val="both"/>
      </w:pPr>
      <w:r w:rsidRPr="00345E40">
        <w:t>Объединённая арифметика – функция, относящаяся одновременно к двум разделам: числовому и логическому. Функция объединяет в себе следующие операции: сложени</w:t>
      </w:r>
      <w:r w:rsidR="006D773B" w:rsidRPr="00345E40">
        <w:t>е</w:t>
      </w:r>
      <w:r w:rsidRPr="00345E40">
        <w:t>, умножени</w:t>
      </w:r>
      <w:r w:rsidR="006D773B" w:rsidRPr="00345E40">
        <w:t>е</w:t>
      </w:r>
      <w:r w:rsidRPr="00345E40">
        <w:t>, логическо</w:t>
      </w:r>
      <w:r w:rsidR="006D773B" w:rsidRPr="00345E40">
        <w:t>е</w:t>
      </w:r>
      <w:r w:rsidRPr="00345E40">
        <w:t xml:space="preserve"> сложени</w:t>
      </w:r>
      <w:r w:rsidR="006D773B" w:rsidRPr="00345E40">
        <w:t>е</w:t>
      </w:r>
      <w:r w:rsidRPr="00345E40">
        <w:t xml:space="preserve"> (ИЛИ), логическо</w:t>
      </w:r>
      <w:r w:rsidR="006D773B" w:rsidRPr="00345E40">
        <w:t>е</w:t>
      </w:r>
      <w:r w:rsidRPr="00345E40">
        <w:t xml:space="preserve"> умножени</w:t>
      </w:r>
      <w:r w:rsidR="006D773B" w:rsidRPr="00345E40">
        <w:t>е</w:t>
      </w:r>
      <w:r w:rsidRPr="00345E40">
        <w:t xml:space="preserve"> (И), исключающе</w:t>
      </w:r>
      <w:r w:rsidR="006D773B" w:rsidRPr="00345E40">
        <w:t>е</w:t>
      </w:r>
      <w:r w:rsidRPr="00345E40">
        <w:t xml:space="preserve"> ИЛИ. </w:t>
      </w:r>
    </w:p>
    <w:p w14:paraId="1648F4A9" w14:textId="77777777" w:rsidR="00295029" w:rsidRPr="00345E40" w:rsidRDefault="00295029" w:rsidP="009C2FB2">
      <w:pPr>
        <w:jc w:val="both"/>
      </w:pPr>
      <w:r w:rsidRPr="00345E40">
        <w:t xml:space="preserve">На Рисунке </w:t>
      </w:r>
      <w:r w:rsidR="003E086E" w:rsidRPr="00345E40">
        <w:t>4.2.2.1</w:t>
      </w:r>
      <w:r w:rsidRPr="00345E40">
        <w:t xml:space="preserve"> показано расположение объединённой арифметики в разделе численных функций блок-диаграммы.</w:t>
      </w:r>
    </w:p>
    <w:p w14:paraId="07DEBCDB" w14:textId="77777777" w:rsidR="00295029" w:rsidRPr="00345E40" w:rsidRDefault="00295029" w:rsidP="009C2FB2">
      <w:pPr>
        <w:jc w:val="both"/>
      </w:pPr>
    </w:p>
    <w:p w14:paraId="06FFDFA6" w14:textId="6D594C1F" w:rsidR="00295029" w:rsidRPr="00345E40" w:rsidRDefault="000B1E18" w:rsidP="004F0DFB">
      <w:pPr>
        <w:ind w:firstLine="0"/>
        <w:jc w:val="center"/>
      </w:pPr>
      <w:r>
        <w:rPr>
          <w:noProof/>
          <w:lang w:eastAsia="ru-RU"/>
        </w:rPr>
        <w:lastRenderedPageBreak/>
        <mc:AlternateContent>
          <mc:Choice Requires="wps">
            <w:drawing>
              <wp:anchor distT="0" distB="0" distL="114300" distR="114300" simplePos="0" relativeHeight="251671552" behindDoc="0" locked="0" layoutInCell="1" allowOverlap="1" wp14:anchorId="6C49B169" wp14:editId="26F0577E">
                <wp:simplePos x="0" y="0"/>
                <wp:positionH relativeFrom="column">
                  <wp:posOffset>2466975</wp:posOffset>
                </wp:positionH>
                <wp:positionV relativeFrom="paragraph">
                  <wp:posOffset>1042670</wp:posOffset>
                </wp:positionV>
                <wp:extent cx="283845" cy="302260"/>
                <wp:effectExtent l="24765" t="19685" r="24765" b="20955"/>
                <wp:wrapNone/>
                <wp:docPr id="19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30226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2310CF9" id="Rectangle 31" o:spid="_x0000_s1026" style="position:absolute;margin-left:194.25pt;margin-top:82.1pt;width:22.35pt;height:23.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" filled="f" strokecolor="red" strokeweight="3pt"/>
            </w:pict>
          </mc:Fallback>
        </mc:AlternateContent>
      </w:r>
      <w:r w:rsidR="00295029" w:rsidRPr="00345E40">
        <w:rPr>
          <w:noProof/>
          <w:lang w:eastAsia="ru-RU"/>
        </w:rPr>
        <w:drawing>
          <wp:inline distT="0" distB="0" distL="0" distR="0" wp14:anchorId="62280D04" wp14:editId="358846AB">
            <wp:extent cx="2422113" cy="268272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srcRect l="12346" t="22299" r="62320" b="41569"/>
                    <a:stretch/>
                  </pic:blipFill>
                  <pic:spPr bwMode="auto">
                    <a:xfrm>
                      <a:off x="0" y="0"/>
                      <a:ext cx="2472618" cy="2738659"/>
                    </a:xfrm>
                    <a:prstGeom prst="rect">
                      <a:avLst/>
                    </a:prstGeom>
                    <a:ln>
                      <a:noFill/>
                    </a:ln>
                    <a:extLst>
                      <a:ext uri="{53640926-AAD7-44D8-BBD7-CCE9431645EC}">
                        <a14:shadowObscured xmlns:a14="http://schemas.microsoft.com/office/drawing/2010/main"/>
                      </a:ext>
                    </a:extLst>
                  </pic:spPr>
                </pic:pic>
              </a:graphicData>
            </a:graphic>
          </wp:inline>
        </w:drawing>
      </w:r>
    </w:p>
    <w:p w14:paraId="21339EBA" w14:textId="77777777" w:rsidR="00295029" w:rsidRPr="00345E40" w:rsidRDefault="00295029" w:rsidP="004F0DFB">
      <w:pPr>
        <w:ind w:firstLine="0"/>
        <w:jc w:val="center"/>
      </w:pPr>
      <w:r w:rsidRPr="00345E40">
        <w:t xml:space="preserve">Рисунок </w:t>
      </w:r>
      <w:r w:rsidR="003E086E" w:rsidRPr="00345E40">
        <w:t>4.2.2.1</w:t>
      </w:r>
      <w:r w:rsidRPr="00345E40">
        <w:t xml:space="preserve"> – Маркировка расположения функции объединённой арифметики (</w:t>
      </w:r>
      <w:r w:rsidR="003E086E" w:rsidRPr="00345E40">
        <w:rPr>
          <w:i/>
        </w:rPr>
        <w:t>«</w:t>
      </w:r>
      <w:r w:rsidRPr="00345E40">
        <w:rPr>
          <w:i/>
          <w:lang w:val="en-US"/>
        </w:rPr>
        <w:t>Compound</w:t>
      </w:r>
      <w:r w:rsidRPr="00345E40">
        <w:rPr>
          <w:i/>
        </w:rPr>
        <w:t xml:space="preserve"> </w:t>
      </w:r>
      <w:r w:rsidRPr="00345E40">
        <w:rPr>
          <w:i/>
          <w:lang w:val="en-US"/>
        </w:rPr>
        <w:t>Arithmetic</w:t>
      </w:r>
      <w:r w:rsidR="003E086E" w:rsidRPr="00345E40">
        <w:rPr>
          <w:i/>
        </w:rPr>
        <w:t>»</w:t>
      </w:r>
      <w:r w:rsidRPr="00345E40">
        <w:t>) раздела численных (</w:t>
      </w:r>
      <w:r w:rsidR="003E086E" w:rsidRPr="00345E40">
        <w:rPr>
          <w:i/>
        </w:rPr>
        <w:t>«</w:t>
      </w:r>
      <w:r w:rsidRPr="00345E40">
        <w:rPr>
          <w:i/>
          <w:lang w:val="en-US"/>
        </w:rPr>
        <w:t>Numeric</w:t>
      </w:r>
      <w:r w:rsidR="003E086E" w:rsidRPr="00345E40">
        <w:rPr>
          <w:i/>
        </w:rPr>
        <w:t>»</w:t>
      </w:r>
      <w:r w:rsidRPr="00345E40">
        <w:t>) функций, размещаемых на блок-диаграмме</w:t>
      </w:r>
    </w:p>
    <w:p w14:paraId="545CFA9E" w14:textId="77777777" w:rsidR="00295029" w:rsidRPr="00345E40" w:rsidRDefault="00295029" w:rsidP="009C2FB2">
      <w:pPr>
        <w:jc w:val="both"/>
      </w:pPr>
    </w:p>
    <w:p w14:paraId="0E077052" w14:textId="77777777" w:rsidR="006D773B" w:rsidRPr="00345E40" w:rsidRDefault="00295029" w:rsidP="009C2FB2">
      <w:pPr>
        <w:jc w:val="both"/>
      </w:pPr>
      <w:r w:rsidRPr="00345E40">
        <w:t xml:space="preserve">При размещении объединённой арифметики на блок-диаграмме по умолчанию доступно только два входа, а также выбрана операция сложения. </w:t>
      </w:r>
    </w:p>
    <w:p w14:paraId="4E6CA300" w14:textId="77777777" w:rsidR="006D773B" w:rsidRPr="00345E40" w:rsidRDefault="00295029" w:rsidP="009C2FB2">
      <w:pPr>
        <w:jc w:val="both"/>
      </w:pPr>
      <w:r w:rsidRPr="00345E40">
        <w:t>Для изменения количества входов необходимо выбрать среди инструментов элемент позиционирования / изменения размерности / выбора (</w:t>
      </w:r>
      <w:r w:rsidR="003E086E" w:rsidRPr="00345E40">
        <w:rPr>
          <w:i/>
        </w:rPr>
        <w:t>«</w:t>
      </w:r>
      <w:r w:rsidRPr="00345E40">
        <w:rPr>
          <w:i/>
          <w:lang w:val="en-US"/>
        </w:rPr>
        <w:t>Position</w:t>
      </w:r>
      <w:r w:rsidRPr="00345E40">
        <w:rPr>
          <w:i/>
        </w:rPr>
        <w:t xml:space="preserve"> / </w:t>
      </w:r>
      <w:r w:rsidRPr="00345E40">
        <w:rPr>
          <w:i/>
          <w:lang w:val="en-US"/>
        </w:rPr>
        <w:t>Size</w:t>
      </w:r>
      <w:r w:rsidRPr="00345E40">
        <w:rPr>
          <w:i/>
        </w:rPr>
        <w:t xml:space="preserve"> / </w:t>
      </w:r>
      <w:r w:rsidRPr="00345E40">
        <w:rPr>
          <w:i/>
          <w:lang w:val="en-US"/>
        </w:rPr>
        <w:t>Select</w:t>
      </w:r>
      <w:r w:rsidR="003E086E" w:rsidRPr="00345E40">
        <w:rPr>
          <w:i/>
        </w:rPr>
        <w:t>»</w:t>
      </w:r>
      <w:r w:rsidRPr="00345E40">
        <w:t xml:space="preserve">) и, ухватившись за нижнюю границу размещённой на блок-диаграмме функции, вытянуть её вниз на нужное количество входов. </w:t>
      </w:r>
    </w:p>
    <w:p w14:paraId="38B60D18" w14:textId="77777777" w:rsidR="006D773B" w:rsidRPr="00345E40" w:rsidRDefault="00295029" w:rsidP="009C2FB2">
      <w:pPr>
        <w:jc w:val="both"/>
      </w:pPr>
      <w:r w:rsidRPr="00345E40">
        <w:t>Для изменения выполняемой операции функцией объединённой арифметики необходимо вызвать контекстное меню этой функции нажатием на неё правой кнопкой мыши и далее в пункте изменения режима (</w:t>
      </w:r>
      <w:r w:rsidR="00C606BF" w:rsidRPr="00345E40">
        <w:rPr>
          <w:i/>
        </w:rPr>
        <w:t>«</w:t>
      </w:r>
      <w:r w:rsidRPr="00345E40">
        <w:rPr>
          <w:i/>
          <w:lang w:val="en-US"/>
        </w:rPr>
        <w:t>Change</w:t>
      </w:r>
      <w:r w:rsidRPr="00345E40">
        <w:rPr>
          <w:i/>
        </w:rPr>
        <w:t xml:space="preserve"> </w:t>
      </w:r>
      <w:r w:rsidRPr="00345E40">
        <w:rPr>
          <w:i/>
          <w:lang w:val="en-US"/>
        </w:rPr>
        <w:t>Mode</w:t>
      </w:r>
      <w:r w:rsidR="00C606BF" w:rsidRPr="00345E40">
        <w:rPr>
          <w:i/>
        </w:rPr>
        <w:t>»</w:t>
      </w:r>
      <w:r w:rsidRPr="00345E40">
        <w:t xml:space="preserve">) выбрать нужную операцию. </w:t>
      </w:r>
    </w:p>
    <w:p w14:paraId="3B21203F" w14:textId="77777777" w:rsidR="006D773B" w:rsidRPr="00345E40" w:rsidRDefault="00295029" w:rsidP="009C2FB2">
      <w:pPr>
        <w:jc w:val="both"/>
      </w:pPr>
      <w:r w:rsidRPr="00345E40">
        <w:t xml:space="preserve">В рамках </w:t>
      </w:r>
      <w:r w:rsidR="006D773B" w:rsidRPr="00345E40">
        <w:t>задания</w:t>
      </w:r>
      <w:r w:rsidRPr="00345E40">
        <w:t xml:space="preserve"> объединённая арифметика используется в режиме логического умножения (</w:t>
      </w:r>
      <w:r w:rsidR="00C606BF" w:rsidRPr="00345E40">
        <w:rPr>
          <w:i/>
        </w:rPr>
        <w:t>«</w:t>
      </w:r>
      <w:r w:rsidRPr="00345E40">
        <w:rPr>
          <w:i/>
          <w:lang w:val="en-US"/>
        </w:rPr>
        <w:t>AND</w:t>
      </w:r>
      <w:r w:rsidR="00C606BF" w:rsidRPr="00345E40">
        <w:rPr>
          <w:i/>
        </w:rPr>
        <w:t>»</w:t>
      </w:r>
      <w:r w:rsidRPr="00345E40">
        <w:t xml:space="preserve">). </w:t>
      </w:r>
    </w:p>
    <w:p w14:paraId="00DED227" w14:textId="77777777" w:rsidR="00295029" w:rsidRPr="00345E40" w:rsidRDefault="00295029" w:rsidP="009C2FB2">
      <w:pPr>
        <w:jc w:val="both"/>
      </w:pPr>
      <w:r w:rsidRPr="00345E40">
        <w:lastRenderedPageBreak/>
        <w:t xml:space="preserve">Смена режима объединённой арифметики показана на Рисунке </w:t>
      </w:r>
      <w:r w:rsidR="00C606BF" w:rsidRPr="00345E40">
        <w:t>4.2.2.2</w:t>
      </w:r>
      <w:r w:rsidRPr="00345E40">
        <w:t xml:space="preserve">. </w:t>
      </w:r>
    </w:p>
    <w:p w14:paraId="7F30DDA8" w14:textId="77777777" w:rsidR="00295029" w:rsidRPr="00345E40" w:rsidRDefault="00295029" w:rsidP="009C2FB2">
      <w:pPr>
        <w:jc w:val="both"/>
      </w:pPr>
    </w:p>
    <w:p w14:paraId="10B47EC8" w14:textId="77777777" w:rsidR="00295029" w:rsidRPr="00345E40" w:rsidRDefault="00295029" w:rsidP="00246CB4">
      <w:pPr>
        <w:ind w:firstLine="0"/>
        <w:jc w:val="center"/>
      </w:pPr>
      <w:r w:rsidRPr="00345E40">
        <w:rPr>
          <w:noProof/>
          <w:lang w:eastAsia="ru-RU"/>
        </w:rPr>
        <w:drawing>
          <wp:inline distT="0" distB="0" distL="0" distR="0" wp14:anchorId="480BDD65" wp14:editId="0A394C47">
            <wp:extent cx="2093490" cy="236627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srcRect l="8959" t="21045" r="72396" b="52613"/>
                    <a:stretch/>
                  </pic:blipFill>
                  <pic:spPr bwMode="auto">
                    <a:xfrm>
                      <a:off x="0" y="0"/>
                      <a:ext cx="2133563" cy="2411567"/>
                    </a:xfrm>
                    <a:prstGeom prst="rect">
                      <a:avLst/>
                    </a:prstGeom>
                    <a:ln>
                      <a:noFill/>
                    </a:ln>
                    <a:extLst>
                      <a:ext uri="{53640926-AAD7-44D8-BBD7-CCE9431645EC}">
                        <a14:shadowObscured xmlns:a14="http://schemas.microsoft.com/office/drawing/2010/main"/>
                      </a:ext>
                    </a:extLst>
                  </pic:spPr>
                </pic:pic>
              </a:graphicData>
            </a:graphic>
          </wp:inline>
        </w:drawing>
      </w:r>
    </w:p>
    <w:p w14:paraId="77706A56" w14:textId="77777777" w:rsidR="00295029" w:rsidRPr="00345E40" w:rsidRDefault="00295029" w:rsidP="00246CB4">
      <w:pPr>
        <w:ind w:firstLine="0"/>
        <w:jc w:val="center"/>
      </w:pPr>
      <w:r w:rsidRPr="00345E40">
        <w:t xml:space="preserve">Рисунок </w:t>
      </w:r>
      <w:r w:rsidR="00C606BF" w:rsidRPr="00345E40">
        <w:t>4.2.2.2</w:t>
      </w:r>
      <w:r w:rsidRPr="00345E40">
        <w:t xml:space="preserve"> – Замена операции в рамках функции объединённой арифметики с численного сложения «+» (</w:t>
      </w:r>
      <w:r w:rsidR="00C606BF" w:rsidRPr="00345E40">
        <w:rPr>
          <w:i/>
        </w:rPr>
        <w:t>«</w:t>
      </w:r>
      <w:r w:rsidRPr="00345E40">
        <w:rPr>
          <w:i/>
          <w:lang w:val="en-US"/>
        </w:rPr>
        <w:t>Add</w:t>
      </w:r>
      <w:r w:rsidR="00C606BF" w:rsidRPr="00345E40">
        <w:rPr>
          <w:i/>
        </w:rPr>
        <w:t>»</w:t>
      </w:r>
      <w:r w:rsidRPr="00345E40">
        <w:t>) на логическое умножение «И» (</w:t>
      </w:r>
      <w:r w:rsidRPr="00345E40">
        <w:rPr>
          <w:i/>
        </w:rPr>
        <w:t>«</w:t>
      </w:r>
      <w:r w:rsidRPr="00345E40">
        <w:rPr>
          <w:i/>
          <w:lang w:val="en-US"/>
        </w:rPr>
        <w:t>AND</w:t>
      </w:r>
      <w:r w:rsidRPr="00345E40">
        <w:rPr>
          <w:i/>
        </w:rPr>
        <w:t>»</w:t>
      </w:r>
      <w:r w:rsidRPr="00345E40">
        <w:t>)</w:t>
      </w:r>
    </w:p>
    <w:p w14:paraId="2EAC617A" w14:textId="77777777" w:rsidR="00295029" w:rsidRPr="00345E40" w:rsidRDefault="00295029" w:rsidP="009C2FB2">
      <w:pPr>
        <w:jc w:val="center"/>
      </w:pPr>
    </w:p>
    <w:p w14:paraId="26243F18" w14:textId="77777777" w:rsidR="006D773B" w:rsidRPr="00345E40" w:rsidRDefault="00295029" w:rsidP="009C2FB2">
      <w:pPr>
        <w:jc w:val="both"/>
      </w:pPr>
      <w:r w:rsidRPr="00345E40">
        <w:t>С целью сокращения количества применяемых логических элементов на блок-диаграмме можно воспользоваться одной из полезных настроек функции объединённой арифметики. В контекстном меню функции объед</w:t>
      </w:r>
      <w:r w:rsidR="006D773B" w:rsidRPr="00345E40">
        <w:t>инённой арифметики присутствует</w:t>
      </w:r>
      <w:r w:rsidRPr="00345E40">
        <w:t xml:space="preserve"> инвертировани</w:t>
      </w:r>
      <w:r w:rsidR="006D773B" w:rsidRPr="00345E40">
        <w:t>е</w:t>
      </w:r>
      <w:r w:rsidRPr="00345E40">
        <w:t xml:space="preserve"> (</w:t>
      </w:r>
      <w:r w:rsidR="00C606BF" w:rsidRPr="00345E40">
        <w:rPr>
          <w:i/>
        </w:rPr>
        <w:t>«</w:t>
      </w:r>
      <w:r w:rsidRPr="00345E40">
        <w:rPr>
          <w:i/>
          <w:lang w:val="en-US"/>
        </w:rPr>
        <w:t>Invert</w:t>
      </w:r>
      <w:r w:rsidR="00C606BF" w:rsidRPr="00345E40">
        <w:rPr>
          <w:i/>
        </w:rPr>
        <w:t>»</w:t>
      </w:r>
      <w:r w:rsidRPr="00345E40">
        <w:t>) полученного значения.</w:t>
      </w:r>
    </w:p>
    <w:p w14:paraId="579530EB" w14:textId="77777777" w:rsidR="006D773B" w:rsidRPr="00345E40" w:rsidRDefault="006D773B" w:rsidP="009C2FB2">
      <w:pPr>
        <w:jc w:val="both"/>
      </w:pPr>
      <w:r w:rsidRPr="00345E40">
        <w:t>В</w:t>
      </w:r>
      <w:r w:rsidR="00295029" w:rsidRPr="00345E40">
        <w:t xml:space="preserve"> </w:t>
      </w:r>
      <w:r w:rsidRPr="00345E40">
        <w:t>задании</w:t>
      </w:r>
      <w:r w:rsidR="00295029" w:rsidRPr="00345E40">
        <w:t xml:space="preserve"> может быть эффективно использована операция отрицания логического умножения («</w:t>
      </w:r>
      <w:proofErr w:type="gramStart"/>
      <w:r w:rsidR="00295029" w:rsidRPr="00345E40">
        <w:t>И-НЕ</w:t>
      </w:r>
      <w:proofErr w:type="gramEnd"/>
      <w:r w:rsidR="00295029" w:rsidRPr="00345E40">
        <w:t>»). Такая операция доступна</w:t>
      </w:r>
      <w:r w:rsidRPr="00345E40">
        <w:t xml:space="preserve"> разработчику ВП, освоившему настройку инвертирования.</w:t>
      </w:r>
      <w:r w:rsidR="00295029" w:rsidRPr="00345E40">
        <w:t xml:space="preserve"> </w:t>
      </w:r>
    </w:p>
    <w:p w14:paraId="11827FDD" w14:textId="77777777" w:rsidR="00295029" w:rsidRPr="00345E40" w:rsidRDefault="006D773B" w:rsidP="009C2FB2">
      <w:pPr>
        <w:jc w:val="both"/>
      </w:pPr>
      <w:r w:rsidRPr="00345E40">
        <w:t>Н</w:t>
      </w:r>
      <w:r w:rsidR="00295029" w:rsidRPr="00345E40">
        <w:t xml:space="preserve">а блок-диаграмме </w:t>
      </w:r>
      <w:r w:rsidRPr="00345E40">
        <w:t>размещается объединённая арифметика, работающая в режиме логического «И»</w:t>
      </w:r>
      <w:r w:rsidR="00295029" w:rsidRPr="00345E40">
        <w:t xml:space="preserve">. </w:t>
      </w:r>
      <w:r w:rsidRPr="00345E40">
        <w:t xml:space="preserve">В контекстном меню объединённой арифметики устанавливается логический признак инвертирования, как показано </w:t>
      </w:r>
      <w:r w:rsidR="00295029" w:rsidRPr="00345E40">
        <w:t xml:space="preserve">на Рисунке </w:t>
      </w:r>
      <w:r w:rsidR="00C606BF" w:rsidRPr="00345E40">
        <w:t>4.2.2.3</w:t>
      </w:r>
      <w:r w:rsidR="00295029" w:rsidRPr="00345E40">
        <w:t>.</w:t>
      </w:r>
    </w:p>
    <w:p w14:paraId="5670089E" w14:textId="77777777" w:rsidR="00295029" w:rsidRPr="00345E40" w:rsidRDefault="00295029" w:rsidP="009C2FB2">
      <w:pPr>
        <w:jc w:val="center"/>
      </w:pPr>
    </w:p>
    <w:p w14:paraId="23076C3E" w14:textId="77777777" w:rsidR="00295029" w:rsidRPr="00345E40" w:rsidRDefault="00295029" w:rsidP="009C2FB2">
      <w:pPr>
        <w:jc w:val="center"/>
      </w:pPr>
      <w:r w:rsidRPr="00345E40">
        <w:rPr>
          <w:noProof/>
          <w:lang w:eastAsia="ru-RU"/>
        </w:rPr>
        <w:lastRenderedPageBreak/>
        <w:drawing>
          <wp:inline distT="0" distB="0" distL="0" distR="0" wp14:anchorId="532FF870" wp14:editId="725AC6D0">
            <wp:extent cx="1381760" cy="105400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srcRect l="8817" t="21824" r="78080" b="65682"/>
                    <a:stretch/>
                  </pic:blipFill>
                  <pic:spPr bwMode="auto">
                    <a:xfrm>
                      <a:off x="0" y="0"/>
                      <a:ext cx="1424306" cy="1086457"/>
                    </a:xfrm>
                    <a:prstGeom prst="rect">
                      <a:avLst/>
                    </a:prstGeom>
                    <a:ln>
                      <a:noFill/>
                    </a:ln>
                    <a:extLst>
                      <a:ext uri="{53640926-AAD7-44D8-BBD7-CCE9431645EC}">
                        <a14:shadowObscured xmlns:a14="http://schemas.microsoft.com/office/drawing/2010/main"/>
                      </a:ext>
                    </a:extLst>
                  </pic:spPr>
                </pic:pic>
              </a:graphicData>
            </a:graphic>
          </wp:inline>
        </w:drawing>
      </w:r>
    </w:p>
    <w:p w14:paraId="6ED04E01" w14:textId="77777777" w:rsidR="00295029" w:rsidRPr="00345E40" w:rsidRDefault="00295029" w:rsidP="009C2FB2">
      <w:pPr>
        <w:jc w:val="center"/>
      </w:pPr>
      <w:r w:rsidRPr="00345E40">
        <w:t xml:space="preserve">Рисунок </w:t>
      </w:r>
      <w:r w:rsidR="00C606BF" w:rsidRPr="00345E40">
        <w:t>4.2.2.3</w:t>
      </w:r>
      <w:r w:rsidRPr="00345E40">
        <w:t xml:space="preserve"> – Изменение режима применяемой операции логического умножения с прямой «И» на инверсную «</w:t>
      </w:r>
      <w:proofErr w:type="gramStart"/>
      <w:r w:rsidRPr="00345E40">
        <w:t>И-НЕ</w:t>
      </w:r>
      <w:proofErr w:type="gramEnd"/>
      <w:r w:rsidRPr="00345E40">
        <w:t>» (</w:t>
      </w:r>
      <w:r w:rsidR="00C606BF" w:rsidRPr="00345E40">
        <w:rPr>
          <w:i/>
        </w:rPr>
        <w:t>«</w:t>
      </w:r>
      <w:r w:rsidRPr="00345E40">
        <w:rPr>
          <w:i/>
          <w:lang w:val="en-US"/>
        </w:rPr>
        <w:t>Invert</w:t>
      </w:r>
      <w:r w:rsidRPr="00345E40">
        <w:rPr>
          <w:i/>
        </w:rPr>
        <w:t xml:space="preserve"> </w:t>
      </w:r>
      <w:r w:rsidRPr="00345E40">
        <w:rPr>
          <w:i/>
          <w:lang w:val="en-US"/>
        </w:rPr>
        <w:t>AND</w:t>
      </w:r>
      <w:r w:rsidR="00C606BF" w:rsidRPr="00345E40">
        <w:rPr>
          <w:i/>
        </w:rPr>
        <w:t>»</w:t>
      </w:r>
      <w:r w:rsidRPr="00345E40">
        <w:t>)</w:t>
      </w:r>
    </w:p>
    <w:p w14:paraId="484D6124" w14:textId="77777777" w:rsidR="00295029" w:rsidRPr="00345E40" w:rsidRDefault="00295029" w:rsidP="009C2FB2">
      <w:pPr>
        <w:jc w:val="center"/>
      </w:pPr>
    </w:p>
    <w:p w14:paraId="5B9487C1" w14:textId="77777777" w:rsidR="00295029" w:rsidRPr="00345E40" w:rsidRDefault="00295029" w:rsidP="009C2FB2">
      <w:pPr>
        <w:jc w:val="both"/>
        <w:rPr>
          <w:color w:val="000000"/>
        </w:rPr>
      </w:pPr>
      <w:r w:rsidRPr="00345E40">
        <w:t xml:space="preserve">По итогам изучения основ настройки функции объединённой арифметики, а также численных и логических элементов, входящих в состав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proofErr w:type="spellStart"/>
      <w:r w:rsidRPr="00345E40">
        <w:rPr>
          <w:i/>
          <w:lang w:val="en-US"/>
        </w:rPr>
        <w:t>LabView</w:t>
      </w:r>
      <w:proofErr w:type="spellEnd"/>
      <w:r w:rsidRPr="00345E40">
        <w:t xml:space="preserve">, можно переходить непосредственно к созданию заготовки </w:t>
      </w:r>
      <w:r w:rsidR="006D773B" w:rsidRPr="00345E40">
        <w:t>ВП</w:t>
      </w:r>
      <w:r w:rsidRPr="00345E40">
        <w:t xml:space="preserve"> «Умный калькулятор».</w:t>
      </w:r>
    </w:p>
    <w:p w14:paraId="6C28E39B" w14:textId="77777777" w:rsidR="00C84616" w:rsidRPr="00345E40" w:rsidRDefault="00C84616" w:rsidP="009C2FB2">
      <w:pPr>
        <w:jc w:val="both"/>
        <w:rPr>
          <w:color w:val="000000"/>
        </w:rPr>
      </w:pPr>
    </w:p>
    <w:p w14:paraId="77B0B21B" w14:textId="77777777" w:rsidR="00990BE2" w:rsidRPr="00345E40" w:rsidRDefault="00246CB4" w:rsidP="002B2D4F">
      <w:pPr>
        <w:pStyle w:val="Heading3"/>
        <w:tabs>
          <w:tab w:val="left" w:pos="709"/>
        </w:tabs>
        <w:ind w:left="709" w:hanging="709"/>
        <w:jc w:val="both"/>
      </w:pPr>
      <w:r w:rsidRPr="00345E40">
        <w:t xml:space="preserve">4.2.3 </w:t>
      </w:r>
      <w:r w:rsidRPr="00345E40">
        <w:tab/>
      </w:r>
      <w:r w:rsidR="00990BE2" w:rsidRPr="00345E40">
        <w:t xml:space="preserve">Вывод на </w:t>
      </w:r>
      <w:r w:rsidR="006B334F" w:rsidRPr="00345E40">
        <w:t>интерфейсный элемент</w:t>
      </w:r>
      <w:r w:rsidR="00990BE2" w:rsidRPr="00345E40">
        <w:t xml:space="preserve"> значений физических постоянных вели</w:t>
      </w:r>
      <w:r w:rsidR="004F591A" w:rsidRPr="00345E40">
        <w:t>чин, содержащих размерность (единицы измерения)</w:t>
      </w:r>
    </w:p>
    <w:p w14:paraId="50ADBF4D" w14:textId="77777777" w:rsidR="004F591A" w:rsidRPr="00345E40" w:rsidRDefault="004F591A" w:rsidP="009C2FB2">
      <w:pPr>
        <w:jc w:val="both"/>
        <w:rPr>
          <w:color w:val="000000"/>
        </w:rPr>
      </w:pPr>
    </w:p>
    <w:p w14:paraId="3490D2CD" w14:textId="77777777" w:rsidR="00B42A8D" w:rsidRPr="00345E40" w:rsidRDefault="00B42A8D" w:rsidP="009C2FB2">
      <w:pPr>
        <w:jc w:val="both"/>
        <w:rPr>
          <w:color w:val="000000"/>
          <w:shd w:val="clear" w:color="auto" w:fill="FFFFFF"/>
        </w:rPr>
      </w:pPr>
      <w:r w:rsidRPr="00345E40">
        <w:rPr>
          <w:color w:val="000000"/>
        </w:rPr>
        <w:t xml:space="preserve">Опыт проверки отчётов, составленных обучающимися по результатам выполнения задания </w:t>
      </w:r>
      <w:r w:rsidRPr="00345E40">
        <w:rPr>
          <w:color w:val="000000"/>
          <w:shd w:val="clear" w:color="auto" w:fill="FFFFFF"/>
        </w:rPr>
        <w:t xml:space="preserve">«Разработка </w:t>
      </w:r>
      <w:r w:rsidR="006D773B" w:rsidRPr="00345E40">
        <w:rPr>
          <w:color w:val="000000"/>
          <w:shd w:val="clear" w:color="auto" w:fill="FFFFFF"/>
        </w:rPr>
        <w:t>ВП</w:t>
      </w:r>
      <w:r w:rsidRPr="00345E40">
        <w:rPr>
          <w:color w:val="000000"/>
          <w:shd w:val="clear" w:color="auto" w:fill="FFFFFF"/>
        </w:rPr>
        <w:t xml:space="preserve"> "Умный калькулятор (</w:t>
      </w:r>
      <w:r w:rsidRPr="00345E40">
        <w:rPr>
          <w:i/>
          <w:color w:val="000000"/>
          <w:shd w:val="clear" w:color="auto" w:fill="FFFFFF"/>
          <w:lang w:val="en-US"/>
        </w:rPr>
        <w:t>CASE</w:t>
      </w:r>
      <w:r w:rsidRPr="00345E40">
        <w:rPr>
          <w:color w:val="000000"/>
          <w:shd w:val="clear" w:color="auto" w:fill="FFFFFF"/>
        </w:rPr>
        <w:t xml:space="preserve">-калькулятор)"» показал, что </w:t>
      </w:r>
      <w:r w:rsidR="006D773B" w:rsidRPr="00345E40">
        <w:rPr>
          <w:color w:val="000000"/>
          <w:shd w:val="clear" w:color="auto" w:fill="FFFFFF"/>
        </w:rPr>
        <w:t>разработчики ВП и</w:t>
      </w:r>
      <w:r w:rsidRPr="00345E40">
        <w:rPr>
          <w:color w:val="000000"/>
          <w:shd w:val="clear" w:color="auto" w:fill="FFFFFF"/>
        </w:rPr>
        <w:t xml:space="preserve"> отчётов</w:t>
      </w:r>
      <w:r w:rsidR="006D773B" w:rsidRPr="00345E40">
        <w:rPr>
          <w:color w:val="000000"/>
          <w:shd w:val="clear" w:color="auto" w:fill="FFFFFF"/>
        </w:rPr>
        <w:t xml:space="preserve"> по ним</w:t>
      </w:r>
      <w:r w:rsidRPr="00345E40">
        <w:rPr>
          <w:color w:val="000000"/>
          <w:shd w:val="clear" w:color="auto" w:fill="FFFFFF"/>
        </w:rPr>
        <w:t xml:space="preserve"> сталкиваются с существенными трудностями при реализа</w:t>
      </w:r>
      <w:r w:rsidR="00A9174B" w:rsidRPr="00345E40">
        <w:rPr>
          <w:color w:val="000000"/>
          <w:shd w:val="clear" w:color="auto" w:fill="FFFFFF"/>
        </w:rPr>
        <w:t>ции ВП по вариантам, содержащим</w:t>
      </w:r>
      <w:r w:rsidRPr="00345E40">
        <w:rPr>
          <w:color w:val="000000"/>
          <w:shd w:val="clear" w:color="auto" w:fill="FFFFFF"/>
        </w:rPr>
        <w:t xml:space="preserve"> физические константы</w:t>
      </w:r>
      <w:r w:rsidR="00A9174B" w:rsidRPr="00345E40">
        <w:rPr>
          <w:color w:val="000000"/>
          <w:shd w:val="clear" w:color="auto" w:fill="FFFFFF"/>
        </w:rPr>
        <w:t xml:space="preserve"> (нижний ряд формы, изображённой на Рисунке 4.2.1.4)</w:t>
      </w:r>
      <w:r w:rsidRPr="00345E40">
        <w:rPr>
          <w:color w:val="000000"/>
          <w:shd w:val="clear" w:color="auto" w:fill="FFFFFF"/>
        </w:rPr>
        <w:t>.</w:t>
      </w:r>
    </w:p>
    <w:p w14:paraId="32F3D68B" w14:textId="77777777" w:rsidR="00B42A8D" w:rsidRPr="00345E40" w:rsidRDefault="00B42A8D" w:rsidP="009C2FB2">
      <w:pPr>
        <w:jc w:val="both"/>
        <w:rPr>
          <w:color w:val="000000"/>
          <w:shd w:val="clear" w:color="auto" w:fill="FFFFFF"/>
        </w:rPr>
      </w:pPr>
      <w:r w:rsidRPr="00345E40">
        <w:rPr>
          <w:color w:val="000000"/>
          <w:shd w:val="clear" w:color="auto" w:fill="FFFFFF"/>
        </w:rPr>
        <w:t>Во избежание ситуаций, при которых, как правило, обучающиеся запрашивают смену номеров вариантов, в данном параграфе предложен один из возможных способов, позволяющий выполнить вывод значения физической константы на переднюю панель ВП.</w:t>
      </w:r>
    </w:p>
    <w:p w14:paraId="4F7A64B1" w14:textId="77777777" w:rsidR="00C31F5D" w:rsidRPr="00345E40" w:rsidRDefault="00B42A8D" w:rsidP="009C2FB2">
      <w:pPr>
        <w:jc w:val="both"/>
        <w:rPr>
          <w:color w:val="000000"/>
          <w:shd w:val="clear" w:color="auto" w:fill="FFFFFF"/>
        </w:rPr>
      </w:pPr>
      <w:r w:rsidRPr="00345E40">
        <w:rPr>
          <w:color w:val="000000"/>
          <w:shd w:val="clear" w:color="auto" w:fill="FFFFFF"/>
        </w:rPr>
        <w:t>Для начала покажем специфику настройки</w:t>
      </w:r>
      <w:r w:rsidR="00383CE8" w:rsidRPr="00345E40">
        <w:rPr>
          <w:color w:val="000000"/>
          <w:shd w:val="clear" w:color="auto" w:fill="FFFFFF"/>
        </w:rPr>
        <w:t xml:space="preserve"> формата и</w:t>
      </w:r>
      <w:r w:rsidR="00C31F5D" w:rsidRPr="00345E40">
        <w:rPr>
          <w:color w:val="000000"/>
          <w:shd w:val="clear" w:color="auto" w:fill="FFFFFF"/>
        </w:rPr>
        <w:t xml:space="preserve"> точности</w:t>
      </w:r>
      <w:r w:rsidR="00383CE8" w:rsidRPr="00345E40">
        <w:rPr>
          <w:color w:val="000000"/>
          <w:shd w:val="clear" w:color="auto" w:fill="FFFFFF"/>
        </w:rPr>
        <w:t xml:space="preserve"> (</w:t>
      </w:r>
      <w:r w:rsidR="00383CE8" w:rsidRPr="00345E40">
        <w:rPr>
          <w:i/>
          <w:color w:val="000000"/>
          <w:shd w:val="clear" w:color="auto" w:fill="FFFFFF"/>
        </w:rPr>
        <w:t>«</w:t>
      </w:r>
      <w:r w:rsidR="00383CE8" w:rsidRPr="00345E40">
        <w:rPr>
          <w:i/>
          <w:color w:val="000000"/>
          <w:shd w:val="clear" w:color="auto" w:fill="FFFFFF"/>
          <w:lang w:val="en-US"/>
        </w:rPr>
        <w:t>Format</w:t>
      </w:r>
      <w:r w:rsidR="00383CE8" w:rsidRPr="00345E40">
        <w:rPr>
          <w:i/>
          <w:color w:val="000000"/>
          <w:shd w:val="clear" w:color="auto" w:fill="FFFFFF"/>
        </w:rPr>
        <w:t xml:space="preserve"> &amp; </w:t>
      </w:r>
      <w:r w:rsidR="00383CE8" w:rsidRPr="00345E40">
        <w:rPr>
          <w:i/>
          <w:color w:val="000000"/>
          <w:shd w:val="clear" w:color="auto" w:fill="FFFFFF"/>
          <w:lang w:val="en-US"/>
        </w:rPr>
        <w:t>Precision</w:t>
      </w:r>
      <w:r w:rsidR="00383CE8" w:rsidRPr="00345E40">
        <w:rPr>
          <w:i/>
          <w:color w:val="000000"/>
          <w:shd w:val="clear" w:color="auto" w:fill="FFFFFF"/>
        </w:rPr>
        <w:t>»</w:t>
      </w:r>
      <w:r w:rsidR="00383CE8" w:rsidRPr="00345E40">
        <w:rPr>
          <w:color w:val="000000"/>
          <w:shd w:val="clear" w:color="auto" w:fill="FFFFFF"/>
        </w:rPr>
        <w:t>)</w:t>
      </w:r>
      <w:r w:rsidRPr="00345E40">
        <w:rPr>
          <w:color w:val="000000"/>
          <w:shd w:val="clear" w:color="auto" w:fill="FFFFFF"/>
        </w:rPr>
        <w:t xml:space="preserve"> </w:t>
      </w:r>
      <w:r w:rsidR="006B334F" w:rsidRPr="00345E40">
        <w:rPr>
          <w:color w:val="000000"/>
          <w:shd w:val="clear" w:color="auto" w:fill="FFFFFF"/>
        </w:rPr>
        <w:t>элемента вывода</w:t>
      </w:r>
      <w:r w:rsidRPr="00345E40">
        <w:rPr>
          <w:color w:val="000000"/>
          <w:shd w:val="clear" w:color="auto" w:fill="FFFFFF"/>
        </w:rPr>
        <w:t>, адаптированного под вывод</w:t>
      </w:r>
      <w:r w:rsidR="00C31F5D" w:rsidRPr="00345E40">
        <w:rPr>
          <w:color w:val="000000"/>
          <w:shd w:val="clear" w:color="auto" w:fill="FFFFFF"/>
        </w:rPr>
        <w:t xml:space="preserve"> численных</w:t>
      </w:r>
      <w:r w:rsidRPr="00345E40">
        <w:rPr>
          <w:color w:val="000000"/>
          <w:shd w:val="clear" w:color="auto" w:fill="FFFFFF"/>
        </w:rPr>
        <w:t xml:space="preserve"> значений физических констант</w:t>
      </w:r>
      <w:r w:rsidR="00C31F5D" w:rsidRPr="00345E40">
        <w:rPr>
          <w:color w:val="000000"/>
          <w:shd w:val="clear" w:color="auto" w:fill="FFFFFF"/>
        </w:rPr>
        <w:t xml:space="preserve"> (Рисунок 4.2.3.1)</w:t>
      </w:r>
      <w:r w:rsidRPr="00345E40">
        <w:rPr>
          <w:color w:val="000000"/>
          <w:shd w:val="clear" w:color="auto" w:fill="FFFFFF"/>
        </w:rPr>
        <w:t xml:space="preserve">. </w:t>
      </w:r>
    </w:p>
    <w:p w14:paraId="2575BE1B" w14:textId="77777777" w:rsidR="00C31F5D" w:rsidRPr="00345E40" w:rsidRDefault="00C31F5D" w:rsidP="009C2FB2">
      <w:pPr>
        <w:jc w:val="both"/>
        <w:rPr>
          <w:color w:val="000000"/>
          <w:shd w:val="clear" w:color="auto" w:fill="FFFFFF"/>
        </w:rPr>
      </w:pPr>
    </w:p>
    <w:p w14:paraId="310AE98D" w14:textId="77777777" w:rsidR="00C31F5D" w:rsidRPr="00345E40" w:rsidRDefault="00C31F5D" w:rsidP="00C31F5D">
      <w:pPr>
        <w:ind w:firstLine="0"/>
        <w:jc w:val="center"/>
        <w:rPr>
          <w:color w:val="000000"/>
          <w:shd w:val="clear" w:color="auto" w:fill="FFFFFF"/>
        </w:rPr>
      </w:pPr>
      <w:r w:rsidRPr="00345E40">
        <w:rPr>
          <w:noProof/>
          <w:lang w:eastAsia="ru-RU"/>
        </w:rPr>
        <w:drawing>
          <wp:inline distT="0" distB="0" distL="0" distR="0" wp14:anchorId="1F8A0982" wp14:editId="0D9B8218">
            <wp:extent cx="1800378" cy="2523744"/>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809923" cy="2537124"/>
                    </a:xfrm>
                    <a:prstGeom prst="rect">
                      <a:avLst/>
                    </a:prstGeom>
                  </pic:spPr>
                </pic:pic>
              </a:graphicData>
            </a:graphic>
          </wp:inline>
        </w:drawing>
      </w:r>
    </w:p>
    <w:p w14:paraId="0AAE949A" w14:textId="77777777" w:rsidR="00C31F5D" w:rsidRPr="00345E40" w:rsidRDefault="00C31F5D" w:rsidP="00C31F5D">
      <w:pPr>
        <w:ind w:firstLine="0"/>
        <w:jc w:val="center"/>
        <w:rPr>
          <w:color w:val="000000"/>
          <w:shd w:val="clear" w:color="auto" w:fill="FFFFFF"/>
        </w:rPr>
      </w:pPr>
      <w:r w:rsidRPr="00345E40">
        <w:rPr>
          <w:color w:val="000000"/>
          <w:shd w:val="clear" w:color="auto" w:fill="FFFFFF"/>
        </w:rPr>
        <w:t>Рисунок 4.2.3.1 –</w:t>
      </w:r>
      <w:r w:rsidR="00383CE8" w:rsidRPr="00345E40">
        <w:rPr>
          <w:color w:val="000000"/>
          <w:shd w:val="clear" w:color="auto" w:fill="FFFFFF"/>
        </w:rPr>
        <w:t xml:space="preserve"> Переход к настройке формата и точности числового </w:t>
      </w:r>
      <w:r w:rsidR="006B334F" w:rsidRPr="00345E40">
        <w:rPr>
          <w:color w:val="000000"/>
          <w:shd w:val="clear" w:color="auto" w:fill="FFFFFF"/>
        </w:rPr>
        <w:t>элемента вывода</w:t>
      </w:r>
    </w:p>
    <w:p w14:paraId="66878B45" w14:textId="77777777" w:rsidR="00C31F5D" w:rsidRPr="00345E40" w:rsidRDefault="00C31F5D" w:rsidP="00383CE8">
      <w:pPr>
        <w:ind w:firstLine="0"/>
        <w:jc w:val="both"/>
        <w:rPr>
          <w:color w:val="000000"/>
          <w:shd w:val="clear" w:color="auto" w:fill="FFFFFF"/>
        </w:rPr>
      </w:pPr>
    </w:p>
    <w:p w14:paraId="78F6C029" w14:textId="77777777" w:rsidR="00383CE8" w:rsidRPr="00345E40" w:rsidRDefault="00383CE8" w:rsidP="00383CE8">
      <w:pPr>
        <w:jc w:val="both"/>
        <w:rPr>
          <w:color w:val="000000"/>
          <w:shd w:val="clear" w:color="auto" w:fill="FFFFFF"/>
        </w:rPr>
      </w:pPr>
      <w:r w:rsidRPr="00345E40">
        <w:rPr>
          <w:color w:val="000000"/>
          <w:shd w:val="clear" w:color="auto" w:fill="FFFFFF"/>
        </w:rPr>
        <w:t xml:space="preserve">По умолчанию значение точности для отображения вещественного результата в </w:t>
      </w:r>
      <w:r w:rsidRPr="00345E40">
        <w:rPr>
          <w:i/>
          <w:color w:val="000000"/>
          <w:shd w:val="clear" w:color="auto" w:fill="FFFFFF"/>
          <w:lang w:val="en-US"/>
        </w:rPr>
        <w:t>NI</w:t>
      </w:r>
      <w:r w:rsidRPr="00345E40">
        <w:rPr>
          <w:i/>
          <w:color w:val="000000"/>
          <w:shd w:val="clear" w:color="auto" w:fill="FFFFFF"/>
        </w:rPr>
        <w:t xml:space="preserve"> </w:t>
      </w:r>
      <w:proofErr w:type="spellStart"/>
      <w:r w:rsidRPr="00345E40">
        <w:rPr>
          <w:i/>
          <w:color w:val="000000"/>
          <w:shd w:val="clear" w:color="auto" w:fill="FFFFFF"/>
          <w:lang w:val="en-US"/>
        </w:rPr>
        <w:t>LabView</w:t>
      </w:r>
      <w:proofErr w:type="spellEnd"/>
      <w:r w:rsidRPr="00345E40">
        <w:rPr>
          <w:color w:val="000000"/>
          <w:shd w:val="clear" w:color="auto" w:fill="FFFFFF"/>
        </w:rPr>
        <w:t xml:space="preserve"> выставлено до сотых долей (два знака после десятичного разделителя).</w:t>
      </w:r>
    </w:p>
    <w:p w14:paraId="2D36ECE4" w14:textId="77777777" w:rsidR="00B42A8D" w:rsidRPr="00345E40" w:rsidRDefault="00B42A8D" w:rsidP="009C2FB2">
      <w:pPr>
        <w:jc w:val="both"/>
        <w:rPr>
          <w:color w:val="000000"/>
          <w:shd w:val="clear" w:color="auto" w:fill="FFFFFF"/>
        </w:rPr>
      </w:pPr>
      <w:r w:rsidRPr="00345E40">
        <w:rPr>
          <w:color w:val="000000"/>
          <w:shd w:val="clear" w:color="auto" w:fill="FFFFFF"/>
        </w:rPr>
        <w:t>Зачастую, физические константы</w:t>
      </w:r>
      <w:r w:rsidR="006D773B" w:rsidRPr="00345E40">
        <w:rPr>
          <w:color w:val="000000"/>
          <w:shd w:val="clear" w:color="auto" w:fill="FFFFFF"/>
        </w:rPr>
        <w:t xml:space="preserve"> –</w:t>
      </w:r>
      <w:r w:rsidRPr="00345E40">
        <w:rPr>
          <w:color w:val="000000"/>
          <w:shd w:val="clear" w:color="auto" w:fill="FFFFFF"/>
        </w:rPr>
        <w:t xml:space="preserve"> это либо бесконечно малые, либо бесконечно большие величины. В связи с этим выбор нотации с плавающей точкой (</w:t>
      </w:r>
      <w:r w:rsidRPr="00345E40">
        <w:rPr>
          <w:i/>
          <w:color w:val="000000"/>
          <w:shd w:val="clear" w:color="auto" w:fill="FFFFFF"/>
        </w:rPr>
        <w:t>«</w:t>
      </w:r>
      <w:r w:rsidRPr="00345E40">
        <w:rPr>
          <w:i/>
          <w:color w:val="000000"/>
          <w:shd w:val="clear" w:color="auto" w:fill="FFFFFF"/>
          <w:lang w:val="en-US"/>
        </w:rPr>
        <w:t>Floating</w:t>
      </w:r>
      <w:r w:rsidRPr="00345E40">
        <w:rPr>
          <w:i/>
          <w:color w:val="000000"/>
          <w:shd w:val="clear" w:color="auto" w:fill="FFFFFF"/>
        </w:rPr>
        <w:t xml:space="preserve"> </w:t>
      </w:r>
      <w:r w:rsidRPr="00345E40">
        <w:rPr>
          <w:i/>
          <w:color w:val="000000"/>
          <w:shd w:val="clear" w:color="auto" w:fill="FFFFFF"/>
          <w:lang w:val="en-US"/>
        </w:rPr>
        <w:t>Point</w:t>
      </w:r>
      <w:r w:rsidRPr="00345E40">
        <w:rPr>
          <w:i/>
          <w:color w:val="000000"/>
          <w:shd w:val="clear" w:color="auto" w:fill="FFFFFF"/>
        </w:rPr>
        <w:t xml:space="preserve"> </w:t>
      </w:r>
      <w:r w:rsidRPr="00345E40">
        <w:rPr>
          <w:i/>
          <w:color w:val="000000"/>
          <w:shd w:val="clear" w:color="auto" w:fill="FFFFFF"/>
          <w:lang w:val="en-US"/>
        </w:rPr>
        <w:t>Notation</w:t>
      </w:r>
      <w:r w:rsidRPr="00345E40">
        <w:rPr>
          <w:i/>
          <w:color w:val="000000"/>
          <w:shd w:val="clear" w:color="auto" w:fill="FFFFFF"/>
        </w:rPr>
        <w:t>»</w:t>
      </w:r>
      <w:r w:rsidRPr="00345E40">
        <w:rPr>
          <w:color w:val="000000"/>
          <w:shd w:val="clear" w:color="auto" w:fill="FFFFFF"/>
        </w:rPr>
        <w:t>) – далеко не лучшее решение даже при выставленной точности вычислений в 15-20 знаков после десятичного разделителя (Рисунок 4.2.3.</w:t>
      </w:r>
      <w:r w:rsidR="00383CE8" w:rsidRPr="00345E40">
        <w:rPr>
          <w:color w:val="000000"/>
          <w:shd w:val="clear" w:color="auto" w:fill="FFFFFF"/>
        </w:rPr>
        <w:t>2</w:t>
      </w:r>
      <w:r w:rsidRPr="00345E40">
        <w:rPr>
          <w:color w:val="000000"/>
          <w:shd w:val="clear" w:color="auto" w:fill="FFFFFF"/>
        </w:rPr>
        <w:t>).</w:t>
      </w:r>
    </w:p>
    <w:p w14:paraId="2F2AB461" w14:textId="77777777" w:rsidR="00B42A8D" w:rsidRPr="00345E40" w:rsidRDefault="00B42A8D" w:rsidP="009C2FB2">
      <w:pPr>
        <w:jc w:val="both"/>
        <w:rPr>
          <w:color w:val="000000"/>
        </w:rPr>
      </w:pPr>
    </w:p>
    <w:p w14:paraId="1456C701" w14:textId="77777777" w:rsidR="004F0DFB" w:rsidRPr="00345E40" w:rsidRDefault="004F0DFB" w:rsidP="00434118">
      <w:pPr>
        <w:ind w:firstLine="0"/>
        <w:jc w:val="center"/>
        <w:rPr>
          <w:color w:val="000000"/>
        </w:rPr>
      </w:pPr>
      <w:r w:rsidRPr="00345E40">
        <w:rPr>
          <w:noProof/>
          <w:lang w:eastAsia="ru-RU"/>
        </w:rPr>
        <w:lastRenderedPageBreak/>
        <w:drawing>
          <wp:inline distT="0" distB="0" distL="0" distR="0" wp14:anchorId="21DA793C" wp14:editId="5569B435">
            <wp:extent cx="2436073" cy="250901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465795" cy="2539621"/>
                    </a:xfrm>
                    <a:prstGeom prst="rect">
                      <a:avLst/>
                    </a:prstGeom>
                  </pic:spPr>
                </pic:pic>
              </a:graphicData>
            </a:graphic>
          </wp:inline>
        </w:drawing>
      </w:r>
    </w:p>
    <w:p w14:paraId="601D3C11" w14:textId="77777777" w:rsidR="00C606BF" w:rsidRPr="00345E40" w:rsidRDefault="00C606BF" w:rsidP="00C606BF">
      <w:pPr>
        <w:ind w:firstLine="0"/>
        <w:jc w:val="center"/>
        <w:rPr>
          <w:color w:val="000000"/>
        </w:rPr>
      </w:pPr>
      <w:r w:rsidRPr="00345E40">
        <w:t>Рисунок 4.2.3.</w:t>
      </w:r>
      <w:r w:rsidR="00383CE8" w:rsidRPr="00345E40">
        <w:t>2</w:t>
      </w:r>
      <w:r w:rsidRPr="00345E40">
        <w:t xml:space="preserve"> –</w:t>
      </w:r>
      <w:r w:rsidR="00B42A8D" w:rsidRPr="00345E40">
        <w:t xml:space="preserve"> Выставление точности результата на числовом </w:t>
      </w:r>
      <w:r w:rsidR="006B334F" w:rsidRPr="00345E40">
        <w:t>элементе вывода</w:t>
      </w:r>
      <w:r w:rsidR="00B42A8D" w:rsidRPr="00345E40">
        <w:t xml:space="preserve"> до 15 знаков после десятичного разделителя</w:t>
      </w:r>
    </w:p>
    <w:p w14:paraId="5C9635AF" w14:textId="77777777" w:rsidR="004F0DFB" w:rsidRPr="00345E40" w:rsidRDefault="004F0DFB" w:rsidP="009C2FB2">
      <w:pPr>
        <w:jc w:val="both"/>
        <w:rPr>
          <w:color w:val="000000"/>
        </w:rPr>
      </w:pPr>
    </w:p>
    <w:p w14:paraId="09966ECB" w14:textId="77777777" w:rsidR="00B42A8D" w:rsidRPr="00345E40" w:rsidRDefault="00C31F5D" w:rsidP="009C2FB2">
      <w:pPr>
        <w:jc w:val="both"/>
        <w:rPr>
          <w:color w:val="000000"/>
        </w:rPr>
      </w:pPr>
      <w:r w:rsidRPr="00345E40">
        <w:rPr>
          <w:color w:val="000000"/>
        </w:rPr>
        <w:t>Смена настроек, как</w:t>
      </w:r>
      <w:r w:rsidR="00383CE8" w:rsidRPr="00345E40">
        <w:rPr>
          <w:color w:val="000000"/>
        </w:rPr>
        <w:t xml:space="preserve"> показано на Рисунке 4.2.3.3, потребует увеличения ширины числового </w:t>
      </w:r>
      <w:r w:rsidR="006B334F" w:rsidRPr="00345E40">
        <w:rPr>
          <w:color w:val="000000"/>
        </w:rPr>
        <w:t>элемента вывода</w:t>
      </w:r>
      <w:r w:rsidR="00383CE8" w:rsidRPr="00345E40">
        <w:rPr>
          <w:color w:val="000000"/>
        </w:rPr>
        <w:t>.</w:t>
      </w:r>
    </w:p>
    <w:p w14:paraId="6B250AA8" w14:textId="77777777" w:rsidR="00383CE8" w:rsidRPr="00345E40" w:rsidRDefault="00383CE8" w:rsidP="009C2FB2">
      <w:pPr>
        <w:jc w:val="both"/>
        <w:rPr>
          <w:color w:val="000000"/>
        </w:rPr>
      </w:pPr>
    </w:p>
    <w:p w14:paraId="0716AF9E" w14:textId="77777777" w:rsidR="004F0DFB" w:rsidRPr="00345E40" w:rsidRDefault="004F0DFB" w:rsidP="00434118">
      <w:pPr>
        <w:ind w:firstLine="0"/>
        <w:jc w:val="center"/>
        <w:rPr>
          <w:color w:val="000000"/>
        </w:rPr>
      </w:pPr>
      <w:r w:rsidRPr="00345E40">
        <w:rPr>
          <w:noProof/>
          <w:lang w:eastAsia="ru-RU"/>
        </w:rPr>
        <w:drawing>
          <wp:inline distT="0" distB="0" distL="0" distR="0" wp14:anchorId="5333450C" wp14:editId="70ECB77F">
            <wp:extent cx="2741391" cy="87185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l="1132" t="18321" r="9906" b="14314"/>
                    <a:stretch/>
                  </pic:blipFill>
                  <pic:spPr bwMode="auto">
                    <a:xfrm>
                      <a:off x="0" y="0"/>
                      <a:ext cx="2773215" cy="881976"/>
                    </a:xfrm>
                    <a:prstGeom prst="rect">
                      <a:avLst/>
                    </a:prstGeom>
                    <a:ln>
                      <a:noFill/>
                    </a:ln>
                    <a:extLst>
                      <a:ext uri="{53640926-AAD7-44D8-BBD7-CCE9431645EC}">
                        <a14:shadowObscured xmlns:a14="http://schemas.microsoft.com/office/drawing/2010/main"/>
                      </a:ext>
                    </a:extLst>
                  </pic:spPr>
                </pic:pic>
              </a:graphicData>
            </a:graphic>
          </wp:inline>
        </w:drawing>
      </w:r>
    </w:p>
    <w:p w14:paraId="0C5BF91F" w14:textId="77777777" w:rsidR="00C606BF" w:rsidRPr="00345E40" w:rsidRDefault="00C606BF" w:rsidP="00434118">
      <w:pPr>
        <w:ind w:firstLine="0"/>
        <w:jc w:val="center"/>
      </w:pPr>
      <w:r w:rsidRPr="00345E40">
        <w:t>Рисунок 4.2.3.</w:t>
      </w:r>
      <w:r w:rsidR="00383CE8" w:rsidRPr="00345E40">
        <w:t>3</w:t>
      </w:r>
      <w:r w:rsidRPr="00345E40">
        <w:t xml:space="preserve"> –</w:t>
      </w:r>
      <w:r w:rsidR="00383CE8" w:rsidRPr="00345E40">
        <w:t xml:space="preserve"> Увеличение ширины числового </w:t>
      </w:r>
      <w:r w:rsidR="006B334F" w:rsidRPr="00345E40">
        <w:t xml:space="preserve">элемента </w:t>
      </w:r>
      <w:r w:rsidR="00383CE8" w:rsidRPr="00345E40">
        <w:t>под вывод значений с точностью до 15 знаков после десятичного разделителя</w:t>
      </w:r>
    </w:p>
    <w:p w14:paraId="3F70E0FF" w14:textId="77777777" w:rsidR="00C606BF" w:rsidRPr="00345E40" w:rsidRDefault="00C606BF" w:rsidP="00434118">
      <w:pPr>
        <w:ind w:firstLine="0"/>
        <w:jc w:val="center"/>
      </w:pPr>
    </w:p>
    <w:p w14:paraId="68745C18" w14:textId="77777777" w:rsidR="00383CE8" w:rsidRPr="00345E40" w:rsidRDefault="00383CE8" w:rsidP="00383CE8">
      <w:pPr>
        <w:jc w:val="both"/>
      </w:pPr>
      <w:r w:rsidRPr="00345E40">
        <w:t xml:space="preserve">Перечень дополнительных констант и способ перехода к нему описан в </w:t>
      </w:r>
      <w:r w:rsidR="006125BF" w:rsidRPr="00345E40">
        <w:t>под</w:t>
      </w:r>
      <w:r w:rsidRPr="00345E40">
        <w:t>разделе 4.2.1. На Рисунке 4.2.3.4 продемонстрирован выбор постоянной Планка</w:t>
      </w:r>
      <w:r w:rsidR="006125BF" w:rsidRPr="00345E40">
        <w:t xml:space="preserve"> </w:t>
      </w:r>
      <w:r w:rsidR="006125BF" w:rsidRPr="00345E40">
        <w:rPr>
          <w:lang w:val="en-US"/>
        </w:rPr>
        <w:t>[22]</w:t>
      </w:r>
      <w:r w:rsidRPr="00345E40">
        <w:t>.</w:t>
      </w:r>
    </w:p>
    <w:p w14:paraId="52FDED2B" w14:textId="77777777" w:rsidR="00383CE8" w:rsidRPr="00345E40" w:rsidRDefault="00383CE8" w:rsidP="00383CE8">
      <w:pPr>
        <w:jc w:val="both"/>
      </w:pPr>
    </w:p>
    <w:p w14:paraId="72806C66" w14:textId="1A9DB47E" w:rsidR="00C606BF" w:rsidRPr="00345E40" w:rsidRDefault="000B1E18" w:rsidP="00434118">
      <w:pPr>
        <w:ind w:firstLine="0"/>
        <w:jc w:val="center"/>
        <w:rPr>
          <w:color w:val="000000"/>
        </w:rPr>
      </w:pPr>
      <w:r>
        <w:rPr>
          <w:noProof/>
          <w:lang w:eastAsia="ru-RU"/>
        </w:rPr>
        <w:lastRenderedPageBreak/>
        <mc:AlternateContent>
          <mc:Choice Requires="wps">
            <w:drawing>
              <wp:anchor distT="0" distB="0" distL="114300" distR="114300" simplePos="0" relativeHeight="251675648" behindDoc="0" locked="0" layoutInCell="1" allowOverlap="1" wp14:anchorId="444870AF" wp14:editId="5AF24068">
                <wp:simplePos x="0" y="0"/>
                <wp:positionH relativeFrom="column">
                  <wp:posOffset>834390</wp:posOffset>
                </wp:positionH>
                <wp:positionV relativeFrom="paragraph">
                  <wp:posOffset>1292225</wp:posOffset>
                </wp:positionV>
                <wp:extent cx="331470" cy="311785"/>
                <wp:effectExtent l="20955" t="21590" r="19050" b="19050"/>
                <wp:wrapNone/>
                <wp:docPr id="190"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 cy="31178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649787" id="Rectangle 63" o:spid="_x0000_s1026" style="position:absolute;margin-left:65.7pt;margin-top:101.75pt;width:26.1pt;height:24.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" filled="f" strokecolor="red" strokeweight="3pt"/>
            </w:pict>
          </mc:Fallback>
        </mc:AlternateContent>
      </w:r>
      <w:r w:rsidR="00C606BF" w:rsidRPr="00345E40">
        <w:rPr>
          <w:noProof/>
          <w:lang w:eastAsia="ru-RU"/>
        </w:rPr>
        <w:drawing>
          <wp:inline distT="0" distB="0" distL="0" distR="0" wp14:anchorId="2A17B2A2" wp14:editId="6A2CA825">
            <wp:extent cx="2338351" cy="167513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3118" t="3496" r="1922" b="3246"/>
                    <a:stretch/>
                  </pic:blipFill>
                  <pic:spPr bwMode="auto">
                    <a:xfrm>
                      <a:off x="0" y="0"/>
                      <a:ext cx="2345692" cy="1680389"/>
                    </a:xfrm>
                    <a:prstGeom prst="rect">
                      <a:avLst/>
                    </a:prstGeom>
                    <a:ln>
                      <a:noFill/>
                    </a:ln>
                    <a:extLst>
                      <a:ext uri="{53640926-AAD7-44D8-BBD7-CCE9431645EC}">
                        <a14:shadowObscured xmlns:a14="http://schemas.microsoft.com/office/drawing/2010/main"/>
                      </a:ext>
                    </a:extLst>
                  </pic:spPr>
                </pic:pic>
              </a:graphicData>
            </a:graphic>
          </wp:inline>
        </w:drawing>
      </w:r>
    </w:p>
    <w:p w14:paraId="43CB86D5" w14:textId="77777777" w:rsidR="00C606BF" w:rsidRPr="00345E40" w:rsidRDefault="00C606BF" w:rsidP="00434118">
      <w:pPr>
        <w:ind w:firstLine="0"/>
        <w:jc w:val="center"/>
      </w:pPr>
      <w:r w:rsidRPr="00345E40">
        <w:t>Рисунок 4.2.3.</w:t>
      </w:r>
      <w:r w:rsidR="00383CE8" w:rsidRPr="00345E40">
        <w:t>4</w:t>
      </w:r>
      <w:r w:rsidRPr="00345E40">
        <w:t xml:space="preserve"> –</w:t>
      </w:r>
      <w:r w:rsidR="00383CE8" w:rsidRPr="00345E40">
        <w:t xml:space="preserve"> Выбор постоянной Планка из перечня дополнительных числовых констант</w:t>
      </w:r>
    </w:p>
    <w:p w14:paraId="720063EE" w14:textId="77777777" w:rsidR="00383CE8" w:rsidRPr="00345E40" w:rsidRDefault="00383CE8" w:rsidP="00434118">
      <w:pPr>
        <w:ind w:firstLine="0"/>
        <w:jc w:val="center"/>
      </w:pPr>
    </w:p>
    <w:p w14:paraId="14069767" w14:textId="77777777" w:rsidR="00383CE8" w:rsidRPr="00345E40" w:rsidRDefault="00383CE8" w:rsidP="00BA16FD">
      <w:pPr>
        <w:jc w:val="both"/>
        <w:rPr>
          <w:color w:val="000000"/>
        </w:rPr>
      </w:pPr>
      <w:r w:rsidRPr="00345E40">
        <w:t>При размещении</w:t>
      </w:r>
      <w:r w:rsidR="00BA16FD" w:rsidRPr="00345E40">
        <w:t xml:space="preserve"> постоянной Планка</w:t>
      </w:r>
      <w:r w:rsidR="00A9174B" w:rsidRPr="00345E40">
        <w:t xml:space="preserve"> [22]</w:t>
      </w:r>
      <w:r w:rsidR="00BA16FD" w:rsidRPr="00345E40">
        <w:t xml:space="preserve"> на блок-диаграмме ВП и попытках подключения её к числовому </w:t>
      </w:r>
      <w:r w:rsidR="006B334F" w:rsidRPr="00345E40">
        <w:t>элементу вывода</w:t>
      </w:r>
      <w:r w:rsidR="00BA16FD" w:rsidRPr="00345E40">
        <w:t xml:space="preserve"> соединение будет отображаться ошибочным</w:t>
      </w:r>
      <w:r w:rsidR="00A9174B" w:rsidRPr="00345E40">
        <w:t xml:space="preserve"> / пунктирным</w:t>
      </w:r>
      <w:r w:rsidR="00BA16FD" w:rsidRPr="00345E40">
        <w:t xml:space="preserve"> (несовпадение типов), поскольку константа содержит в своём составе размерность (единицы измерения).</w:t>
      </w:r>
    </w:p>
    <w:p w14:paraId="5BEAFA4C" w14:textId="77777777" w:rsidR="00260E81" w:rsidRPr="00345E40" w:rsidRDefault="00260E81" w:rsidP="009C2FB2">
      <w:pPr>
        <w:jc w:val="both"/>
        <w:rPr>
          <w:color w:val="000000"/>
        </w:rPr>
      </w:pPr>
    </w:p>
    <w:p w14:paraId="60911212" w14:textId="77777777" w:rsidR="00260E81" w:rsidRPr="00345E40" w:rsidRDefault="00260E81" w:rsidP="00434118">
      <w:pPr>
        <w:ind w:firstLine="0"/>
        <w:jc w:val="center"/>
        <w:rPr>
          <w:color w:val="000000"/>
        </w:rPr>
      </w:pPr>
      <w:r w:rsidRPr="00345E40">
        <w:rPr>
          <w:noProof/>
          <w:lang w:eastAsia="ru-RU"/>
        </w:rPr>
        <w:drawing>
          <wp:inline distT="0" distB="0" distL="0" distR="0" wp14:anchorId="4E3B9597" wp14:editId="5EE6AF40">
            <wp:extent cx="1430533" cy="80264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l="1535" t="24100" r="19793" b="19318"/>
                    <a:stretch/>
                  </pic:blipFill>
                  <pic:spPr bwMode="auto">
                    <a:xfrm>
                      <a:off x="0" y="0"/>
                      <a:ext cx="1431239" cy="803036"/>
                    </a:xfrm>
                    <a:prstGeom prst="rect">
                      <a:avLst/>
                    </a:prstGeom>
                    <a:ln>
                      <a:noFill/>
                    </a:ln>
                    <a:extLst>
                      <a:ext uri="{53640926-AAD7-44D8-BBD7-CCE9431645EC}">
                        <a14:shadowObscured xmlns:a14="http://schemas.microsoft.com/office/drawing/2010/main"/>
                      </a:ext>
                    </a:extLst>
                  </pic:spPr>
                </pic:pic>
              </a:graphicData>
            </a:graphic>
          </wp:inline>
        </w:drawing>
      </w:r>
    </w:p>
    <w:p w14:paraId="386F1BEC" w14:textId="77777777" w:rsidR="00C606BF" w:rsidRPr="00345E40" w:rsidRDefault="00C606BF" w:rsidP="00434118">
      <w:pPr>
        <w:ind w:firstLine="0"/>
        <w:jc w:val="center"/>
        <w:rPr>
          <w:color w:val="000000"/>
        </w:rPr>
      </w:pPr>
      <w:r w:rsidRPr="00345E40">
        <w:t>Рисунок 4.2.3.</w:t>
      </w:r>
      <w:r w:rsidR="00E54B4A" w:rsidRPr="00345E40">
        <w:t>5</w:t>
      </w:r>
      <w:r w:rsidRPr="00345E40">
        <w:t xml:space="preserve"> –</w:t>
      </w:r>
      <w:r w:rsidR="00BA16FD" w:rsidRPr="00345E40">
        <w:t xml:space="preserve"> Попытка прямого подключения постоянной Планка к числовому </w:t>
      </w:r>
      <w:r w:rsidR="006B334F" w:rsidRPr="00345E40">
        <w:t>элементу вывода</w:t>
      </w:r>
    </w:p>
    <w:p w14:paraId="198F0F58" w14:textId="77777777" w:rsidR="00260E81" w:rsidRPr="00345E40" w:rsidRDefault="00260E81" w:rsidP="00434118">
      <w:pPr>
        <w:ind w:firstLine="0"/>
        <w:jc w:val="center"/>
        <w:rPr>
          <w:color w:val="000000"/>
        </w:rPr>
      </w:pPr>
    </w:p>
    <w:p w14:paraId="204C57F2" w14:textId="77777777" w:rsidR="00434118" w:rsidRPr="00345E40" w:rsidRDefault="00191D1C" w:rsidP="00191D1C">
      <w:pPr>
        <w:jc w:val="both"/>
        <w:rPr>
          <w:color w:val="000000"/>
        </w:rPr>
      </w:pPr>
      <w:r w:rsidRPr="00345E40">
        <w:rPr>
          <w:color w:val="000000"/>
        </w:rPr>
        <w:t xml:space="preserve">Принцип работы числового </w:t>
      </w:r>
      <w:r w:rsidR="006B334F" w:rsidRPr="00345E40">
        <w:rPr>
          <w:color w:val="000000"/>
        </w:rPr>
        <w:t>элемента вывода</w:t>
      </w:r>
      <w:r w:rsidRPr="00345E40">
        <w:rPr>
          <w:color w:val="000000"/>
        </w:rPr>
        <w:t xml:space="preserve"> состоит в том, что он в состоянии отображать на передней панели ВП численные значения указанного формата, но в него по умолчанию не заложено отображение единиц измерения.</w:t>
      </w:r>
    </w:p>
    <w:p w14:paraId="2BD6A280" w14:textId="77777777" w:rsidR="00191D1C" w:rsidRPr="00345E40" w:rsidRDefault="00191D1C" w:rsidP="00191D1C">
      <w:pPr>
        <w:jc w:val="both"/>
        <w:rPr>
          <w:color w:val="000000"/>
        </w:rPr>
      </w:pPr>
      <w:r w:rsidRPr="00345E40">
        <w:rPr>
          <w:color w:val="000000"/>
        </w:rPr>
        <w:t>Одним из известных способов демонстрации значений</w:t>
      </w:r>
      <w:r w:rsidR="00FB3D36" w:rsidRPr="00345E40">
        <w:rPr>
          <w:color w:val="000000"/>
        </w:rPr>
        <w:t xml:space="preserve"> констант, в которые заложены единицы измерения</w:t>
      </w:r>
      <w:r w:rsidR="006125BF" w:rsidRPr="00345E40">
        <w:rPr>
          <w:color w:val="000000"/>
        </w:rPr>
        <w:t>,</w:t>
      </w:r>
      <w:r w:rsidR="00FB3D36" w:rsidRPr="00345E40">
        <w:rPr>
          <w:color w:val="000000"/>
        </w:rPr>
        <w:t xml:space="preserve"> является приведение их к безразмерным величинам</w:t>
      </w:r>
      <w:r w:rsidR="006125BF" w:rsidRPr="00345E40">
        <w:rPr>
          <w:color w:val="000000"/>
        </w:rPr>
        <w:t xml:space="preserve"> [23]</w:t>
      </w:r>
      <w:r w:rsidR="00FB3D36" w:rsidRPr="00345E40">
        <w:rPr>
          <w:color w:val="000000"/>
        </w:rPr>
        <w:t>.</w:t>
      </w:r>
    </w:p>
    <w:p w14:paraId="6424DC31" w14:textId="77777777" w:rsidR="00FB3D36" w:rsidRPr="00345E40" w:rsidRDefault="00FB3D36" w:rsidP="00191D1C">
      <w:pPr>
        <w:jc w:val="both"/>
        <w:rPr>
          <w:color w:val="000000"/>
        </w:rPr>
      </w:pPr>
      <w:r w:rsidRPr="00345E40">
        <w:rPr>
          <w:color w:val="000000"/>
        </w:rPr>
        <w:t xml:space="preserve">Этот способ основывается на математических манипуляциях, изучаемых в школьном курсе физики: для исключения из </w:t>
      </w:r>
      <w:r w:rsidRPr="00345E40">
        <w:rPr>
          <w:color w:val="000000"/>
        </w:rPr>
        <w:lastRenderedPageBreak/>
        <w:t>величины единиц измерения необходимо разделить эту величину на указанные в ней единицы измерения.</w:t>
      </w:r>
    </w:p>
    <w:p w14:paraId="75203FE1" w14:textId="77777777" w:rsidR="00FB3D36" w:rsidRPr="00345E40" w:rsidRDefault="00FB3D36" w:rsidP="00191D1C">
      <w:pPr>
        <w:jc w:val="both"/>
        <w:rPr>
          <w:color w:val="000000"/>
        </w:rPr>
      </w:pPr>
      <w:r w:rsidRPr="00345E40">
        <w:rPr>
          <w:color w:val="000000"/>
        </w:rPr>
        <w:t xml:space="preserve">Графически закодировать величину интересующей размерности в </w:t>
      </w:r>
      <w:r w:rsidRPr="00345E40">
        <w:rPr>
          <w:i/>
          <w:color w:val="000000"/>
          <w:lang w:val="en-US"/>
        </w:rPr>
        <w:t>NI</w:t>
      </w:r>
      <w:r w:rsidRPr="00345E40">
        <w:rPr>
          <w:i/>
          <w:color w:val="000000"/>
        </w:rPr>
        <w:t xml:space="preserve"> </w:t>
      </w:r>
      <w:proofErr w:type="spellStart"/>
      <w:r w:rsidRPr="00345E40">
        <w:rPr>
          <w:i/>
          <w:color w:val="000000"/>
          <w:lang w:val="en-US"/>
        </w:rPr>
        <w:t>LabView</w:t>
      </w:r>
      <w:proofErr w:type="spellEnd"/>
      <w:r w:rsidRPr="00345E40">
        <w:rPr>
          <w:color w:val="000000"/>
        </w:rPr>
        <w:t xml:space="preserve"> не сложно, а разделить на неё исходную константу – ещё более простая задача.</w:t>
      </w:r>
    </w:p>
    <w:p w14:paraId="713F9325" w14:textId="77777777" w:rsidR="00FB3D36" w:rsidRPr="00345E40" w:rsidRDefault="00FB3D36" w:rsidP="00191D1C">
      <w:pPr>
        <w:jc w:val="both"/>
        <w:rPr>
          <w:color w:val="000000"/>
          <w:lang w:val="en-US"/>
        </w:rPr>
      </w:pPr>
      <w:r w:rsidRPr="00345E40">
        <w:rPr>
          <w:color w:val="000000"/>
        </w:rPr>
        <w:t>Элемент добавления единиц измерения располагается в разделе числовых функций, в подразделе ко</w:t>
      </w:r>
      <w:r w:rsidR="003952C4" w:rsidRPr="00345E40">
        <w:rPr>
          <w:color w:val="000000"/>
        </w:rPr>
        <w:t>н</w:t>
      </w:r>
      <w:r w:rsidRPr="00345E40">
        <w:rPr>
          <w:color w:val="000000"/>
        </w:rPr>
        <w:t>вертации</w:t>
      </w:r>
      <w:r w:rsidR="003952C4" w:rsidRPr="00345E40">
        <w:rPr>
          <w:color w:val="000000"/>
        </w:rPr>
        <w:t>. Полный путь к элементу: «</w:t>
      </w:r>
      <w:proofErr w:type="gramStart"/>
      <w:r w:rsidR="003952C4" w:rsidRPr="00345E40">
        <w:rPr>
          <w:i/>
          <w:color w:val="000000"/>
          <w:lang w:val="en-US"/>
        </w:rPr>
        <w:t>Numeric &gt;</w:t>
      </w:r>
      <w:proofErr w:type="gramEnd"/>
      <w:r w:rsidR="003952C4" w:rsidRPr="00345E40">
        <w:rPr>
          <w:i/>
          <w:color w:val="000000"/>
          <w:lang w:val="en-US"/>
        </w:rPr>
        <w:t xml:space="preserve"> Conversion &gt; Convert Unit</w:t>
      </w:r>
      <w:r w:rsidR="003952C4" w:rsidRPr="00345E40">
        <w:rPr>
          <w:color w:val="000000"/>
        </w:rPr>
        <w:t>»</w:t>
      </w:r>
      <w:r w:rsidR="003952C4" w:rsidRPr="00345E40">
        <w:rPr>
          <w:color w:val="000000"/>
          <w:lang w:val="en-US"/>
        </w:rPr>
        <w:t xml:space="preserve"> (</w:t>
      </w:r>
      <w:r w:rsidR="003952C4" w:rsidRPr="00345E40">
        <w:rPr>
          <w:color w:val="000000"/>
        </w:rPr>
        <w:t>Рисунок 4.2.3.</w:t>
      </w:r>
      <w:r w:rsidR="00E54B4A" w:rsidRPr="00345E40">
        <w:rPr>
          <w:color w:val="000000"/>
        </w:rPr>
        <w:t>6</w:t>
      </w:r>
      <w:r w:rsidR="003952C4" w:rsidRPr="00345E40">
        <w:rPr>
          <w:color w:val="000000"/>
          <w:lang w:val="en-US"/>
        </w:rPr>
        <w:t>).</w:t>
      </w:r>
    </w:p>
    <w:p w14:paraId="2EFCEEC0" w14:textId="77777777" w:rsidR="003952C4" w:rsidRPr="00345E40" w:rsidRDefault="003952C4" w:rsidP="00191D1C">
      <w:pPr>
        <w:jc w:val="both"/>
        <w:rPr>
          <w:color w:val="000000"/>
          <w:lang w:val="en-US"/>
        </w:rPr>
      </w:pPr>
    </w:p>
    <w:p w14:paraId="385FFC6A" w14:textId="3153274A" w:rsidR="00434118" w:rsidRPr="00345E40" w:rsidRDefault="000B1E18" w:rsidP="00434118">
      <w:pPr>
        <w:ind w:firstLine="0"/>
        <w:jc w:val="center"/>
        <w:rPr>
          <w:color w:val="000000"/>
          <w:lang w:val="en-US"/>
        </w:rPr>
      </w:pPr>
      <w:r>
        <w:rPr>
          <w:noProof/>
          <w:lang w:eastAsia="ru-RU"/>
        </w:rPr>
        <mc:AlternateContent>
          <mc:Choice Requires="wps">
            <w:drawing>
              <wp:anchor distT="0" distB="0" distL="114300" distR="114300" simplePos="0" relativeHeight="251676672" behindDoc="0" locked="0" layoutInCell="1" allowOverlap="1" wp14:anchorId="52DE0B95" wp14:editId="24FDA296">
                <wp:simplePos x="0" y="0"/>
                <wp:positionH relativeFrom="column">
                  <wp:posOffset>3253740</wp:posOffset>
                </wp:positionH>
                <wp:positionV relativeFrom="paragraph">
                  <wp:posOffset>1508760</wp:posOffset>
                </wp:positionV>
                <wp:extent cx="283845" cy="276225"/>
                <wp:effectExtent l="20955" t="25400" r="19050" b="22225"/>
                <wp:wrapNone/>
                <wp:docPr id="189"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2762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1FB4825" id="Rectangle 64" o:spid="_x0000_s1026" style="position:absolute;margin-left:256.2pt;margin-top:118.8pt;width:22.35pt;height:2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" filled="f" strokecolor="red" strokeweight="3pt"/>
            </w:pict>
          </mc:Fallback>
        </mc:AlternateContent>
      </w:r>
      <w:r w:rsidR="00434118" w:rsidRPr="00345E40">
        <w:rPr>
          <w:noProof/>
          <w:lang w:eastAsia="ru-RU"/>
        </w:rPr>
        <w:drawing>
          <wp:inline distT="0" distB="0" distL="0" distR="0" wp14:anchorId="2B6F2B19" wp14:editId="62D51AFF">
            <wp:extent cx="3776263" cy="228155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l="1077" t="2060" r="1776" b="1727"/>
                    <a:stretch/>
                  </pic:blipFill>
                  <pic:spPr bwMode="auto">
                    <a:xfrm>
                      <a:off x="0" y="0"/>
                      <a:ext cx="3777830" cy="2282502"/>
                    </a:xfrm>
                    <a:prstGeom prst="rect">
                      <a:avLst/>
                    </a:prstGeom>
                    <a:ln>
                      <a:noFill/>
                    </a:ln>
                    <a:extLst>
                      <a:ext uri="{53640926-AAD7-44D8-BBD7-CCE9431645EC}">
                        <a14:shadowObscured xmlns:a14="http://schemas.microsoft.com/office/drawing/2010/main"/>
                      </a:ext>
                    </a:extLst>
                  </pic:spPr>
                </pic:pic>
              </a:graphicData>
            </a:graphic>
          </wp:inline>
        </w:drawing>
      </w:r>
    </w:p>
    <w:p w14:paraId="55633EFB" w14:textId="77777777" w:rsidR="00C606BF" w:rsidRPr="00345E40" w:rsidRDefault="00C606BF" w:rsidP="00434118">
      <w:pPr>
        <w:ind w:firstLine="0"/>
        <w:jc w:val="center"/>
      </w:pPr>
      <w:r w:rsidRPr="00345E40">
        <w:t>Рисунок 4.2.3.</w:t>
      </w:r>
      <w:r w:rsidR="00E54B4A" w:rsidRPr="00345E40">
        <w:t>6</w:t>
      </w:r>
      <w:r w:rsidRPr="00345E40">
        <w:t xml:space="preserve"> –</w:t>
      </w:r>
      <w:r w:rsidR="003C3C23" w:rsidRPr="00345E40">
        <w:t xml:space="preserve"> Путь к разделу конвертации с отметкой функции назначения числовому значению единиц измерения</w:t>
      </w:r>
    </w:p>
    <w:p w14:paraId="5B74002B" w14:textId="77777777" w:rsidR="00C606BF" w:rsidRPr="00345E40" w:rsidRDefault="00C606BF" w:rsidP="00434118">
      <w:pPr>
        <w:ind w:firstLine="0"/>
        <w:jc w:val="center"/>
        <w:rPr>
          <w:color w:val="000000"/>
        </w:rPr>
      </w:pPr>
    </w:p>
    <w:p w14:paraId="0C375B6C" w14:textId="77777777" w:rsidR="003C3C23" w:rsidRPr="00345E40" w:rsidRDefault="003972B9" w:rsidP="00E54B4A">
      <w:pPr>
        <w:jc w:val="both"/>
        <w:rPr>
          <w:color w:val="000000"/>
        </w:rPr>
      </w:pPr>
      <w:r w:rsidRPr="00345E40">
        <w:rPr>
          <w:color w:val="000000"/>
        </w:rPr>
        <w:t>Э</w:t>
      </w:r>
      <w:r w:rsidR="00E54B4A" w:rsidRPr="00345E40">
        <w:rPr>
          <w:color w:val="000000"/>
        </w:rPr>
        <w:t>лемент</w:t>
      </w:r>
      <w:r w:rsidRPr="00345E40">
        <w:rPr>
          <w:color w:val="000000"/>
        </w:rPr>
        <w:t xml:space="preserve"> </w:t>
      </w:r>
      <w:r w:rsidRPr="00345E40">
        <w:rPr>
          <w:i/>
          <w:color w:val="000000"/>
        </w:rPr>
        <w:t>«</w:t>
      </w:r>
      <w:r w:rsidRPr="00345E40">
        <w:rPr>
          <w:i/>
          <w:color w:val="000000"/>
          <w:lang w:val="en-US"/>
        </w:rPr>
        <w:t>Convert</w:t>
      </w:r>
      <w:r w:rsidRPr="00345E40">
        <w:rPr>
          <w:i/>
          <w:color w:val="000000"/>
        </w:rPr>
        <w:t xml:space="preserve"> </w:t>
      </w:r>
      <w:r w:rsidRPr="00345E40">
        <w:rPr>
          <w:i/>
          <w:color w:val="000000"/>
          <w:lang w:val="en-US"/>
        </w:rPr>
        <w:t>Unit</w:t>
      </w:r>
      <w:r w:rsidRPr="00345E40">
        <w:rPr>
          <w:i/>
          <w:color w:val="000000"/>
        </w:rPr>
        <w:t>»</w:t>
      </w:r>
      <w:r w:rsidR="00E54B4A" w:rsidRPr="00345E40">
        <w:rPr>
          <w:color w:val="000000"/>
        </w:rPr>
        <w:t xml:space="preserve"> последовательно составлен из входной вещественной клеммы, поля для ввода текста (</w:t>
      </w:r>
      <w:r w:rsidRPr="00345E40">
        <w:rPr>
          <w:color w:val="000000"/>
        </w:rPr>
        <w:t>в него и</w:t>
      </w:r>
      <w:r w:rsidR="00E54B4A" w:rsidRPr="00345E40">
        <w:rPr>
          <w:color w:val="000000"/>
        </w:rPr>
        <w:t xml:space="preserve"> вводится размерность) и выходной вещественной клеммы.</w:t>
      </w:r>
    </w:p>
    <w:p w14:paraId="42BB03FE" w14:textId="77777777" w:rsidR="00E54B4A" w:rsidRPr="00345E40" w:rsidRDefault="00E54B4A" w:rsidP="00E54B4A">
      <w:pPr>
        <w:jc w:val="both"/>
        <w:rPr>
          <w:color w:val="000000"/>
        </w:rPr>
      </w:pPr>
      <w:r w:rsidRPr="00345E40">
        <w:rPr>
          <w:color w:val="000000"/>
        </w:rPr>
        <w:t>Если внимательно посмотреть на Рисунок 4.2.3.4, то при подсвечивании константы постоянной Планка</w:t>
      </w:r>
      <w:r w:rsidR="006125BF" w:rsidRPr="00345E40">
        <w:rPr>
          <w:color w:val="000000"/>
        </w:rPr>
        <w:t xml:space="preserve"> [22]</w:t>
      </w:r>
      <w:r w:rsidRPr="00345E40">
        <w:rPr>
          <w:color w:val="000000"/>
        </w:rPr>
        <w:t xml:space="preserve"> можно увидеть в скобках закреплённую за ней размерность («</w:t>
      </w:r>
      <w:r w:rsidRPr="00345E40">
        <w:rPr>
          <w:i/>
          <w:color w:val="000000"/>
          <w:lang w:val="en-US"/>
        </w:rPr>
        <w:t>J</w:t>
      </w:r>
      <w:r w:rsidRPr="00345E40">
        <w:rPr>
          <w:i/>
          <w:color w:val="000000"/>
        </w:rPr>
        <w:t>/</w:t>
      </w:r>
      <w:r w:rsidRPr="00345E40">
        <w:rPr>
          <w:i/>
          <w:color w:val="000000"/>
          <w:lang w:val="en-US"/>
        </w:rPr>
        <w:t>Hz</w:t>
      </w:r>
      <w:r w:rsidRPr="00345E40">
        <w:rPr>
          <w:color w:val="000000"/>
        </w:rPr>
        <w:t xml:space="preserve">», Джоуль делить на Герц, но в русскоязычных учебниках чаще используется «Дж*с» – Джоуль умножить на секунду). Обучающимся в рамках самостоятельной работы предлагается </w:t>
      </w:r>
      <w:r w:rsidRPr="00345E40">
        <w:rPr>
          <w:color w:val="000000"/>
        </w:rPr>
        <w:lastRenderedPageBreak/>
        <w:t xml:space="preserve">проверить, равноценны ли эти размерности в пакете прикладных программ </w:t>
      </w:r>
      <w:r w:rsidRPr="00345E40">
        <w:rPr>
          <w:i/>
          <w:color w:val="000000"/>
          <w:lang w:val="en-US"/>
        </w:rPr>
        <w:t>NI</w:t>
      </w:r>
      <w:r w:rsidRPr="00345E40">
        <w:rPr>
          <w:i/>
          <w:color w:val="000000"/>
        </w:rPr>
        <w:t xml:space="preserve"> </w:t>
      </w:r>
      <w:proofErr w:type="spellStart"/>
      <w:r w:rsidRPr="00345E40">
        <w:rPr>
          <w:i/>
          <w:color w:val="000000"/>
          <w:lang w:val="en-US"/>
        </w:rPr>
        <w:t>LabView</w:t>
      </w:r>
      <w:proofErr w:type="spellEnd"/>
      <w:r w:rsidRPr="00345E40">
        <w:rPr>
          <w:color w:val="000000"/>
        </w:rPr>
        <w:t>.</w:t>
      </w:r>
    </w:p>
    <w:p w14:paraId="1B95053C" w14:textId="77777777" w:rsidR="00E54B4A" w:rsidRPr="00345E40" w:rsidRDefault="00E54B4A" w:rsidP="00E54B4A">
      <w:pPr>
        <w:jc w:val="both"/>
        <w:rPr>
          <w:color w:val="000000"/>
        </w:rPr>
      </w:pPr>
      <w:r w:rsidRPr="00345E40">
        <w:rPr>
          <w:color w:val="000000"/>
        </w:rPr>
        <w:t>На Рисунке 4.2.3.7 показан пример</w:t>
      </w:r>
      <w:r w:rsidR="00525F4C" w:rsidRPr="00345E40">
        <w:rPr>
          <w:color w:val="000000"/>
        </w:rPr>
        <w:t xml:space="preserve"> графического</w:t>
      </w:r>
      <w:r w:rsidRPr="00345E40">
        <w:rPr>
          <w:color w:val="000000"/>
        </w:rPr>
        <w:t xml:space="preserve"> </w:t>
      </w:r>
      <w:r w:rsidR="00525F4C" w:rsidRPr="00345E40">
        <w:rPr>
          <w:color w:val="000000"/>
        </w:rPr>
        <w:t>кода для приведения постоянной Планка</w:t>
      </w:r>
      <w:r w:rsidR="006125BF" w:rsidRPr="00345E40">
        <w:rPr>
          <w:color w:val="000000"/>
        </w:rPr>
        <w:t xml:space="preserve"> [22]</w:t>
      </w:r>
      <w:r w:rsidR="00525F4C" w:rsidRPr="00345E40">
        <w:rPr>
          <w:color w:val="000000"/>
        </w:rPr>
        <w:t xml:space="preserve"> к безразмерной величине</w:t>
      </w:r>
      <w:r w:rsidR="006125BF" w:rsidRPr="00345E40">
        <w:rPr>
          <w:color w:val="000000"/>
        </w:rPr>
        <w:t xml:space="preserve"> [23]</w:t>
      </w:r>
      <w:r w:rsidR="00525F4C" w:rsidRPr="00345E40">
        <w:rPr>
          <w:color w:val="000000"/>
        </w:rPr>
        <w:t xml:space="preserve">. </w:t>
      </w:r>
    </w:p>
    <w:p w14:paraId="3EF6A018" w14:textId="77777777" w:rsidR="003C3C23" w:rsidRPr="00345E40" w:rsidRDefault="003C3C23" w:rsidP="00434118">
      <w:pPr>
        <w:ind w:firstLine="0"/>
        <w:jc w:val="center"/>
        <w:rPr>
          <w:color w:val="000000"/>
        </w:rPr>
      </w:pPr>
    </w:p>
    <w:p w14:paraId="166895A2" w14:textId="77777777" w:rsidR="00A51891" w:rsidRPr="00345E40" w:rsidRDefault="00A51891" w:rsidP="00434118">
      <w:pPr>
        <w:ind w:firstLine="0"/>
        <w:jc w:val="center"/>
        <w:rPr>
          <w:color w:val="000000"/>
          <w:lang w:val="en-US"/>
        </w:rPr>
      </w:pPr>
      <w:r w:rsidRPr="00345E40">
        <w:rPr>
          <w:noProof/>
          <w:lang w:eastAsia="ru-RU"/>
        </w:rPr>
        <w:drawing>
          <wp:inline distT="0" distB="0" distL="0" distR="0" wp14:anchorId="24799C54" wp14:editId="686F075F">
            <wp:extent cx="3453041" cy="997585"/>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l="910" t="20109" r="9063" b="15979"/>
                    <a:stretch/>
                  </pic:blipFill>
                  <pic:spPr bwMode="auto">
                    <a:xfrm>
                      <a:off x="0" y="0"/>
                      <a:ext cx="3455758" cy="998370"/>
                    </a:xfrm>
                    <a:prstGeom prst="rect">
                      <a:avLst/>
                    </a:prstGeom>
                    <a:ln>
                      <a:noFill/>
                    </a:ln>
                    <a:extLst>
                      <a:ext uri="{53640926-AAD7-44D8-BBD7-CCE9431645EC}">
                        <a14:shadowObscured xmlns:a14="http://schemas.microsoft.com/office/drawing/2010/main"/>
                      </a:ext>
                    </a:extLst>
                  </pic:spPr>
                </pic:pic>
              </a:graphicData>
            </a:graphic>
          </wp:inline>
        </w:drawing>
      </w:r>
    </w:p>
    <w:p w14:paraId="45412452" w14:textId="77777777" w:rsidR="00C606BF" w:rsidRPr="00345E40" w:rsidRDefault="00C606BF" w:rsidP="00434118">
      <w:pPr>
        <w:ind w:firstLine="0"/>
        <w:jc w:val="center"/>
        <w:rPr>
          <w:color w:val="000000"/>
        </w:rPr>
      </w:pPr>
      <w:r w:rsidRPr="00345E40">
        <w:t>Рисунок 4.2.3.</w:t>
      </w:r>
      <w:r w:rsidR="00E54B4A" w:rsidRPr="00345E40">
        <w:t>7</w:t>
      </w:r>
      <w:r w:rsidRPr="00345E40">
        <w:t xml:space="preserve"> –</w:t>
      </w:r>
      <w:r w:rsidR="003C3C23" w:rsidRPr="00345E40">
        <w:t xml:space="preserve"> Пример исключения единиц измерения из</w:t>
      </w:r>
      <w:r w:rsidR="00E54B4A" w:rsidRPr="00345E40">
        <w:t xml:space="preserve"> величины</w:t>
      </w:r>
      <w:r w:rsidR="003C3C23" w:rsidRPr="00345E40">
        <w:t xml:space="preserve"> постоянной Планка</w:t>
      </w:r>
    </w:p>
    <w:p w14:paraId="6F1B27AA" w14:textId="77777777" w:rsidR="00A51891" w:rsidRPr="00345E40" w:rsidRDefault="00A51891" w:rsidP="00434118">
      <w:pPr>
        <w:ind w:firstLine="0"/>
        <w:jc w:val="center"/>
        <w:rPr>
          <w:color w:val="000000"/>
        </w:rPr>
      </w:pPr>
    </w:p>
    <w:p w14:paraId="7FCDA8B4" w14:textId="77777777" w:rsidR="006125BF" w:rsidRPr="00345E40" w:rsidRDefault="00525F4C" w:rsidP="00525F4C">
      <w:pPr>
        <w:jc w:val="both"/>
        <w:rPr>
          <w:color w:val="000000"/>
        </w:rPr>
      </w:pPr>
      <w:r w:rsidRPr="00345E40">
        <w:rPr>
          <w:color w:val="000000"/>
        </w:rPr>
        <w:t xml:space="preserve">Такая программа может быть запущенна, однако результат по сравнению с видом, представленным на Рисунке 4.2.3.3, останется неизменным. </w:t>
      </w:r>
    </w:p>
    <w:p w14:paraId="0FCDFCA7" w14:textId="77777777" w:rsidR="00525F4C" w:rsidRPr="00345E40" w:rsidRDefault="00525F4C" w:rsidP="00525F4C">
      <w:pPr>
        <w:jc w:val="both"/>
        <w:rPr>
          <w:color w:val="000000"/>
          <w:lang w:val="en-US"/>
        </w:rPr>
      </w:pPr>
      <w:r w:rsidRPr="00345E40">
        <w:rPr>
          <w:color w:val="000000"/>
        </w:rPr>
        <w:t>Безусловно, указанной точности в 15 знаков после десятичного разделителя для величины постоянной Планка</w:t>
      </w:r>
      <w:r w:rsidR="006125BF" w:rsidRPr="00345E40">
        <w:rPr>
          <w:color w:val="000000"/>
        </w:rPr>
        <w:t xml:space="preserve"> [22]</w:t>
      </w:r>
      <w:r w:rsidRPr="00345E40">
        <w:rPr>
          <w:color w:val="000000"/>
        </w:rPr>
        <w:t xml:space="preserve"> недостаточно. Решить проблему можно повышением точности до большего количества знаков после десятичного разделителя, однако аккуратнее и красивее результат получится, если сменить нотацию с «Плавающей точки» (</w:t>
      </w:r>
      <w:r w:rsidRPr="00345E40">
        <w:rPr>
          <w:i/>
          <w:color w:val="000000"/>
          <w:lang w:val="en-US"/>
        </w:rPr>
        <w:t>Floating</w:t>
      </w:r>
      <w:r w:rsidRPr="00345E40">
        <w:rPr>
          <w:i/>
          <w:color w:val="000000"/>
        </w:rPr>
        <w:t xml:space="preserve"> </w:t>
      </w:r>
      <w:r w:rsidRPr="00345E40">
        <w:rPr>
          <w:i/>
          <w:color w:val="000000"/>
          <w:lang w:val="en-US"/>
        </w:rPr>
        <w:t>Point</w:t>
      </w:r>
      <w:r w:rsidRPr="00345E40">
        <w:rPr>
          <w:i/>
          <w:color w:val="000000"/>
        </w:rPr>
        <w:t xml:space="preserve"> </w:t>
      </w:r>
      <w:r w:rsidRPr="00345E40">
        <w:rPr>
          <w:i/>
          <w:color w:val="000000"/>
          <w:lang w:val="en-US"/>
        </w:rPr>
        <w:t>Notation</w:t>
      </w:r>
      <w:r w:rsidRPr="00345E40">
        <w:rPr>
          <w:color w:val="000000"/>
        </w:rPr>
        <w:t>) на «Научную» (</w:t>
      </w:r>
      <w:r w:rsidRPr="00345E40">
        <w:rPr>
          <w:i/>
          <w:color w:val="000000"/>
          <w:lang w:val="en-US"/>
        </w:rPr>
        <w:t>Scientific Notation</w:t>
      </w:r>
      <w:r w:rsidRPr="00345E40">
        <w:rPr>
          <w:color w:val="000000"/>
        </w:rPr>
        <w:t>)</w:t>
      </w:r>
      <w:r w:rsidRPr="00345E40">
        <w:rPr>
          <w:color w:val="000000"/>
          <w:lang w:val="en-US"/>
        </w:rPr>
        <w:t>.</w:t>
      </w:r>
    </w:p>
    <w:p w14:paraId="6C623E80" w14:textId="77777777" w:rsidR="00525F4C" w:rsidRPr="00345E40" w:rsidRDefault="00525F4C" w:rsidP="00434118">
      <w:pPr>
        <w:ind w:firstLine="0"/>
        <w:jc w:val="center"/>
        <w:rPr>
          <w:color w:val="000000"/>
        </w:rPr>
      </w:pPr>
    </w:p>
    <w:p w14:paraId="1004984F" w14:textId="77777777" w:rsidR="00A51891" w:rsidRPr="00345E40" w:rsidRDefault="00A51891" w:rsidP="00434118">
      <w:pPr>
        <w:ind w:firstLine="0"/>
        <w:jc w:val="center"/>
        <w:rPr>
          <w:color w:val="000000"/>
          <w:lang w:val="en-US"/>
        </w:rPr>
      </w:pPr>
      <w:r w:rsidRPr="00345E40">
        <w:rPr>
          <w:noProof/>
          <w:lang w:eastAsia="ru-RU"/>
        </w:rPr>
        <w:lastRenderedPageBreak/>
        <w:drawing>
          <wp:inline distT="0" distB="0" distL="0" distR="0" wp14:anchorId="067AC4F2" wp14:editId="2EE22DF0">
            <wp:extent cx="2324593" cy="2394192"/>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348616" cy="2418934"/>
                    </a:xfrm>
                    <a:prstGeom prst="rect">
                      <a:avLst/>
                    </a:prstGeom>
                  </pic:spPr>
                </pic:pic>
              </a:graphicData>
            </a:graphic>
          </wp:inline>
        </w:drawing>
      </w:r>
    </w:p>
    <w:p w14:paraId="1B53C014" w14:textId="77777777" w:rsidR="00C606BF" w:rsidRPr="00345E40" w:rsidRDefault="00C606BF" w:rsidP="00434118">
      <w:pPr>
        <w:ind w:firstLine="0"/>
        <w:jc w:val="center"/>
        <w:rPr>
          <w:color w:val="000000"/>
        </w:rPr>
      </w:pPr>
      <w:r w:rsidRPr="00345E40">
        <w:t>Рисунок 4.2.3.</w:t>
      </w:r>
      <w:r w:rsidR="00E54B4A" w:rsidRPr="00345E40">
        <w:t>8</w:t>
      </w:r>
      <w:r w:rsidRPr="00345E40">
        <w:t xml:space="preserve"> –</w:t>
      </w:r>
      <w:r w:rsidR="00525F4C" w:rsidRPr="00345E40">
        <w:t xml:space="preserve"> Смена нотации (формата вывода численного результата) на «Научную» (</w:t>
      </w:r>
      <w:r w:rsidR="00525F4C" w:rsidRPr="00345E40">
        <w:rPr>
          <w:i/>
          <w:lang w:val="en-US"/>
        </w:rPr>
        <w:t>Scientific</w:t>
      </w:r>
      <w:r w:rsidR="00525F4C" w:rsidRPr="00345E40">
        <w:t>) с сохранением того же количества знаков после десятичного разделителя</w:t>
      </w:r>
    </w:p>
    <w:p w14:paraId="76FC8DA3" w14:textId="77777777" w:rsidR="00A51891" w:rsidRPr="00345E40" w:rsidRDefault="00A51891" w:rsidP="00434118">
      <w:pPr>
        <w:ind w:firstLine="0"/>
        <w:jc w:val="center"/>
        <w:rPr>
          <w:color w:val="000000"/>
        </w:rPr>
      </w:pPr>
    </w:p>
    <w:p w14:paraId="51D2A644" w14:textId="77777777" w:rsidR="003972B9" w:rsidRPr="00345E40" w:rsidRDefault="00525F4C" w:rsidP="00525F4C">
      <w:pPr>
        <w:jc w:val="both"/>
        <w:rPr>
          <w:color w:val="000000"/>
        </w:rPr>
      </w:pPr>
      <w:r w:rsidRPr="00345E40">
        <w:rPr>
          <w:color w:val="000000"/>
        </w:rPr>
        <w:t>Интерфейсные изменения в ВП должны</w:t>
      </w:r>
      <w:r w:rsidR="00803CC2" w:rsidRPr="00345E40">
        <w:rPr>
          <w:color w:val="000000"/>
        </w:rPr>
        <w:t xml:space="preserve"> мгновенно сказаться на отображении результата без повторного запуска кода на исполнение. </w:t>
      </w:r>
    </w:p>
    <w:p w14:paraId="194168E1" w14:textId="77777777" w:rsidR="00525F4C" w:rsidRPr="00345E40" w:rsidRDefault="00803CC2" w:rsidP="00525F4C">
      <w:pPr>
        <w:jc w:val="both"/>
        <w:rPr>
          <w:color w:val="000000"/>
        </w:rPr>
      </w:pPr>
      <w:r w:rsidRPr="00345E40">
        <w:rPr>
          <w:color w:val="000000"/>
        </w:rPr>
        <w:t>На переднюю панель будет выведено значение, аналогичное представленному на Рисунке 4.2.3.9. Если округлить его до двух знаков после десятичного раздели</w:t>
      </w:r>
      <w:r w:rsidR="005C5921" w:rsidRPr="00345E40">
        <w:rPr>
          <w:color w:val="000000"/>
        </w:rPr>
        <w:t>теля, то получится в точности</w:t>
      </w:r>
      <w:r w:rsidRPr="00345E40">
        <w:rPr>
          <w:color w:val="000000"/>
        </w:rPr>
        <w:t xml:space="preserve"> значение, которое требуют для заучивания авторы большинства учебников школьной физики</w:t>
      </w:r>
      <w:r w:rsidR="005C5921" w:rsidRPr="00345E40">
        <w:rPr>
          <w:color w:val="000000"/>
        </w:rPr>
        <w:t xml:space="preserve"> [24]</w:t>
      </w:r>
      <w:r w:rsidRPr="00345E40">
        <w:rPr>
          <w:color w:val="000000"/>
        </w:rPr>
        <w:t>.</w:t>
      </w:r>
    </w:p>
    <w:p w14:paraId="7D6141F9" w14:textId="77777777" w:rsidR="000A6C25" w:rsidRPr="00345E40" w:rsidRDefault="000A6C25" w:rsidP="00434118">
      <w:pPr>
        <w:ind w:firstLine="0"/>
        <w:jc w:val="center"/>
        <w:rPr>
          <w:color w:val="000000"/>
        </w:rPr>
      </w:pPr>
    </w:p>
    <w:p w14:paraId="172CDD2E" w14:textId="77777777" w:rsidR="00A51891" w:rsidRPr="00345E40" w:rsidRDefault="00A51891" w:rsidP="00434118">
      <w:pPr>
        <w:ind w:firstLine="0"/>
        <w:jc w:val="center"/>
        <w:rPr>
          <w:color w:val="000000"/>
        </w:rPr>
      </w:pPr>
      <w:r w:rsidRPr="00345E40">
        <w:rPr>
          <w:noProof/>
          <w:lang w:eastAsia="ru-RU"/>
        </w:rPr>
        <w:drawing>
          <wp:inline distT="0" distB="0" distL="0" distR="0" wp14:anchorId="3609289B" wp14:editId="186782AD">
            <wp:extent cx="3453362" cy="107442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898" t="18378" r="10238" b="15792"/>
                    <a:stretch/>
                  </pic:blipFill>
                  <pic:spPr bwMode="auto">
                    <a:xfrm>
                      <a:off x="0" y="0"/>
                      <a:ext cx="3455699" cy="1075147"/>
                    </a:xfrm>
                    <a:prstGeom prst="rect">
                      <a:avLst/>
                    </a:prstGeom>
                    <a:ln>
                      <a:noFill/>
                    </a:ln>
                    <a:extLst>
                      <a:ext uri="{53640926-AAD7-44D8-BBD7-CCE9431645EC}">
                        <a14:shadowObscured xmlns:a14="http://schemas.microsoft.com/office/drawing/2010/main"/>
                      </a:ext>
                    </a:extLst>
                  </pic:spPr>
                </pic:pic>
              </a:graphicData>
            </a:graphic>
          </wp:inline>
        </w:drawing>
      </w:r>
    </w:p>
    <w:p w14:paraId="2F2DDA98" w14:textId="77777777" w:rsidR="00C606BF" w:rsidRPr="00345E40" w:rsidRDefault="00C606BF" w:rsidP="00434118">
      <w:pPr>
        <w:ind w:firstLine="0"/>
        <w:jc w:val="center"/>
        <w:rPr>
          <w:color w:val="000000"/>
        </w:rPr>
      </w:pPr>
      <w:r w:rsidRPr="00345E40">
        <w:t>Рисунок 4.2.3.</w:t>
      </w:r>
      <w:r w:rsidR="00E54B4A" w:rsidRPr="00345E40">
        <w:t>9</w:t>
      </w:r>
      <w:r w:rsidRPr="00345E40">
        <w:t xml:space="preserve"> –</w:t>
      </w:r>
      <w:r w:rsidR="00803CC2" w:rsidRPr="00345E40">
        <w:t xml:space="preserve"> Результат вывода значения постоянной Планка при исключении единиц измерения</w:t>
      </w:r>
    </w:p>
    <w:p w14:paraId="0D27CB7E" w14:textId="77777777" w:rsidR="00803CC2" w:rsidRPr="00345E40" w:rsidRDefault="00803CC2" w:rsidP="00803CC2">
      <w:pPr>
        <w:jc w:val="both"/>
        <w:rPr>
          <w:color w:val="000000"/>
        </w:rPr>
      </w:pPr>
      <w:r w:rsidRPr="00345E40">
        <w:rPr>
          <w:color w:val="000000"/>
        </w:rPr>
        <w:lastRenderedPageBreak/>
        <w:t>Пример постоянной Планка</w:t>
      </w:r>
      <w:r w:rsidR="00B34D86" w:rsidRPr="00345E40">
        <w:rPr>
          <w:color w:val="000000"/>
        </w:rPr>
        <w:t xml:space="preserve"> [22]</w:t>
      </w:r>
      <w:r w:rsidRPr="00345E40">
        <w:rPr>
          <w:color w:val="000000"/>
        </w:rPr>
        <w:t xml:space="preserve"> удачен</w:t>
      </w:r>
      <w:r w:rsidR="003972B9" w:rsidRPr="00345E40">
        <w:rPr>
          <w:color w:val="000000"/>
        </w:rPr>
        <w:t xml:space="preserve"> только</w:t>
      </w:r>
      <w:r w:rsidRPr="00345E40">
        <w:rPr>
          <w:color w:val="000000"/>
        </w:rPr>
        <w:t xml:space="preserve"> для демонстрации работы различных нотаций при форматировании</w:t>
      </w:r>
      <w:r w:rsidR="003972B9" w:rsidRPr="00345E40">
        <w:rPr>
          <w:color w:val="000000"/>
        </w:rPr>
        <w:t xml:space="preserve"> вывода</w:t>
      </w:r>
      <w:r w:rsidRPr="00345E40">
        <w:rPr>
          <w:color w:val="000000"/>
        </w:rPr>
        <w:t xml:space="preserve"> результата, однако он не раскрывает всей специфики работы с размерностями</w:t>
      </w:r>
      <w:r w:rsidR="00B34D86" w:rsidRPr="00345E40">
        <w:rPr>
          <w:color w:val="000000"/>
        </w:rPr>
        <w:t xml:space="preserve"> в </w:t>
      </w:r>
      <w:r w:rsidR="00B34D86" w:rsidRPr="00345E40">
        <w:rPr>
          <w:i/>
          <w:color w:val="000000"/>
          <w:lang w:val="en-US"/>
        </w:rPr>
        <w:t>NI</w:t>
      </w:r>
      <w:r w:rsidR="00B34D86" w:rsidRPr="00345E40">
        <w:rPr>
          <w:i/>
          <w:color w:val="000000"/>
        </w:rPr>
        <w:t xml:space="preserve"> </w:t>
      </w:r>
      <w:proofErr w:type="spellStart"/>
      <w:r w:rsidR="00B34D86" w:rsidRPr="00345E40">
        <w:rPr>
          <w:i/>
          <w:color w:val="000000"/>
          <w:lang w:val="en-US"/>
        </w:rPr>
        <w:t>LabView</w:t>
      </w:r>
      <w:proofErr w:type="spellEnd"/>
      <w:r w:rsidRPr="00345E40">
        <w:rPr>
          <w:color w:val="000000"/>
        </w:rPr>
        <w:t>, поскольку у физической величины постоянной Планка</w:t>
      </w:r>
      <w:r w:rsidR="00B34D86" w:rsidRPr="00345E40">
        <w:rPr>
          <w:color w:val="000000"/>
        </w:rPr>
        <w:t xml:space="preserve"> [22]</w:t>
      </w:r>
      <w:r w:rsidRPr="00345E40">
        <w:rPr>
          <w:color w:val="000000"/>
        </w:rPr>
        <w:t xml:space="preserve"> достаточно простая размерность</w:t>
      </w:r>
      <w:r w:rsidR="003972B9" w:rsidRPr="00345E40">
        <w:rPr>
          <w:color w:val="000000"/>
        </w:rPr>
        <w:t xml:space="preserve">, которая умещается в рамки одного элемента </w:t>
      </w:r>
      <w:r w:rsidR="003972B9" w:rsidRPr="00345E40">
        <w:rPr>
          <w:i/>
          <w:color w:val="000000"/>
        </w:rPr>
        <w:t>«</w:t>
      </w:r>
      <w:r w:rsidR="003972B9" w:rsidRPr="00345E40">
        <w:rPr>
          <w:i/>
          <w:color w:val="000000"/>
          <w:lang w:val="en-US"/>
        </w:rPr>
        <w:t>Convert</w:t>
      </w:r>
      <w:r w:rsidR="003972B9" w:rsidRPr="00345E40">
        <w:rPr>
          <w:i/>
          <w:color w:val="000000"/>
        </w:rPr>
        <w:t xml:space="preserve"> </w:t>
      </w:r>
      <w:r w:rsidR="003972B9" w:rsidRPr="00345E40">
        <w:rPr>
          <w:i/>
          <w:color w:val="000000"/>
          <w:lang w:val="en-US"/>
        </w:rPr>
        <w:t>Unit</w:t>
      </w:r>
      <w:r w:rsidR="003972B9" w:rsidRPr="00345E40">
        <w:rPr>
          <w:i/>
          <w:color w:val="000000"/>
        </w:rPr>
        <w:t>»</w:t>
      </w:r>
      <w:r w:rsidRPr="00345E40">
        <w:rPr>
          <w:color w:val="000000"/>
        </w:rPr>
        <w:t>.</w:t>
      </w:r>
    </w:p>
    <w:p w14:paraId="4AB6652F" w14:textId="77777777" w:rsidR="00803CC2" w:rsidRPr="00345E40" w:rsidRDefault="00803CC2" w:rsidP="00803CC2">
      <w:pPr>
        <w:jc w:val="both"/>
        <w:rPr>
          <w:color w:val="000000"/>
        </w:rPr>
      </w:pPr>
      <w:r w:rsidRPr="00345E40">
        <w:rPr>
          <w:color w:val="000000"/>
        </w:rPr>
        <w:t>Для полноты освещения вопроса работы с размерностями</w:t>
      </w:r>
      <w:r w:rsidR="00B34D86" w:rsidRPr="00345E40">
        <w:rPr>
          <w:color w:val="000000"/>
        </w:rPr>
        <w:t xml:space="preserve"> в </w:t>
      </w:r>
      <w:r w:rsidR="00B34D86" w:rsidRPr="00345E40">
        <w:rPr>
          <w:i/>
          <w:color w:val="000000"/>
          <w:lang w:val="en-US"/>
        </w:rPr>
        <w:t>NI</w:t>
      </w:r>
      <w:r w:rsidR="00B34D86" w:rsidRPr="00345E40">
        <w:rPr>
          <w:i/>
          <w:color w:val="000000"/>
        </w:rPr>
        <w:t xml:space="preserve"> </w:t>
      </w:r>
      <w:proofErr w:type="spellStart"/>
      <w:r w:rsidR="00B34D86" w:rsidRPr="00345E40">
        <w:rPr>
          <w:i/>
          <w:color w:val="000000"/>
          <w:lang w:val="en-US"/>
        </w:rPr>
        <w:t>LabView</w:t>
      </w:r>
      <w:proofErr w:type="spellEnd"/>
      <w:r w:rsidRPr="00345E40">
        <w:rPr>
          <w:color w:val="000000"/>
        </w:rPr>
        <w:t xml:space="preserve"> рассмотрим пример гравитационной постоянной «</w:t>
      </w:r>
      <w:r w:rsidRPr="00345E40">
        <w:rPr>
          <w:i/>
          <w:color w:val="000000"/>
          <w:lang w:val="en-US"/>
        </w:rPr>
        <w:t>G</w:t>
      </w:r>
      <w:r w:rsidRPr="00345E40">
        <w:rPr>
          <w:color w:val="000000"/>
        </w:rPr>
        <w:t>»</w:t>
      </w:r>
      <w:r w:rsidR="00B34D86" w:rsidRPr="00345E40">
        <w:rPr>
          <w:color w:val="000000"/>
        </w:rPr>
        <w:t xml:space="preserve"> [25]</w:t>
      </w:r>
      <w:r w:rsidRPr="00345E40">
        <w:rPr>
          <w:color w:val="000000"/>
        </w:rPr>
        <w:t xml:space="preserve"> (Рисунок 4.2.3.10).</w:t>
      </w:r>
    </w:p>
    <w:p w14:paraId="52548FB2" w14:textId="77777777" w:rsidR="000A6C25" w:rsidRPr="00345E40" w:rsidRDefault="000A6C25" w:rsidP="00434118">
      <w:pPr>
        <w:ind w:firstLine="0"/>
        <w:jc w:val="center"/>
        <w:rPr>
          <w:color w:val="000000"/>
        </w:rPr>
      </w:pPr>
    </w:p>
    <w:p w14:paraId="11196E6B" w14:textId="77777777" w:rsidR="00E42D13" w:rsidRPr="00345E40" w:rsidRDefault="00E42D13" w:rsidP="00434118">
      <w:pPr>
        <w:ind w:firstLine="0"/>
        <w:jc w:val="center"/>
        <w:rPr>
          <w:color w:val="000000"/>
        </w:rPr>
      </w:pPr>
      <w:r w:rsidRPr="00345E40">
        <w:rPr>
          <w:noProof/>
          <w:lang w:eastAsia="ru-RU"/>
        </w:rPr>
        <w:drawing>
          <wp:inline distT="0" distB="0" distL="0" distR="0" wp14:anchorId="560CDB72" wp14:editId="464B91E2">
            <wp:extent cx="1389051" cy="788607"/>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910" t="22707" r="62888" b="18963"/>
                    <a:stretch/>
                  </pic:blipFill>
                  <pic:spPr bwMode="auto">
                    <a:xfrm>
                      <a:off x="0" y="0"/>
                      <a:ext cx="1389644" cy="788944"/>
                    </a:xfrm>
                    <a:prstGeom prst="rect">
                      <a:avLst/>
                    </a:prstGeom>
                    <a:ln>
                      <a:noFill/>
                    </a:ln>
                    <a:extLst>
                      <a:ext uri="{53640926-AAD7-44D8-BBD7-CCE9431645EC}">
                        <a14:shadowObscured xmlns:a14="http://schemas.microsoft.com/office/drawing/2010/main"/>
                      </a:ext>
                    </a:extLst>
                  </pic:spPr>
                </pic:pic>
              </a:graphicData>
            </a:graphic>
          </wp:inline>
        </w:drawing>
      </w:r>
    </w:p>
    <w:p w14:paraId="17ADAEAE" w14:textId="77777777" w:rsidR="00C606BF" w:rsidRPr="00345E40" w:rsidRDefault="00C606BF" w:rsidP="00434118">
      <w:pPr>
        <w:ind w:firstLine="0"/>
        <w:jc w:val="center"/>
        <w:rPr>
          <w:color w:val="000000"/>
        </w:rPr>
      </w:pPr>
      <w:r w:rsidRPr="00345E40">
        <w:t>Рисунок 4.2.3.</w:t>
      </w:r>
      <w:r w:rsidR="00E54B4A" w:rsidRPr="00345E40">
        <w:t>10</w:t>
      </w:r>
      <w:r w:rsidRPr="00345E40">
        <w:t xml:space="preserve"> –</w:t>
      </w:r>
      <w:r w:rsidR="00803CC2" w:rsidRPr="00345E40">
        <w:t xml:space="preserve"> Попытка прямого подключения гравитационной постоянной к числовому </w:t>
      </w:r>
      <w:r w:rsidR="006B334F" w:rsidRPr="00345E40">
        <w:t>элементу вывода</w:t>
      </w:r>
    </w:p>
    <w:p w14:paraId="7D12F856" w14:textId="77777777" w:rsidR="00E42D13" w:rsidRPr="00345E40" w:rsidRDefault="00E42D13" w:rsidP="00434118">
      <w:pPr>
        <w:ind w:firstLine="0"/>
        <w:jc w:val="center"/>
        <w:rPr>
          <w:color w:val="000000"/>
        </w:rPr>
      </w:pPr>
    </w:p>
    <w:p w14:paraId="5BCE051C" w14:textId="77777777" w:rsidR="003972B9" w:rsidRPr="00345E40" w:rsidRDefault="00226910" w:rsidP="00226910">
      <w:pPr>
        <w:jc w:val="both"/>
        <w:rPr>
          <w:color w:val="000000"/>
        </w:rPr>
      </w:pPr>
      <w:r w:rsidRPr="00345E40">
        <w:rPr>
          <w:color w:val="000000"/>
        </w:rPr>
        <w:t xml:space="preserve">При подсвечивании гравитационной постоянной (Рисунок 4.2.3.11) можно увидеть её </w:t>
      </w:r>
      <w:r w:rsidR="003972B9" w:rsidRPr="00345E40">
        <w:rPr>
          <w:color w:val="000000"/>
        </w:rPr>
        <w:t>размерность</w:t>
      </w:r>
      <w:r w:rsidRPr="00345E40">
        <w:rPr>
          <w:color w:val="000000"/>
        </w:rPr>
        <w:t xml:space="preserve"> (</w:t>
      </w:r>
      <w:r w:rsidRPr="00345E40">
        <w:rPr>
          <w:i/>
          <w:color w:val="000000"/>
          <w:lang w:val="en-US"/>
        </w:rPr>
        <w:t>N</w:t>
      </w:r>
      <w:r w:rsidRPr="00345E40">
        <w:rPr>
          <w:i/>
          <w:color w:val="000000"/>
        </w:rPr>
        <w:t xml:space="preserve"> </w:t>
      </w:r>
      <w:r w:rsidRPr="00345E40">
        <w:rPr>
          <w:i/>
          <w:color w:val="000000"/>
          <w:lang w:val="en-US"/>
        </w:rPr>
        <w:t>m</w:t>
      </w:r>
      <w:r w:rsidRPr="00345E40">
        <w:rPr>
          <w:i/>
          <w:color w:val="000000"/>
        </w:rPr>
        <w:t>2/</w:t>
      </w:r>
      <w:r w:rsidRPr="00345E40">
        <w:rPr>
          <w:i/>
          <w:color w:val="000000"/>
          <w:lang w:val="en-US"/>
        </w:rPr>
        <w:t>kg</w:t>
      </w:r>
      <w:r w:rsidRPr="00345E40">
        <w:rPr>
          <w:i/>
          <w:color w:val="000000"/>
        </w:rPr>
        <w:t>2</w:t>
      </w:r>
      <w:r w:rsidRPr="00345E40">
        <w:rPr>
          <w:color w:val="000000"/>
        </w:rPr>
        <w:t>)</w:t>
      </w:r>
      <w:r w:rsidR="003972B9" w:rsidRPr="00345E40">
        <w:rPr>
          <w:color w:val="000000"/>
        </w:rPr>
        <w:t xml:space="preserve"> чуть ниже заглавия экранной формы</w:t>
      </w:r>
      <w:r w:rsidRPr="00345E40">
        <w:rPr>
          <w:color w:val="000000"/>
        </w:rPr>
        <w:t>. Здесь отечественные и зарубежные физики сумели договориться – «Н * м</w:t>
      </w:r>
      <w:r w:rsidRPr="00345E40">
        <w:rPr>
          <w:color w:val="000000"/>
          <w:vertAlign w:val="superscript"/>
        </w:rPr>
        <w:t>2</w:t>
      </w:r>
      <w:r w:rsidRPr="00345E40">
        <w:rPr>
          <w:color w:val="000000"/>
        </w:rPr>
        <w:t xml:space="preserve"> / кг</w:t>
      </w:r>
      <w:r w:rsidRPr="00345E40">
        <w:rPr>
          <w:color w:val="000000"/>
          <w:vertAlign w:val="superscript"/>
        </w:rPr>
        <w:t>2</w:t>
      </w:r>
      <w:r w:rsidRPr="00345E40">
        <w:rPr>
          <w:color w:val="000000"/>
        </w:rPr>
        <w:t xml:space="preserve">». </w:t>
      </w:r>
    </w:p>
    <w:p w14:paraId="09A6E568" w14:textId="77777777" w:rsidR="00226910" w:rsidRPr="00345E40" w:rsidRDefault="003972B9" w:rsidP="00226910">
      <w:pPr>
        <w:jc w:val="both"/>
        <w:rPr>
          <w:color w:val="000000"/>
        </w:rPr>
      </w:pPr>
      <w:r w:rsidRPr="00345E40">
        <w:rPr>
          <w:color w:val="000000"/>
        </w:rPr>
        <w:t>П</w:t>
      </w:r>
      <w:r w:rsidR="00226910" w:rsidRPr="00345E40">
        <w:rPr>
          <w:color w:val="000000"/>
        </w:rPr>
        <w:t xml:space="preserve">ри вводе такой размерности в один единственный элемент </w:t>
      </w:r>
      <w:r w:rsidRPr="00345E40">
        <w:rPr>
          <w:color w:val="000000"/>
        </w:rPr>
        <w:t>добавления</w:t>
      </w:r>
      <w:r w:rsidR="00226910" w:rsidRPr="00345E40">
        <w:rPr>
          <w:color w:val="000000"/>
        </w:rPr>
        <w:t xml:space="preserve"> размерности численной величин</w:t>
      </w:r>
      <w:r w:rsidRPr="00345E40">
        <w:rPr>
          <w:color w:val="000000"/>
        </w:rPr>
        <w:t>е (</w:t>
      </w:r>
      <w:r w:rsidRPr="00345E40">
        <w:rPr>
          <w:i/>
          <w:color w:val="000000"/>
        </w:rPr>
        <w:t>«</w:t>
      </w:r>
      <w:r w:rsidRPr="00345E40">
        <w:rPr>
          <w:i/>
          <w:color w:val="000000"/>
          <w:lang w:val="en-US"/>
        </w:rPr>
        <w:t>Convert</w:t>
      </w:r>
      <w:r w:rsidRPr="00345E40">
        <w:rPr>
          <w:i/>
          <w:color w:val="000000"/>
        </w:rPr>
        <w:t xml:space="preserve"> </w:t>
      </w:r>
      <w:r w:rsidRPr="00345E40">
        <w:rPr>
          <w:i/>
          <w:color w:val="000000"/>
          <w:lang w:val="en-US"/>
        </w:rPr>
        <w:t>Unit</w:t>
      </w:r>
      <w:r w:rsidRPr="00345E40">
        <w:rPr>
          <w:i/>
          <w:color w:val="000000"/>
        </w:rPr>
        <w:t>»</w:t>
      </w:r>
      <w:r w:rsidRPr="00345E40">
        <w:rPr>
          <w:color w:val="000000"/>
        </w:rPr>
        <w:t>)</w:t>
      </w:r>
      <w:r w:rsidR="00226910" w:rsidRPr="00345E40">
        <w:rPr>
          <w:color w:val="000000"/>
        </w:rPr>
        <w:t xml:space="preserve"> сохраняется ошибка связи, аналогичная представленной на Рисунке 4.2.3.10.</w:t>
      </w:r>
    </w:p>
    <w:p w14:paraId="62BB7F47" w14:textId="77777777" w:rsidR="00226910" w:rsidRPr="00345E40" w:rsidRDefault="00226910" w:rsidP="00434118">
      <w:pPr>
        <w:ind w:firstLine="0"/>
        <w:jc w:val="center"/>
        <w:rPr>
          <w:color w:val="000000"/>
        </w:rPr>
      </w:pPr>
    </w:p>
    <w:p w14:paraId="4E0E9EFC" w14:textId="4FE76AEB" w:rsidR="00E42D13" w:rsidRPr="00345E40" w:rsidRDefault="000B1E18" w:rsidP="00434118">
      <w:pPr>
        <w:ind w:firstLine="0"/>
        <w:jc w:val="center"/>
        <w:rPr>
          <w:color w:val="000000"/>
        </w:rPr>
      </w:pPr>
      <w:r>
        <w:rPr>
          <w:noProof/>
          <w:lang w:eastAsia="ru-RU"/>
        </w:rPr>
        <w:lastRenderedPageBreak/>
        <mc:AlternateContent>
          <mc:Choice Requires="wps">
            <w:drawing>
              <wp:anchor distT="0" distB="0" distL="114300" distR="114300" simplePos="0" relativeHeight="251677696" behindDoc="0" locked="0" layoutInCell="1" allowOverlap="1" wp14:anchorId="5C287366" wp14:editId="56B3EF12">
                <wp:simplePos x="0" y="0"/>
                <wp:positionH relativeFrom="column">
                  <wp:posOffset>2752090</wp:posOffset>
                </wp:positionH>
                <wp:positionV relativeFrom="paragraph">
                  <wp:posOffset>2670810</wp:posOffset>
                </wp:positionV>
                <wp:extent cx="331470" cy="311785"/>
                <wp:effectExtent l="24130" t="19050" r="25400" b="21590"/>
                <wp:wrapNone/>
                <wp:docPr id="188"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 cy="31178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16C7695" id="Rectangle 65" o:spid="_x0000_s1026" style="position:absolute;margin-left:216.7pt;margin-top:210.3pt;width:26.1pt;height:24.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" filled="f" strokecolor="red" strokeweight="3pt"/>
            </w:pict>
          </mc:Fallback>
        </mc:AlternateContent>
      </w:r>
      <w:r w:rsidR="00E42D13" w:rsidRPr="00345E40">
        <w:rPr>
          <w:noProof/>
          <w:lang w:eastAsia="ru-RU"/>
        </w:rPr>
        <w:drawing>
          <wp:inline distT="0" distB="0" distL="0" distR="0" wp14:anchorId="16E00A44" wp14:editId="2BF68FFF">
            <wp:extent cx="3768090" cy="3014865"/>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l="1974" t="3087" r="1098" b="1660"/>
                    <a:stretch/>
                  </pic:blipFill>
                  <pic:spPr bwMode="auto">
                    <a:xfrm>
                      <a:off x="0" y="0"/>
                      <a:ext cx="3769263" cy="3015804"/>
                    </a:xfrm>
                    <a:prstGeom prst="rect">
                      <a:avLst/>
                    </a:prstGeom>
                    <a:ln>
                      <a:noFill/>
                    </a:ln>
                    <a:extLst>
                      <a:ext uri="{53640926-AAD7-44D8-BBD7-CCE9431645EC}">
                        <a14:shadowObscured xmlns:a14="http://schemas.microsoft.com/office/drawing/2010/main"/>
                      </a:ext>
                    </a:extLst>
                  </pic:spPr>
                </pic:pic>
              </a:graphicData>
            </a:graphic>
          </wp:inline>
        </w:drawing>
      </w:r>
    </w:p>
    <w:p w14:paraId="21F5FB5F" w14:textId="77777777" w:rsidR="00C606BF" w:rsidRPr="00345E40" w:rsidRDefault="00C606BF" w:rsidP="00434118">
      <w:pPr>
        <w:ind w:firstLine="0"/>
        <w:jc w:val="center"/>
        <w:rPr>
          <w:color w:val="000000"/>
        </w:rPr>
      </w:pPr>
      <w:r w:rsidRPr="00345E40">
        <w:t>Рисунок 4.2.3.1</w:t>
      </w:r>
      <w:r w:rsidR="00E54B4A" w:rsidRPr="00345E40">
        <w:t>1</w:t>
      </w:r>
      <w:r w:rsidRPr="00345E40">
        <w:t xml:space="preserve"> –</w:t>
      </w:r>
      <w:r w:rsidR="00226910" w:rsidRPr="00345E40">
        <w:t xml:space="preserve"> Выбор гравитационной постоянной из перечня дополнительных числовых констант</w:t>
      </w:r>
    </w:p>
    <w:p w14:paraId="74B92C79" w14:textId="77777777" w:rsidR="002B2D4F" w:rsidRPr="00345E40" w:rsidRDefault="002B2D4F" w:rsidP="00434118">
      <w:pPr>
        <w:ind w:firstLine="0"/>
        <w:jc w:val="center"/>
        <w:rPr>
          <w:color w:val="000000"/>
        </w:rPr>
      </w:pPr>
    </w:p>
    <w:p w14:paraId="7EEC0A4D" w14:textId="77777777" w:rsidR="00B34D86" w:rsidRPr="00345E40" w:rsidRDefault="00226910" w:rsidP="00226910">
      <w:pPr>
        <w:jc w:val="both"/>
        <w:rPr>
          <w:color w:val="000000"/>
        </w:rPr>
      </w:pPr>
      <w:r w:rsidRPr="00345E40">
        <w:rPr>
          <w:color w:val="000000"/>
        </w:rPr>
        <w:t>Проблема ввода сложной размерности</w:t>
      </w:r>
      <w:r w:rsidR="003972B9" w:rsidRPr="00345E40">
        <w:rPr>
          <w:color w:val="000000"/>
        </w:rPr>
        <w:t xml:space="preserve"> в графическом коде, размещаемом на блок-диаграмме ВП,</w:t>
      </w:r>
      <w:r w:rsidRPr="00345E40">
        <w:rPr>
          <w:color w:val="000000"/>
        </w:rPr>
        <w:t xml:space="preserve"> решается путём декомпозиции этой размерности на составляющие с последующим объединением знаками арифметических операций (Рисунок 4.2.3.12). </w:t>
      </w:r>
    </w:p>
    <w:p w14:paraId="40541EFD" w14:textId="77777777" w:rsidR="00B34D86" w:rsidRPr="00345E40" w:rsidRDefault="00226910" w:rsidP="00226910">
      <w:pPr>
        <w:jc w:val="both"/>
        <w:rPr>
          <w:color w:val="000000"/>
        </w:rPr>
      </w:pPr>
      <w:r w:rsidRPr="00345E40">
        <w:rPr>
          <w:color w:val="000000"/>
        </w:rPr>
        <w:t>Представленное на Рисунке</w:t>
      </w:r>
      <w:r w:rsidR="00B34D86" w:rsidRPr="00345E40">
        <w:rPr>
          <w:color w:val="000000"/>
        </w:rPr>
        <w:t xml:space="preserve"> 4.2.3.12</w:t>
      </w:r>
      <w:r w:rsidRPr="00345E40">
        <w:rPr>
          <w:color w:val="000000"/>
        </w:rPr>
        <w:t xml:space="preserve"> демонстрирует</w:t>
      </w:r>
      <w:r w:rsidR="006B6113" w:rsidRPr="00345E40">
        <w:rPr>
          <w:color w:val="000000"/>
        </w:rPr>
        <w:t xml:space="preserve"> работоспособность предложенного решения. </w:t>
      </w:r>
    </w:p>
    <w:p w14:paraId="7635A2DA" w14:textId="77777777" w:rsidR="00226910" w:rsidRPr="00345E40" w:rsidRDefault="006B6113" w:rsidP="00226910">
      <w:pPr>
        <w:jc w:val="both"/>
        <w:rPr>
          <w:color w:val="000000"/>
        </w:rPr>
      </w:pPr>
      <w:r w:rsidRPr="00345E40">
        <w:rPr>
          <w:color w:val="000000"/>
        </w:rPr>
        <w:t>Вероятно, обучающиеся сумеют отыскать</w:t>
      </w:r>
      <w:r w:rsidR="003972B9" w:rsidRPr="00345E40">
        <w:rPr>
          <w:color w:val="000000"/>
        </w:rPr>
        <w:t xml:space="preserve"> и</w:t>
      </w:r>
      <w:r w:rsidRPr="00345E40">
        <w:rPr>
          <w:color w:val="000000"/>
        </w:rPr>
        <w:t xml:space="preserve"> более изящное решение в рамках выполнения самостоятельной работы.</w:t>
      </w:r>
    </w:p>
    <w:p w14:paraId="02B58853" w14:textId="77777777" w:rsidR="000A6C25" w:rsidRPr="00345E40" w:rsidRDefault="000A6C25" w:rsidP="00434118">
      <w:pPr>
        <w:ind w:firstLine="0"/>
        <w:jc w:val="center"/>
        <w:rPr>
          <w:color w:val="000000"/>
        </w:rPr>
      </w:pPr>
    </w:p>
    <w:p w14:paraId="093B86D6" w14:textId="77777777" w:rsidR="002B2D4F" w:rsidRPr="00345E40" w:rsidRDefault="002B2D4F" w:rsidP="00434118">
      <w:pPr>
        <w:ind w:firstLine="0"/>
        <w:jc w:val="center"/>
        <w:rPr>
          <w:color w:val="000000"/>
        </w:rPr>
      </w:pPr>
      <w:r w:rsidRPr="00345E40">
        <w:rPr>
          <w:noProof/>
          <w:lang w:eastAsia="ru-RU"/>
        </w:rPr>
        <w:lastRenderedPageBreak/>
        <w:drawing>
          <wp:inline distT="0" distB="0" distL="0" distR="0" wp14:anchorId="2CFEF371" wp14:editId="4BCE0CAB">
            <wp:extent cx="3461620" cy="1556385"/>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l="910" t="13959" r="8887" b="15286"/>
                    <a:stretch/>
                  </pic:blipFill>
                  <pic:spPr bwMode="auto">
                    <a:xfrm>
                      <a:off x="0" y="0"/>
                      <a:ext cx="3462541" cy="1556799"/>
                    </a:xfrm>
                    <a:prstGeom prst="rect">
                      <a:avLst/>
                    </a:prstGeom>
                    <a:ln>
                      <a:noFill/>
                    </a:ln>
                    <a:extLst>
                      <a:ext uri="{53640926-AAD7-44D8-BBD7-CCE9431645EC}">
                        <a14:shadowObscured xmlns:a14="http://schemas.microsoft.com/office/drawing/2010/main"/>
                      </a:ext>
                    </a:extLst>
                  </pic:spPr>
                </pic:pic>
              </a:graphicData>
            </a:graphic>
          </wp:inline>
        </w:drawing>
      </w:r>
    </w:p>
    <w:p w14:paraId="4BB07970" w14:textId="77777777" w:rsidR="00C606BF" w:rsidRPr="00345E40" w:rsidRDefault="00C606BF" w:rsidP="00434118">
      <w:pPr>
        <w:ind w:firstLine="0"/>
        <w:jc w:val="center"/>
        <w:rPr>
          <w:color w:val="000000"/>
        </w:rPr>
      </w:pPr>
      <w:r w:rsidRPr="00345E40">
        <w:t>Рисунок 4.2.3.1</w:t>
      </w:r>
      <w:r w:rsidR="00E54B4A" w:rsidRPr="00345E40">
        <w:t>2</w:t>
      </w:r>
      <w:r w:rsidRPr="00345E40">
        <w:t xml:space="preserve"> –</w:t>
      </w:r>
      <w:r w:rsidR="006B6113" w:rsidRPr="00345E40">
        <w:t xml:space="preserve"> Декомпозиция размерности гравитационной постоянной с последующим её исключением из величины для передачи на числовой </w:t>
      </w:r>
      <w:r w:rsidR="006B334F" w:rsidRPr="00345E40">
        <w:t>элемент вывода</w:t>
      </w:r>
    </w:p>
    <w:p w14:paraId="4C2FA946" w14:textId="77777777" w:rsidR="002B2D4F" w:rsidRPr="00345E40" w:rsidRDefault="002B2D4F" w:rsidP="00434118">
      <w:pPr>
        <w:ind w:firstLine="0"/>
        <w:jc w:val="center"/>
        <w:rPr>
          <w:color w:val="000000"/>
        </w:rPr>
      </w:pPr>
    </w:p>
    <w:p w14:paraId="5B7DCD0D" w14:textId="77777777" w:rsidR="006B6113" w:rsidRPr="00345E40" w:rsidRDefault="00890DE9" w:rsidP="00890DE9">
      <w:pPr>
        <w:jc w:val="both"/>
        <w:rPr>
          <w:color w:val="000000"/>
        </w:rPr>
      </w:pPr>
      <w:r w:rsidRPr="00345E40">
        <w:rPr>
          <w:color w:val="000000"/>
        </w:rPr>
        <w:t>При настройках формата результата, аналогичных представлению, продемонстрированному на Рисунке 4.2.3.8</w:t>
      </w:r>
      <w:r w:rsidR="00B34D86" w:rsidRPr="00345E40">
        <w:rPr>
          <w:color w:val="000000"/>
        </w:rPr>
        <w:t>,</w:t>
      </w:r>
      <w:r w:rsidRPr="00345E40">
        <w:rPr>
          <w:color w:val="000000"/>
        </w:rPr>
        <w:t xml:space="preserve"> вывод безразмерной величины</w:t>
      </w:r>
      <w:r w:rsidR="00B34D86" w:rsidRPr="00345E40">
        <w:rPr>
          <w:color w:val="000000"/>
        </w:rPr>
        <w:t xml:space="preserve"> [23]</w:t>
      </w:r>
      <w:r w:rsidRPr="00345E40">
        <w:rPr>
          <w:color w:val="000000"/>
        </w:rPr>
        <w:t xml:space="preserve"> на переднюю панель ВП получится аналогичным изображённому на Рисунке 4.2.3.13.</w:t>
      </w:r>
    </w:p>
    <w:p w14:paraId="043057C6" w14:textId="77777777" w:rsidR="006B6113" w:rsidRPr="00345E40" w:rsidRDefault="006B6113" w:rsidP="00434118">
      <w:pPr>
        <w:ind w:firstLine="0"/>
        <w:jc w:val="center"/>
        <w:rPr>
          <w:color w:val="000000"/>
        </w:rPr>
      </w:pPr>
    </w:p>
    <w:p w14:paraId="4DA3F78F" w14:textId="77777777" w:rsidR="002B2D4F" w:rsidRPr="00345E40" w:rsidRDefault="002B2D4F" w:rsidP="00434118">
      <w:pPr>
        <w:ind w:firstLine="0"/>
        <w:jc w:val="center"/>
        <w:rPr>
          <w:color w:val="000000"/>
        </w:rPr>
      </w:pPr>
      <w:r w:rsidRPr="00345E40">
        <w:rPr>
          <w:noProof/>
          <w:lang w:eastAsia="ru-RU"/>
        </w:rPr>
        <w:drawing>
          <wp:inline distT="0" distB="0" distL="0" distR="0" wp14:anchorId="3AC8D510" wp14:editId="45A29197">
            <wp:extent cx="2805430" cy="1088310"/>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a:srcRect t="18813" r="27827" b="14523"/>
                    <a:stretch/>
                  </pic:blipFill>
                  <pic:spPr bwMode="auto">
                    <a:xfrm>
                      <a:off x="0" y="0"/>
                      <a:ext cx="2806624" cy="1088773"/>
                    </a:xfrm>
                    <a:prstGeom prst="rect">
                      <a:avLst/>
                    </a:prstGeom>
                    <a:ln>
                      <a:noFill/>
                    </a:ln>
                    <a:extLst>
                      <a:ext uri="{53640926-AAD7-44D8-BBD7-CCE9431645EC}">
                        <a14:shadowObscured xmlns:a14="http://schemas.microsoft.com/office/drawing/2010/main"/>
                      </a:ext>
                    </a:extLst>
                  </pic:spPr>
                </pic:pic>
              </a:graphicData>
            </a:graphic>
          </wp:inline>
        </w:drawing>
      </w:r>
    </w:p>
    <w:p w14:paraId="265CFE5F" w14:textId="77777777" w:rsidR="004F0DFB" w:rsidRPr="00345E40" w:rsidRDefault="00C606BF" w:rsidP="00203327">
      <w:pPr>
        <w:ind w:firstLine="0"/>
        <w:jc w:val="center"/>
        <w:rPr>
          <w:color w:val="000000"/>
        </w:rPr>
      </w:pPr>
      <w:r w:rsidRPr="00345E40">
        <w:t>Рисунок 4.2.3.1</w:t>
      </w:r>
      <w:r w:rsidR="00E54B4A" w:rsidRPr="00345E40">
        <w:t>3</w:t>
      </w:r>
      <w:r w:rsidRPr="00345E40">
        <w:t xml:space="preserve"> –</w:t>
      </w:r>
      <w:r w:rsidR="00890DE9" w:rsidRPr="00345E40">
        <w:t xml:space="preserve"> Значение гравитационной постоянной, выведенное в «Научной» нотации на переднюю панель ВП после исключения единиц измерения из физической величины</w:t>
      </w:r>
    </w:p>
    <w:p w14:paraId="589738AF" w14:textId="77777777" w:rsidR="00203327" w:rsidRPr="00345E40" w:rsidRDefault="00203327" w:rsidP="00203327">
      <w:pPr>
        <w:jc w:val="both"/>
      </w:pPr>
    </w:p>
    <w:p w14:paraId="3C6677ED" w14:textId="77777777" w:rsidR="00203327" w:rsidRPr="00345E40" w:rsidRDefault="00203327">
      <w:pPr>
        <w:ind w:firstLine="0"/>
        <w:rPr>
          <w:rFonts w:eastAsia="Times New Roman"/>
          <w:b/>
          <w:bCs/>
          <w:color w:val="000000" w:themeColor="text1"/>
        </w:rPr>
      </w:pPr>
      <w:r w:rsidRPr="00345E40">
        <w:br w:type="page"/>
      </w:r>
    </w:p>
    <w:p w14:paraId="42139D95" w14:textId="77777777" w:rsidR="00203327" w:rsidRPr="00345E40" w:rsidRDefault="00203327" w:rsidP="00203327">
      <w:pPr>
        <w:pStyle w:val="Heading3"/>
        <w:tabs>
          <w:tab w:val="left" w:pos="709"/>
        </w:tabs>
        <w:ind w:left="709" w:hanging="709"/>
        <w:jc w:val="both"/>
      </w:pPr>
      <w:r w:rsidRPr="00345E40">
        <w:lastRenderedPageBreak/>
        <w:t xml:space="preserve">4.2.4 </w:t>
      </w:r>
      <w:r w:rsidRPr="00345E40">
        <w:tab/>
      </w:r>
      <w:r w:rsidR="00DB56A1" w:rsidRPr="00345E40">
        <w:rPr>
          <w:i/>
          <w:lang w:val="en-US"/>
        </w:rPr>
        <w:t>CASE</w:t>
      </w:r>
      <w:r w:rsidR="00DB56A1" w:rsidRPr="00345E40">
        <w:t>-с</w:t>
      </w:r>
      <w:r w:rsidRPr="00345E40">
        <w:t xml:space="preserve">труктура </w:t>
      </w:r>
    </w:p>
    <w:p w14:paraId="059138D8" w14:textId="77777777" w:rsidR="00203327" w:rsidRPr="00345E40" w:rsidRDefault="00203327" w:rsidP="00203327">
      <w:pPr>
        <w:ind w:firstLine="0"/>
        <w:jc w:val="both"/>
      </w:pPr>
    </w:p>
    <w:p w14:paraId="2F3E7689" w14:textId="77777777" w:rsidR="00203327" w:rsidRPr="00345E40" w:rsidRDefault="00203327" w:rsidP="00203327">
      <w:pPr>
        <w:jc w:val="both"/>
      </w:pPr>
      <w:r w:rsidRPr="00345E40">
        <w:t>Рассмотрение численных и логических</w:t>
      </w:r>
      <w:r w:rsidR="00DE1EB1" w:rsidRPr="00345E40">
        <w:t xml:space="preserve"> элементов</w:t>
      </w:r>
      <w:r w:rsidRPr="00345E40">
        <w:t xml:space="preserve"> уже затрагивалось в </w:t>
      </w:r>
      <w:r w:rsidR="00B34D86" w:rsidRPr="00345E40">
        <w:t>заданиях «9» и «10»</w:t>
      </w:r>
      <w:r w:rsidRPr="00345E40">
        <w:t xml:space="preserve"> </w:t>
      </w:r>
      <w:r w:rsidR="00B34D86" w:rsidRPr="00345E40">
        <w:t>«</w:t>
      </w:r>
      <w:r w:rsidRPr="00345E40">
        <w:t>Учебной практики</w:t>
      </w:r>
      <w:r w:rsidR="00B34D86" w:rsidRPr="00345E40">
        <w:t>»</w:t>
      </w:r>
      <w:r w:rsidRPr="00345E40">
        <w:t xml:space="preserve">. </w:t>
      </w:r>
    </w:p>
    <w:p w14:paraId="0A5624DD" w14:textId="77777777" w:rsidR="00DE1EB1" w:rsidRPr="00345E40" w:rsidRDefault="00203327" w:rsidP="00203327">
      <w:pPr>
        <w:jc w:val="both"/>
      </w:pPr>
      <w:r w:rsidRPr="00345E40">
        <w:t xml:space="preserve">Структуры </w:t>
      </w:r>
      <w:r w:rsidR="00B34D86" w:rsidRPr="00345E40">
        <w:t>в них не использовались</w:t>
      </w:r>
      <w:r w:rsidR="00DE1EB1" w:rsidRPr="00345E40">
        <w:t>, поскольку вычислительный процесс был достаточно простым – линейным</w:t>
      </w:r>
      <w:r w:rsidR="00B34D86" w:rsidRPr="00345E40">
        <w:t>.</w:t>
      </w:r>
      <w:r w:rsidR="00DE1EB1" w:rsidRPr="00345E40">
        <w:t xml:space="preserve"> При реализации ВП «Умный калькулятор» требуется разветвление вычислительного процесса, а потому необходимы знания об элементах и структурах, позволяющих организовать разветвление.</w:t>
      </w:r>
      <w:r w:rsidR="00B34D86" w:rsidRPr="00345E40">
        <w:t xml:space="preserve"> </w:t>
      </w:r>
    </w:p>
    <w:p w14:paraId="25D0E384" w14:textId="77777777" w:rsidR="00203327" w:rsidRPr="00345E40" w:rsidRDefault="00B34D86" w:rsidP="00203327">
      <w:pPr>
        <w:jc w:val="both"/>
      </w:pPr>
      <w:r w:rsidRPr="00345E40">
        <w:t xml:space="preserve">Рассмотрим </w:t>
      </w:r>
      <w:r w:rsidR="00203327" w:rsidRPr="00345E40">
        <w:t>расположение</w:t>
      </w:r>
      <w:r w:rsidRPr="00345E40">
        <w:t xml:space="preserve"> структур</w:t>
      </w:r>
      <w:r w:rsidR="00DE1EB1" w:rsidRPr="00345E40">
        <w:t xml:space="preserve"> </w:t>
      </w:r>
      <w:r w:rsidR="00DE1EB1" w:rsidRPr="00345E40">
        <w:rPr>
          <w:i/>
          <w:lang w:val="en-US"/>
        </w:rPr>
        <w:t>NI</w:t>
      </w:r>
      <w:r w:rsidR="00DE1EB1" w:rsidRPr="00345E40">
        <w:rPr>
          <w:i/>
        </w:rPr>
        <w:t xml:space="preserve"> </w:t>
      </w:r>
      <w:proofErr w:type="spellStart"/>
      <w:r w:rsidR="00DE1EB1" w:rsidRPr="00345E40">
        <w:rPr>
          <w:i/>
          <w:lang w:val="en-US"/>
        </w:rPr>
        <w:t>LabView</w:t>
      </w:r>
      <w:proofErr w:type="spellEnd"/>
      <w:r w:rsidR="00203327" w:rsidRPr="00345E40">
        <w:t xml:space="preserve"> в перечне функций, размещаемых на блок-диаграмм</w:t>
      </w:r>
      <w:r w:rsidRPr="00345E40">
        <w:t>ах ВП</w:t>
      </w:r>
      <w:r w:rsidR="00203327" w:rsidRPr="00345E40">
        <w:t xml:space="preserve"> (Рисунок 4.2.4.1).</w:t>
      </w:r>
    </w:p>
    <w:p w14:paraId="59B4FF64" w14:textId="77777777" w:rsidR="00203327" w:rsidRPr="00345E40" w:rsidRDefault="00203327" w:rsidP="00203327">
      <w:pPr>
        <w:jc w:val="center"/>
      </w:pPr>
    </w:p>
    <w:p w14:paraId="0FB68143" w14:textId="18547371" w:rsidR="00203327" w:rsidRPr="00345E40" w:rsidRDefault="000B1E18" w:rsidP="00203327">
      <w:pPr>
        <w:jc w:val="center"/>
      </w:pPr>
      <w:r>
        <w:rPr>
          <w:noProof/>
          <w:lang w:eastAsia="ru-RU"/>
        </w:rPr>
        <mc:AlternateContent>
          <mc:Choice Requires="wps">
            <w:drawing>
              <wp:anchor distT="0" distB="0" distL="114300" distR="114300" simplePos="0" relativeHeight="251679744" behindDoc="0" locked="0" layoutInCell="1" allowOverlap="1" wp14:anchorId="08B83257" wp14:editId="27B9A750">
                <wp:simplePos x="0" y="0"/>
                <wp:positionH relativeFrom="column">
                  <wp:posOffset>1581785</wp:posOffset>
                </wp:positionH>
                <wp:positionV relativeFrom="paragraph">
                  <wp:posOffset>656590</wp:posOffset>
                </wp:positionV>
                <wp:extent cx="331470" cy="311785"/>
                <wp:effectExtent l="25400" t="25400" r="24130" b="24765"/>
                <wp:wrapNone/>
                <wp:docPr id="187"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 cy="31178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2FFC87" id="Rectangle 81" o:spid="_x0000_s1026" style="position:absolute;margin-left:124.55pt;margin-top:51.7pt;width:26.1pt;height:24.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" filled="f" strokecolor="red" strokeweight="3pt"/>
            </w:pict>
          </mc:Fallback>
        </mc:AlternateContent>
      </w:r>
      <w:r w:rsidR="00203327" w:rsidRPr="00345E40">
        <w:rPr>
          <w:noProof/>
          <w:lang w:eastAsia="ru-RU"/>
        </w:rPr>
        <w:drawing>
          <wp:inline distT="0" distB="0" distL="0" distR="0" wp14:anchorId="1D6FD6F9" wp14:editId="6696DE1B">
            <wp:extent cx="1235487" cy="1217039"/>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srcRect l="54517" t="33035" r="32656" b="50694"/>
                    <a:stretch/>
                  </pic:blipFill>
                  <pic:spPr bwMode="auto">
                    <a:xfrm>
                      <a:off x="0" y="0"/>
                      <a:ext cx="1260145" cy="1241329"/>
                    </a:xfrm>
                    <a:prstGeom prst="rect">
                      <a:avLst/>
                    </a:prstGeom>
                    <a:ln>
                      <a:noFill/>
                    </a:ln>
                    <a:extLst>
                      <a:ext uri="{53640926-AAD7-44D8-BBD7-CCE9431645EC}">
                        <a14:shadowObscured xmlns:a14="http://schemas.microsoft.com/office/drawing/2010/main"/>
                      </a:ext>
                    </a:extLst>
                  </pic:spPr>
                </pic:pic>
              </a:graphicData>
            </a:graphic>
          </wp:inline>
        </w:drawing>
      </w:r>
    </w:p>
    <w:p w14:paraId="6789AA53" w14:textId="77777777" w:rsidR="00203327" w:rsidRPr="00345E40" w:rsidRDefault="00203327" w:rsidP="00203327">
      <w:pPr>
        <w:jc w:val="center"/>
      </w:pPr>
      <w:r w:rsidRPr="00345E40">
        <w:t>Рисунок 4.2.4.1 – Маркировка раздела структур в перечне функций, размещаемых на блок-диаграмм</w:t>
      </w:r>
      <w:r w:rsidR="00B34D86" w:rsidRPr="00345E40">
        <w:t>ах ВП</w:t>
      </w:r>
    </w:p>
    <w:p w14:paraId="27581AD4" w14:textId="77777777" w:rsidR="00203327" w:rsidRPr="00345E40" w:rsidRDefault="00203327" w:rsidP="00203327">
      <w:pPr>
        <w:jc w:val="center"/>
      </w:pPr>
    </w:p>
    <w:p w14:paraId="7A0A0756" w14:textId="77777777" w:rsidR="00203327" w:rsidRPr="00345E40" w:rsidRDefault="00203327" w:rsidP="00203327">
      <w:pPr>
        <w:jc w:val="both"/>
      </w:pPr>
      <w:r w:rsidRPr="00345E40">
        <w:t xml:space="preserve">Вход в раздел структур сопровождается выводом на экран </w:t>
      </w:r>
      <w:r w:rsidR="00DE1EB1" w:rsidRPr="00345E40">
        <w:t>формы</w:t>
      </w:r>
      <w:r w:rsidRPr="00345E40">
        <w:t>, содержаще</w:t>
      </w:r>
      <w:r w:rsidR="00DE1EB1" w:rsidRPr="00345E40">
        <w:t>й</w:t>
      </w:r>
      <w:r w:rsidRPr="00345E40">
        <w:t xml:space="preserve"> все существующие в </w:t>
      </w:r>
      <w:r w:rsidRPr="00345E40">
        <w:rPr>
          <w:i/>
          <w:lang w:val="en-US"/>
        </w:rPr>
        <w:t>NI</w:t>
      </w:r>
      <w:r w:rsidRPr="00345E40">
        <w:t xml:space="preserve"> </w:t>
      </w:r>
      <w:proofErr w:type="spellStart"/>
      <w:r w:rsidRPr="00345E40">
        <w:rPr>
          <w:i/>
          <w:lang w:val="en-US"/>
        </w:rPr>
        <w:t>LabView</w:t>
      </w:r>
      <w:proofErr w:type="spellEnd"/>
      <w:r w:rsidR="00B34D86" w:rsidRPr="00345E40">
        <w:t xml:space="preserve"> структуры (их не много).</w:t>
      </w:r>
      <w:r w:rsidRPr="00345E40">
        <w:t xml:space="preserve"> </w:t>
      </w:r>
      <w:r w:rsidR="00B34D86" w:rsidRPr="00345E40">
        <w:t>П</w:t>
      </w:r>
      <w:r w:rsidRPr="00345E40">
        <w:t>ри чтении</w:t>
      </w:r>
      <w:r w:rsidR="00B34D86" w:rsidRPr="00345E40">
        <w:t xml:space="preserve"> раздела</w:t>
      </w:r>
      <w:r w:rsidRPr="00345E40">
        <w:t xml:space="preserve"> слева направо</w:t>
      </w:r>
      <w:r w:rsidR="00B34D86" w:rsidRPr="00345E40">
        <w:t xml:space="preserve"> и сверху вниз можно увидеть</w:t>
      </w:r>
      <w:r w:rsidRPr="00345E40">
        <w:t xml:space="preserve"> следующие (Рисунок 4.2.4.2):</w:t>
      </w:r>
    </w:p>
    <w:p w14:paraId="6DC863A7" w14:textId="77777777" w:rsidR="00203327" w:rsidRPr="00345E40" w:rsidRDefault="00203327" w:rsidP="00203327">
      <w:pPr>
        <w:jc w:val="both"/>
      </w:pPr>
    </w:p>
    <w:p w14:paraId="3BA3EFC9" w14:textId="77777777" w:rsidR="00203327" w:rsidRPr="00345E40" w:rsidRDefault="00203327" w:rsidP="00203327">
      <w:pPr>
        <w:tabs>
          <w:tab w:val="left" w:pos="567"/>
        </w:tabs>
        <w:ind w:left="284" w:firstLine="0"/>
        <w:jc w:val="both"/>
      </w:pPr>
      <w:r w:rsidRPr="00345E40">
        <w:t xml:space="preserve">– </w:t>
      </w:r>
      <w:r w:rsidRPr="00345E40">
        <w:tab/>
        <w:t>структура последовательности (</w:t>
      </w:r>
      <w:r w:rsidRPr="00345E40">
        <w:rPr>
          <w:i/>
        </w:rPr>
        <w:t>«</w:t>
      </w:r>
      <w:r w:rsidRPr="00345E40">
        <w:rPr>
          <w:i/>
          <w:lang w:val="en-US"/>
        </w:rPr>
        <w:t>Sequence</w:t>
      </w:r>
      <w:r w:rsidRPr="00345E40">
        <w:rPr>
          <w:i/>
        </w:rPr>
        <w:t xml:space="preserve"> </w:t>
      </w:r>
      <w:r w:rsidRPr="00345E40">
        <w:rPr>
          <w:i/>
          <w:lang w:val="en-US"/>
        </w:rPr>
        <w:t>Structure</w:t>
      </w:r>
      <w:r w:rsidRPr="00345E40">
        <w:rPr>
          <w:i/>
        </w:rPr>
        <w:t>»</w:t>
      </w:r>
      <w:r w:rsidRPr="00345E40">
        <w:t>);</w:t>
      </w:r>
    </w:p>
    <w:p w14:paraId="1B32BE13" w14:textId="77777777" w:rsidR="00203327" w:rsidRPr="00345E40" w:rsidRDefault="00203327" w:rsidP="00203327">
      <w:pPr>
        <w:tabs>
          <w:tab w:val="left" w:pos="567"/>
        </w:tabs>
        <w:ind w:left="284" w:firstLine="0"/>
        <w:jc w:val="both"/>
      </w:pPr>
      <w:r w:rsidRPr="00345E40">
        <w:t xml:space="preserve">– </w:t>
      </w:r>
      <w:r w:rsidRPr="00345E40">
        <w:tab/>
      </w:r>
      <w:r w:rsidRPr="00345E40">
        <w:rPr>
          <w:i/>
          <w:lang w:val="en-US"/>
        </w:rPr>
        <w:t>CASE</w:t>
      </w:r>
      <w:r w:rsidRPr="00345E40">
        <w:t>-структура (</w:t>
      </w:r>
      <w:r w:rsidRPr="00345E40">
        <w:rPr>
          <w:i/>
        </w:rPr>
        <w:t>«</w:t>
      </w:r>
      <w:r w:rsidRPr="00345E40">
        <w:rPr>
          <w:i/>
          <w:lang w:val="en-US"/>
        </w:rPr>
        <w:t>Case</w:t>
      </w:r>
      <w:r w:rsidRPr="00345E40">
        <w:rPr>
          <w:i/>
        </w:rPr>
        <w:t xml:space="preserve"> </w:t>
      </w:r>
      <w:r w:rsidRPr="00345E40">
        <w:rPr>
          <w:i/>
          <w:lang w:val="en-US"/>
        </w:rPr>
        <w:t>Structure</w:t>
      </w:r>
      <w:r w:rsidRPr="00345E40">
        <w:rPr>
          <w:i/>
        </w:rPr>
        <w:t>»</w:t>
      </w:r>
      <w:r w:rsidRPr="00345E40">
        <w:t>);</w:t>
      </w:r>
    </w:p>
    <w:p w14:paraId="04B2A065" w14:textId="77777777" w:rsidR="00203327" w:rsidRPr="00345E40" w:rsidRDefault="00203327" w:rsidP="00203327">
      <w:pPr>
        <w:tabs>
          <w:tab w:val="left" w:pos="567"/>
        </w:tabs>
        <w:ind w:left="284" w:firstLine="0"/>
        <w:jc w:val="both"/>
      </w:pPr>
      <w:r w:rsidRPr="00345E40">
        <w:t xml:space="preserve">– </w:t>
      </w:r>
      <w:r w:rsidRPr="00345E40">
        <w:tab/>
        <w:t>структура цикла по известному диапазону значений (</w:t>
      </w:r>
      <w:r w:rsidRPr="00345E40">
        <w:rPr>
          <w:i/>
        </w:rPr>
        <w:t>«</w:t>
      </w:r>
      <w:r w:rsidRPr="00345E40">
        <w:rPr>
          <w:i/>
          <w:lang w:val="en-US"/>
        </w:rPr>
        <w:t>For</w:t>
      </w:r>
      <w:r w:rsidRPr="00345E40">
        <w:rPr>
          <w:i/>
        </w:rPr>
        <w:t xml:space="preserve"> </w:t>
      </w:r>
      <w:r w:rsidRPr="00345E40">
        <w:rPr>
          <w:i/>
          <w:lang w:val="en-US"/>
        </w:rPr>
        <w:t>Loop</w:t>
      </w:r>
      <w:r w:rsidRPr="00345E40">
        <w:rPr>
          <w:i/>
        </w:rPr>
        <w:t>»</w:t>
      </w:r>
      <w:r w:rsidRPr="00345E40">
        <w:t>);</w:t>
      </w:r>
    </w:p>
    <w:p w14:paraId="53BFECBA" w14:textId="77777777" w:rsidR="00203327" w:rsidRPr="00345E40" w:rsidRDefault="00203327" w:rsidP="00203327">
      <w:pPr>
        <w:tabs>
          <w:tab w:val="left" w:pos="567"/>
        </w:tabs>
        <w:ind w:left="284" w:firstLine="0"/>
        <w:jc w:val="both"/>
      </w:pPr>
      <w:r w:rsidRPr="00345E40">
        <w:t xml:space="preserve">– </w:t>
      </w:r>
      <w:r w:rsidRPr="00345E40">
        <w:tab/>
        <w:t>структура цикла с предусловием / постусловием (</w:t>
      </w:r>
      <w:r w:rsidRPr="00345E40">
        <w:rPr>
          <w:i/>
        </w:rPr>
        <w:t>«</w:t>
      </w:r>
      <w:r w:rsidRPr="00345E40">
        <w:rPr>
          <w:i/>
          <w:lang w:val="en-US"/>
        </w:rPr>
        <w:t>While</w:t>
      </w:r>
      <w:r w:rsidRPr="00345E40">
        <w:rPr>
          <w:i/>
        </w:rPr>
        <w:t xml:space="preserve"> </w:t>
      </w:r>
      <w:r w:rsidRPr="00345E40">
        <w:rPr>
          <w:i/>
          <w:lang w:val="en-US"/>
        </w:rPr>
        <w:t>Loop</w:t>
      </w:r>
      <w:r w:rsidRPr="00345E40">
        <w:rPr>
          <w:i/>
        </w:rPr>
        <w:t>»</w:t>
      </w:r>
      <w:r w:rsidRPr="00345E40">
        <w:t>);</w:t>
      </w:r>
    </w:p>
    <w:p w14:paraId="04E97198" w14:textId="77777777" w:rsidR="00203327" w:rsidRPr="00345E40" w:rsidRDefault="00203327" w:rsidP="00203327">
      <w:pPr>
        <w:tabs>
          <w:tab w:val="left" w:pos="567"/>
        </w:tabs>
        <w:ind w:left="284" w:firstLine="0"/>
        <w:jc w:val="both"/>
      </w:pPr>
      <w:r w:rsidRPr="00345E40">
        <w:t xml:space="preserve">– </w:t>
      </w:r>
      <w:r w:rsidRPr="00345E40">
        <w:tab/>
        <w:t>узел-формула (</w:t>
      </w:r>
      <w:r w:rsidRPr="00345E40">
        <w:rPr>
          <w:i/>
        </w:rPr>
        <w:t>«</w:t>
      </w:r>
      <w:r w:rsidRPr="00345E40">
        <w:rPr>
          <w:i/>
          <w:lang w:val="en-US"/>
        </w:rPr>
        <w:t>Formula</w:t>
      </w:r>
      <w:r w:rsidRPr="00345E40">
        <w:rPr>
          <w:i/>
        </w:rPr>
        <w:t xml:space="preserve"> </w:t>
      </w:r>
      <w:r w:rsidRPr="00345E40">
        <w:rPr>
          <w:i/>
          <w:lang w:val="en-US"/>
        </w:rPr>
        <w:t>Node</w:t>
      </w:r>
      <w:r w:rsidRPr="00345E40">
        <w:rPr>
          <w:i/>
        </w:rPr>
        <w:t>»</w:t>
      </w:r>
      <w:r w:rsidRPr="00345E40">
        <w:t>);</w:t>
      </w:r>
    </w:p>
    <w:p w14:paraId="0AB7756A" w14:textId="77777777" w:rsidR="00203327" w:rsidRPr="00345E40" w:rsidRDefault="00203327" w:rsidP="00203327">
      <w:pPr>
        <w:tabs>
          <w:tab w:val="left" w:pos="567"/>
        </w:tabs>
        <w:ind w:left="284" w:firstLine="0"/>
        <w:jc w:val="both"/>
      </w:pPr>
      <w:r w:rsidRPr="00345E40">
        <w:lastRenderedPageBreak/>
        <w:t xml:space="preserve">– </w:t>
      </w:r>
      <w:r w:rsidRPr="00345E40">
        <w:tab/>
        <w:t>структура событий (</w:t>
      </w:r>
      <w:r w:rsidRPr="00345E40">
        <w:rPr>
          <w:i/>
        </w:rPr>
        <w:t>«</w:t>
      </w:r>
      <w:r w:rsidRPr="00345E40">
        <w:rPr>
          <w:i/>
          <w:lang w:val="en-US"/>
        </w:rPr>
        <w:t>Event</w:t>
      </w:r>
      <w:r w:rsidRPr="00345E40">
        <w:rPr>
          <w:i/>
        </w:rPr>
        <w:t xml:space="preserve"> </w:t>
      </w:r>
      <w:r w:rsidRPr="00345E40">
        <w:rPr>
          <w:i/>
          <w:lang w:val="en-US"/>
        </w:rPr>
        <w:t>Structure</w:t>
      </w:r>
      <w:r w:rsidRPr="00345E40">
        <w:rPr>
          <w:i/>
        </w:rPr>
        <w:t>»</w:t>
      </w:r>
      <w:r w:rsidRPr="00345E40">
        <w:t>);</w:t>
      </w:r>
    </w:p>
    <w:p w14:paraId="3B2028E4" w14:textId="77777777" w:rsidR="00203327" w:rsidRPr="00345E40" w:rsidRDefault="00203327" w:rsidP="00203327">
      <w:pPr>
        <w:tabs>
          <w:tab w:val="left" w:pos="567"/>
        </w:tabs>
        <w:ind w:left="284" w:firstLine="0"/>
        <w:jc w:val="both"/>
      </w:pPr>
      <w:r w:rsidRPr="00345E40">
        <w:t xml:space="preserve">– </w:t>
      </w:r>
      <w:r w:rsidRPr="00345E40">
        <w:tab/>
        <w:t>глобальная переменная (</w:t>
      </w:r>
      <w:r w:rsidRPr="00345E40">
        <w:rPr>
          <w:i/>
        </w:rPr>
        <w:t>«</w:t>
      </w:r>
      <w:r w:rsidRPr="00345E40">
        <w:rPr>
          <w:i/>
          <w:lang w:val="en-US"/>
        </w:rPr>
        <w:t>Global</w:t>
      </w:r>
      <w:r w:rsidRPr="00345E40">
        <w:rPr>
          <w:i/>
        </w:rPr>
        <w:t xml:space="preserve"> </w:t>
      </w:r>
      <w:r w:rsidRPr="00345E40">
        <w:rPr>
          <w:i/>
          <w:lang w:val="en-US"/>
        </w:rPr>
        <w:t>Variable</w:t>
      </w:r>
      <w:r w:rsidRPr="00345E40">
        <w:rPr>
          <w:i/>
        </w:rPr>
        <w:t>»</w:t>
      </w:r>
      <w:r w:rsidRPr="00345E40">
        <w:t>);</w:t>
      </w:r>
    </w:p>
    <w:p w14:paraId="5BCD944F" w14:textId="77777777" w:rsidR="00203327" w:rsidRPr="00345E40" w:rsidRDefault="00203327" w:rsidP="00203327">
      <w:pPr>
        <w:tabs>
          <w:tab w:val="left" w:pos="567"/>
        </w:tabs>
        <w:ind w:left="284" w:firstLine="0"/>
        <w:jc w:val="both"/>
      </w:pPr>
      <w:r w:rsidRPr="00345E40">
        <w:t xml:space="preserve">– </w:t>
      </w:r>
      <w:r w:rsidRPr="00345E40">
        <w:tab/>
        <w:t>локальная переменная (</w:t>
      </w:r>
      <w:r w:rsidRPr="00345E40">
        <w:rPr>
          <w:i/>
        </w:rPr>
        <w:t>«</w:t>
      </w:r>
      <w:r w:rsidRPr="00345E40">
        <w:rPr>
          <w:i/>
          <w:lang w:val="en-US"/>
        </w:rPr>
        <w:t>Local</w:t>
      </w:r>
      <w:r w:rsidRPr="00345E40">
        <w:rPr>
          <w:i/>
        </w:rPr>
        <w:t xml:space="preserve"> </w:t>
      </w:r>
      <w:r w:rsidRPr="00345E40">
        <w:rPr>
          <w:i/>
          <w:lang w:val="en-US"/>
        </w:rPr>
        <w:t>Variable</w:t>
      </w:r>
      <w:r w:rsidRPr="00345E40">
        <w:rPr>
          <w:i/>
        </w:rPr>
        <w:t>»</w:t>
      </w:r>
      <w:r w:rsidRPr="00345E40">
        <w:t>).</w:t>
      </w:r>
    </w:p>
    <w:p w14:paraId="78BF8099" w14:textId="77777777" w:rsidR="00203327" w:rsidRPr="00345E40" w:rsidRDefault="00203327" w:rsidP="00203327">
      <w:pPr>
        <w:jc w:val="center"/>
      </w:pPr>
    </w:p>
    <w:p w14:paraId="65B56EFB" w14:textId="3E4295C8" w:rsidR="00203327" w:rsidRPr="00345E40" w:rsidRDefault="000B1E18" w:rsidP="00203327">
      <w:pPr>
        <w:ind w:firstLine="0"/>
        <w:jc w:val="center"/>
      </w:pPr>
      <w:r>
        <w:rPr>
          <w:noProof/>
          <w:lang w:eastAsia="ru-RU"/>
        </w:rPr>
        <mc:AlternateContent>
          <mc:Choice Requires="wps">
            <w:drawing>
              <wp:anchor distT="0" distB="0" distL="114300" distR="114300" simplePos="0" relativeHeight="251680768" behindDoc="0" locked="0" layoutInCell="1" allowOverlap="1" wp14:anchorId="44D38EDF" wp14:editId="6325DAAA">
                <wp:simplePos x="0" y="0"/>
                <wp:positionH relativeFrom="column">
                  <wp:posOffset>1603375</wp:posOffset>
                </wp:positionH>
                <wp:positionV relativeFrom="paragraph">
                  <wp:posOffset>730885</wp:posOffset>
                </wp:positionV>
                <wp:extent cx="331470" cy="311785"/>
                <wp:effectExtent l="27940" t="26670" r="21590" b="23495"/>
                <wp:wrapNone/>
                <wp:docPr id="186"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 cy="31178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A09F660" id="Rectangle 82" o:spid="_x0000_s1026" style="position:absolute;margin-left:126.25pt;margin-top:57.55pt;width:26.1pt;height:24.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" filled="f" strokecolor="red" strokeweight="3pt"/>
            </w:pict>
          </mc:Fallback>
        </mc:AlternateContent>
      </w:r>
      <w:r w:rsidR="00203327" w:rsidRPr="00345E40">
        <w:rPr>
          <w:noProof/>
          <w:lang w:eastAsia="ru-RU"/>
        </w:rPr>
        <w:drawing>
          <wp:inline distT="0" distB="0" distL="0" distR="0" wp14:anchorId="031CCB6B" wp14:editId="02B48983">
            <wp:extent cx="1688261" cy="1601237"/>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7" cstate="print"/>
                    <a:srcRect l="54676" t="33035" r="29770" b="47970"/>
                    <a:stretch/>
                  </pic:blipFill>
                  <pic:spPr bwMode="auto">
                    <a:xfrm>
                      <a:off x="0" y="0"/>
                      <a:ext cx="1732283" cy="1642990"/>
                    </a:xfrm>
                    <a:prstGeom prst="rect">
                      <a:avLst/>
                    </a:prstGeom>
                    <a:ln>
                      <a:noFill/>
                    </a:ln>
                    <a:extLst>
                      <a:ext uri="{53640926-AAD7-44D8-BBD7-CCE9431645EC}">
                        <a14:shadowObscured xmlns:a14="http://schemas.microsoft.com/office/drawing/2010/main"/>
                      </a:ext>
                    </a:extLst>
                  </pic:spPr>
                </pic:pic>
              </a:graphicData>
            </a:graphic>
          </wp:inline>
        </w:drawing>
      </w:r>
    </w:p>
    <w:p w14:paraId="7C6F87B2" w14:textId="77777777" w:rsidR="00203327" w:rsidRPr="00345E40" w:rsidRDefault="00203327" w:rsidP="00203327">
      <w:pPr>
        <w:ind w:firstLine="0"/>
        <w:jc w:val="center"/>
      </w:pPr>
      <w:r w:rsidRPr="00345E40">
        <w:t xml:space="preserve">Рисунок 4.2.4.2 – Содержимое раздела структур блок-диаграммы с маркировкой </w:t>
      </w:r>
      <w:r w:rsidRPr="00345E40">
        <w:rPr>
          <w:i/>
          <w:lang w:val="en-US"/>
        </w:rPr>
        <w:t>CASE</w:t>
      </w:r>
      <w:r w:rsidRPr="00345E40">
        <w:t>-структуры (</w:t>
      </w:r>
      <w:r w:rsidRPr="00345E40">
        <w:rPr>
          <w:i/>
        </w:rPr>
        <w:t>«</w:t>
      </w:r>
      <w:r w:rsidRPr="00345E40">
        <w:rPr>
          <w:i/>
          <w:lang w:val="en-US"/>
        </w:rPr>
        <w:t>Case</w:t>
      </w:r>
      <w:r w:rsidRPr="00345E40">
        <w:rPr>
          <w:i/>
        </w:rPr>
        <w:t xml:space="preserve"> </w:t>
      </w:r>
      <w:r w:rsidRPr="00345E40">
        <w:rPr>
          <w:i/>
          <w:lang w:val="en-US"/>
        </w:rPr>
        <w:t>Structure</w:t>
      </w:r>
      <w:r w:rsidRPr="00345E40">
        <w:rPr>
          <w:i/>
        </w:rPr>
        <w:t>»</w:t>
      </w:r>
      <w:r w:rsidRPr="00345E40">
        <w:t>)</w:t>
      </w:r>
    </w:p>
    <w:p w14:paraId="5DB5A2CF" w14:textId="77777777" w:rsidR="00203327" w:rsidRPr="00345E40" w:rsidRDefault="00203327" w:rsidP="00203327">
      <w:pPr>
        <w:jc w:val="center"/>
      </w:pPr>
    </w:p>
    <w:p w14:paraId="1C33D5D0" w14:textId="77777777" w:rsidR="00B34D86" w:rsidRPr="00345E40" w:rsidRDefault="00203327" w:rsidP="00203327">
      <w:pPr>
        <w:jc w:val="both"/>
      </w:pPr>
      <w:r w:rsidRPr="00345E40">
        <w:rPr>
          <w:i/>
          <w:lang w:val="en-US"/>
        </w:rPr>
        <w:t>CASE</w:t>
      </w:r>
      <w:r w:rsidRPr="00345E40">
        <w:t>-структура может быть использована в логическом режиме (к знаку вопроса</w:t>
      </w:r>
      <w:r w:rsidR="00DE1EB1" w:rsidRPr="00345E40">
        <w:t>, расположенному на границе структуры</w:t>
      </w:r>
      <w:r w:rsidRPr="00345E40">
        <w:t xml:space="preserve"> слева</w:t>
      </w:r>
      <w:r w:rsidR="00DE1EB1" w:rsidRPr="00345E40">
        <w:t>,</w:t>
      </w:r>
      <w:r w:rsidRPr="00345E40">
        <w:t xml:space="preserve"> подключается связь логического типа), в таком случае её работа аналогична работе условного оператора</w:t>
      </w:r>
      <w:r w:rsidR="00DE1EB1" w:rsidRPr="00345E40">
        <w:t xml:space="preserve"> (</w:t>
      </w:r>
      <w:r w:rsidR="00DE1EB1" w:rsidRPr="00345E40">
        <w:rPr>
          <w:i/>
        </w:rPr>
        <w:t>«</w:t>
      </w:r>
      <w:r w:rsidR="00DE1EB1" w:rsidRPr="00345E40">
        <w:rPr>
          <w:i/>
          <w:lang w:val="en-US"/>
        </w:rPr>
        <w:t>if</w:t>
      </w:r>
      <w:r w:rsidR="00DE1EB1" w:rsidRPr="00345E40">
        <w:rPr>
          <w:i/>
        </w:rPr>
        <w:t>»</w:t>
      </w:r>
      <w:r w:rsidR="00DE1EB1" w:rsidRPr="00345E40">
        <w:t>)</w:t>
      </w:r>
      <w:r w:rsidR="00B34D86" w:rsidRPr="00345E40">
        <w:t xml:space="preserve"> из структурного программирования</w:t>
      </w:r>
      <w:r w:rsidRPr="00345E40">
        <w:t xml:space="preserve">. </w:t>
      </w:r>
    </w:p>
    <w:p w14:paraId="0B9E54A6" w14:textId="77777777" w:rsidR="00203327" w:rsidRPr="00345E40" w:rsidRDefault="00203327" w:rsidP="00203327">
      <w:pPr>
        <w:jc w:val="both"/>
        <w:rPr>
          <w:color w:val="000000"/>
        </w:rPr>
      </w:pPr>
      <w:r w:rsidRPr="00345E40">
        <w:rPr>
          <w:i/>
          <w:lang w:val="en-US"/>
        </w:rPr>
        <w:t>CASE</w:t>
      </w:r>
      <w:r w:rsidRPr="00345E40">
        <w:t>-структура может быть использована в численном режиме (к знаку вопроса</w:t>
      </w:r>
      <w:r w:rsidR="00DE1EB1" w:rsidRPr="00345E40">
        <w:t>, расположенному на границе структуры</w:t>
      </w:r>
      <w:r w:rsidRPr="00345E40">
        <w:t xml:space="preserve"> слева</w:t>
      </w:r>
      <w:r w:rsidR="00DE1EB1" w:rsidRPr="00345E40">
        <w:t>,</w:t>
      </w:r>
      <w:r w:rsidRPr="00345E40">
        <w:t xml:space="preserve"> подключается связь целочисленного типа), и в таком случае структура работает как оператор переключения (</w:t>
      </w:r>
      <w:r w:rsidR="00DE1EB1" w:rsidRPr="00345E40">
        <w:rPr>
          <w:i/>
        </w:rPr>
        <w:t>«</w:t>
      </w:r>
      <w:r w:rsidRPr="00345E40">
        <w:rPr>
          <w:i/>
          <w:lang w:val="en-US"/>
        </w:rPr>
        <w:t>switch</w:t>
      </w:r>
      <w:r w:rsidR="00DE1EB1" w:rsidRPr="00345E40">
        <w:rPr>
          <w:i/>
        </w:rPr>
        <w:t>»</w:t>
      </w:r>
      <w:r w:rsidRPr="00345E40">
        <w:t xml:space="preserve"> на языке </w:t>
      </w:r>
      <w:r w:rsidRPr="00345E40">
        <w:rPr>
          <w:i/>
          <w:lang w:val="en-US"/>
        </w:rPr>
        <w:t>Visual</w:t>
      </w:r>
      <w:r w:rsidRPr="00345E40">
        <w:rPr>
          <w:i/>
        </w:rPr>
        <w:t xml:space="preserve"> </w:t>
      </w:r>
      <w:r w:rsidRPr="00345E40">
        <w:rPr>
          <w:i/>
          <w:lang w:val="en-US"/>
        </w:rPr>
        <w:t>C</w:t>
      </w:r>
      <w:r w:rsidRPr="00345E40">
        <w:rPr>
          <w:i/>
        </w:rPr>
        <w:t>#</w:t>
      </w:r>
      <w:r w:rsidRPr="00345E40">
        <w:t>).</w:t>
      </w:r>
    </w:p>
    <w:p w14:paraId="54220DBD" w14:textId="77777777" w:rsidR="00203327" w:rsidRPr="00345E40" w:rsidRDefault="00203327" w:rsidP="00203327">
      <w:pPr>
        <w:ind w:firstLine="0"/>
        <w:jc w:val="both"/>
        <w:rPr>
          <w:color w:val="000000"/>
        </w:rPr>
      </w:pPr>
    </w:p>
    <w:p w14:paraId="3975F6A9" w14:textId="77777777" w:rsidR="00C84616" w:rsidRPr="00345E40" w:rsidRDefault="00C84616" w:rsidP="00990BE2">
      <w:pPr>
        <w:pStyle w:val="Heading2"/>
        <w:tabs>
          <w:tab w:val="left" w:pos="709"/>
        </w:tabs>
        <w:ind w:left="709" w:hanging="709"/>
      </w:pPr>
      <w:r w:rsidRPr="00345E40">
        <w:t>4</w:t>
      </w:r>
      <w:r w:rsidR="00990BE2" w:rsidRPr="00345E40">
        <w:t xml:space="preserve">.3 </w:t>
      </w:r>
      <w:r w:rsidR="00990BE2" w:rsidRPr="00345E40">
        <w:tab/>
      </w:r>
      <w:r w:rsidR="00295029" w:rsidRPr="00345E40">
        <w:t xml:space="preserve">Пример выполнения задания </w:t>
      </w:r>
    </w:p>
    <w:p w14:paraId="7D84738E" w14:textId="77777777" w:rsidR="00C84616" w:rsidRPr="00345E40" w:rsidRDefault="00C84616" w:rsidP="009C2FB2">
      <w:pPr>
        <w:jc w:val="both"/>
        <w:rPr>
          <w:color w:val="000000"/>
        </w:rPr>
      </w:pPr>
    </w:p>
    <w:p w14:paraId="5D51F756" w14:textId="77777777" w:rsidR="007B666C" w:rsidRPr="00345E40" w:rsidRDefault="007B666C" w:rsidP="007B666C">
      <w:pPr>
        <w:pStyle w:val="Heading3"/>
        <w:tabs>
          <w:tab w:val="left" w:pos="709"/>
        </w:tabs>
        <w:ind w:left="709" w:hanging="709"/>
        <w:jc w:val="both"/>
      </w:pPr>
      <w:r w:rsidRPr="00345E40">
        <w:t xml:space="preserve">4.3.1 </w:t>
      </w:r>
      <w:r w:rsidRPr="00345E40">
        <w:tab/>
        <w:t>Реализация</w:t>
      </w:r>
      <w:r w:rsidR="00B34D86" w:rsidRPr="00345E40">
        <w:t xml:space="preserve"> </w:t>
      </w:r>
      <w:r w:rsidR="00E324D2" w:rsidRPr="00345E40">
        <w:t>ВП</w:t>
      </w:r>
      <w:r w:rsidRPr="00345E40">
        <w:t xml:space="preserve"> </w:t>
      </w:r>
      <w:r w:rsidR="00E324D2" w:rsidRPr="00345E40">
        <w:t xml:space="preserve">с выводом различных констант </w:t>
      </w:r>
      <w:r w:rsidRPr="00345E40">
        <w:t xml:space="preserve">на базе </w:t>
      </w:r>
      <w:r w:rsidRPr="00345E40">
        <w:rPr>
          <w:i/>
          <w:lang w:val="en-US"/>
        </w:rPr>
        <w:t>CASE</w:t>
      </w:r>
      <w:r w:rsidRPr="00345E40">
        <w:t xml:space="preserve">-структуры </w:t>
      </w:r>
    </w:p>
    <w:p w14:paraId="2C8A75AF" w14:textId="77777777" w:rsidR="007B666C" w:rsidRPr="00345E40" w:rsidRDefault="007B666C" w:rsidP="009C2FB2">
      <w:pPr>
        <w:jc w:val="both"/>
      </w:pPr>
    </w:p>
    <w:p w14:paraId="56D19370" w14:textId="77777777" w:rsidR="00295029" w:rsidRPr="00345E40" w:rsidRDefault="00E324D2" w:rsidP="009C2FB2">
      <w:pPr>
        <w:jc w:val="both"/>
      </w:pPr>
      <w:r w:rsidRPr="00345E40">
        <w:t>Д</w:t>
      </w:r>
      <w:r w:rsidR="00295029" w:rsidRPr="00345E40">
        <w:t xml:space="preserve">ля демонстрации работы </w:t>
      </w:r>
      <w:r w:rsidR="00295029" w:rsidRPr="00345E40">
        <w:rPr>
          <w:i/>
          <w:lang w:val="en-US"/>
        </w:rPr>
        <w:t>CASE</w:t>
      </w:r>
      <w:r w:rsidR="00295029" w:rsidRPr="00345E40">
        <w:t>-структуры</w:t>
      </w:r>
      <w:r w:rsidR="00DE1EB1" w:rsidRPr="00345E40">
        <w:t xml:space="preserve"> в логическом режиме намеренно</w:t>
      </w:r>
      <w:r w:rsidR="00295029" w:rsidRPr="00345E40">
        <w:t xml:space="preserve"> откажемся от</w:t>
      </w:r>
      <w:r w:rsidRPr="00345E40">
        <w:t xml:space="preserve"> использования</w:t>
      </w:r>
      <w:r w:rsidR="00295029" w:rsidRPr="00345E40">
        <w:t xml:space="preserve"> операндов </w:t>
      </w:r>
      <w:r w:rsidR="00295029" w:rsidRPr="00345E40">
        <w:lastRenderedPageBreak/>
        <w:t xml:space="preserve">«Операнд 1» и «Операнд 2», чтобы сделать акцент на логике работы </w:t>
      </w:r>
      <w:r w:rsidRPr="00345E40">
        <w:t>ВП</w:t>
      </w:r>
      <w:r w:rsidR="00295029" w:rsidRPr="00345E40">
        <w:t xml:space="preserve"> (Рисунок </w:t>
      </w:r>
      <w:r w:rsidR="00CB18E4" w:rsidRPr="00345E40">
        <w:t>4.3.1.1</w:t>
      </w:r>
      <w:r w:rsidR="00295029" w:rsidRPr="00345E40">
        <w:t>).</w:t>
      </w:r>
    </w:p>
    <w:p w14:paraId="411219DC" w14:textId="77777777" w:rsidR="00295029" w:rsidRPr="00345E40" w:rsidRDefault="00295029" w:rsidP="009C2FB2">
      <w:pPr>
        <w:jc w:val="both"/>
      </w:pPr>
    </w:p>
    <w:p w14:paraId="6E76F585" w14:textId="77777777" w:rsidR="00295029" w:rsidRPr="00345E40" w:rsidRDefault="00295029" w:rsidP="00990BE2">
      <w:pPr>
        <w:ind w:firstLine="0"/>
        <w:jc w:val="center"/>
      </w:pPr>
      <w:r w:rsidRPr="00345E40">
        <w:rPr>
          <w:noProof/>
          <w:lang w:eastAsia="ru-RU"/>
        </w:rPr>
        <w:drawing>
          <wp:inline distT="0" distB="0" distL="0" distR="0" wp14:anchorId="630C1E90" wp14:editId="62FD5F16">
            <wp:extent cx="3754702" cy="2281503"/>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8" cstate="print"/>
                    <a:srcRect t="2684" r="53821" b="61184"/>
                    <a:stretch/>
                  </pic:blipFill>
                  <pic:spPr bwMode="auto">
                    <a:xfrm>
                      <a:off x="0" y="0"/>
                      <a:ext cx="3782082" cy="2298140"/>
                    </a:xfrm>
                    <a:prstGeom prst="rect">
                      <a:avLst/>
                    </a:prstGeom>
                    <a:ln>
                      <a:noFill/>
                    </a:ln>
                    <a:extLst>
                      <a:ext uri="{53640926-AAD7-44D8-BBD7-CCE9431645EC}">
                        <a14:shadowObscured xmlns:a14="http://schemas.microsoft.com/office/drawing/2010/main"/>
                      </a:ext>
                    </a:extLst>
                  </pic:spPr>
                </pic:pic>
              </a:graphicData>
            </a:graphic>
          </wp:inline>
        </w:drawing>
      </w:r>
    </w:p>
    <w:p w14:paraId="64B5DF08" w14:textId="77777777" w:rsidR="00295029" w:rsidRPr="00345E40" w:rsidRDefault="00295029" w:rsidP="009C2FB2">
      <w:pPr>
        <w:jc w:val="center"/>
      </w:pPr>
      <w:r w:rsidRPr="00345E40">
        <w:t xml:space="preserve">Рисунок </w:t>
      </w:r>
      <w:r w:rsidR="00CB18E4" w:rsidRPr="00345E40">
        <w:t>4.3.1.1</w:t>
      </w:r>
      <w:r w:rsidRPr="00345E40">
        <w:t xml:space="preserve"> – Пример заготовки на блок-диаграмме </w:t>
      </w:r>
      <w:r w:rsidR="00DE1EB1" w:rsidRPr="00345E40">
        <w:t xml:space="preserve">ВП </w:t>
      </w:r>
      <w:r w:rsidRPr="00345E40">
        <w:t xml:space="preserve">фрагмента «Умного калькулятора», не требующего участия каких-либо операндов </w:t>
      </w:r>
      <w:r w:rsidR="00E324D2" w:rsidRPr="00345E40">
        <w:t>(и операций, соответственно)</w:t>
      </w:r>
    </w:p>
    <w:p w14:paraId="303A2F84" w14:textId="77777777" w:rsidR="00295029" w:rsidRPr="00345E40" w:rsidRDefault="00295029" w:rsidP="009C2FB2">
      <w:pPr>
        <w:jc w:val="both"/>
      </w:pPr>
    </w:p>
    <w:p w14:paraId="433DAD39" w14:textId="77777777" w:rsidR="00295029" w:rsidRPr="00345E40" w:rsidRDefault="00295029" w:rsidP="009C2FB2">
      <w:pPr>
        <w:jc w:val="both"/>
      </w:pPr>
      <w:r w:rsidRPr="00345E40">
        <w:t xml:space="preserve">Для вывода на числовой </w:t>
      </w:r>
      <w:r w:rsidR="006B334F" w:rsidRPr="00345E40">
        <w:t>элемент вывода</w:t>
      </w:r>
      <w:r w:rsidRPr="00345E40">
        <w:t xml:space="preserve"> </w:t>
      </w:r>
      <w:r w:rsidR="00E324D2" w:rsidRPr="00345E40">
        <w:t>конкретного результата</w:t>
      </w:r>
      <w:r w:rsidRPr="00345E40">
        <w:t xml:space="preserve"> </w:t>
      </w:r>
      <w:r w:rsidR="00DE1EB1" w:rsidRPr="00345E40">
        <w:t xml:space="preserve">оператором </w:t>
      </w:r>
      <w:r w:rsidR="00E324D2" w:rsidRPr="00345E40">
        <w:t>должна быть нажата</w:t>
      </w:r>
      <w:r w:rsidRPr="00345E40">
        <w:t xml:space="preserve"> одна</w:t>
      </w:r>
      <w:r w:rsidR="00E324D2" w:rsidRPr="00345E40">
        <w:t xml:space="preserve"> и только одна, конкретная</w:t>
      </w:r>
      <w:r w:rsidRPr="00345E40">
        <w:t xml:space="preserve"> кнопка из трёх </w:t>
      </w:r>
      <w:r w:rsidR="00E324D2" w:rsidRPr="00345E40">
        <w:t xml:space="preserve">предложенных </w:t>
      </w:r>
      <w:r w:rsidR="00DE1EB1" w:rsidRPr="00345E40">
        <w:t>на передней панели ВП</w:t>
      </w:r>
      <w:r w:rsidR="00E324D2" w:rsidRPr="00345E40">
        <w:t>.</w:t>
      </w:r>
      <w:r w:rsidRPr="00345E40">
        <w:t xml:space="preserve"> </w:t>
      </w:r>
      <w:r w:rsidR="00E324D2" w:rsidRPr="00345E40">
        <w:t>Д</w:t>
      </w:r>
      <w:r w:rsidRPr="00345E40">
        <w:t>ругие</w:t>
      </w:r>
      <w:r w:rsidR="00E324D2" w:rsidRPr="00345E40">
        <w:t xml:space="preserve"> кнопки</w:t>
      </w:r>
      <w:r w:rsidRPr="00345E40">
        <w:t xml:space="preserve"> не</w:t>
      </w:r>
      <w:r w:rsidR="00E324D2" w:rsidRPr="00345E40">
        <w:t xml:space="preserve"> должны быть</w:t>
      </w:r>
      <w:r w:rsidRPr="00345E40">
        <w:t xml:space="preserve"> нажаты.</w:t>
      </w:r>
      <w:r w:rsidR="00E324D2" w:rsidRPr="00345E40">
        <w:t xml:space="preserve"> Должна гарантироваться однозначность</w:t>
      </w:r>
      <w:r w:rsidR="00B4219C" w:rsidRPr="00345E40">
        <w:t xml:space="preserve"> (один входной сигнал – один результат)</w:t>
      </w:r>
      <w:r w:rsidR="00E324D2" w:rsidRPr="00345E40">
        <w:t>,</w:t>
      </w:r>
      <w:r w:rsidRPr="00345E40">
        <w:t xml:space="preserve"> </w:t>
      </w:r>
      <w:r w:rsidR="00E324D2" w:rsidRPr="00345E40">
        <w:t>т</w:t>
      </w:r>
      <w:r w:rsidRPr="00345E40">
        <w:t xml:space="preserve">о есть: </w:t>
      </w:r>
    </w:p>
    <w:p w14:paraId="302B4E7B" w14:textId="77777777" w:rsidR="00295029" w:rsidRPr="00345E40" w:rsidRDefault="00295029" w:rsidP="009C2FB2">
      <w:pPr>
        <w:jc w:val="both"/>
      </w:pPr>
    </w:p>
    <w:p w14:paraId="086E984F" w14:textId="77777777"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Один» нажата, кнопки «Два» и «Три» не нажаты,</w:t>
      </w:r>
    </w:p>
    <w:p w14:paraId="15D5B717" w14:textId="77777777"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Два» нажата, кнопки «Один» и «Три» не нажаты,</w:t>
      </w:r>
    </w:p>
    <w:p w14:paraId="42DD9D29" w14:textId="77777777"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Три» нажата, кнопки «Один» и «Два» не нажаты.</w:t>
      </w:r>
    </w:p>
    <w:p w14:paraId="4AE30363" w14:textId="77777777" w:rsidR="00295029" w:rsidRPr="00345E40" w:rsidRDefault="00295029" w:rsidP="009C2FB2">
      <w:pPr>
        <w:jc w:val="both"/>
      </w:pPr>
    </w:p>
    <w:p w14:paraId="0205D079" w14:textId="77777777" w:rsidR="00295029" w:rsidRPr="00345E40" w:rsidRDefault="00295029" w:rsidP="009C2FB2">
      <w:pPr>
        <w:jc w:val="both"/>
      </w:pPr>
      <w:r w:rsidRPr="00345E40">
        <w:lastRenderedPageBreak/>
        <w:t>Построим схему на блок-диаграмме в соответствии со сформулированной выше логикой. Начнём с первого условия: «Два» и «Три» логически перемножаются и инвертируются функцией объединённой арифметики</w:t>
      </w:r>
      <w:r w:rsidR="00E324D2" w:rsidRPr="00345E40">
        <w:t>.</w:t>
      </w:r>
      <w:r w:rsidRPr="00345E40">
        <w:t xml:space="preserve"> </w:t>
      </w:r>
      <w:r w:rsidR="00E324D2" w:rsidRPr="00345E40">
        <w:t>П</w:t>
      </w:r>
      <w:r w:rsidRPr="00345E40">
        <w:t xml:space="preserve">олученный результат логически умножается на «Один» (Рисунок </w:t>
      </w:r>
      <w:r w:rsidR="00CB18E4" w:rsidRPr="00345E40">
        <w:t>4.3.1.2</w:t>
      </w:r>
      <w:r w:rsidRPr="00345E40">
        <w:t>).</w:t>
      </w:r>
    </w:p>
    <w:p w14:paraId="341B6DD3" w14:textId="77777777" w:rsidR="00295029" w:rsidRPr="00345E40" w:rsidRDefault="00295029" w:rsidP="009C2FB2">
      <w:pPr>
        <w:jc w:val="both"/>
      </w:pPr>
    </w:p>
    <w:p w14:paraId="1B511684" w14:textId="77777777" w:rsidR="00295029" w:rsidRPr="00345E40" w:rsidRDefault="00295029" w:rsidP="00990BE2">
      <w:pPr>
        <w:ind w:firstLine="0"/>
        <w:jc w:val="center"/>
        <w:rPr>
          <w:b/>
        </w:rPr>
      </w:pPr>
      <w:r w:rsidRPr="00345E40">
        <w:rPr>
          <w:noProof/>
          <w:lang w:eastAsia="ru-RU"/>
        </w:rPr>
        <w:drawing>
          <wp:inline distT="0" distB="0" distL="0" distR="0" wp14:anchorId="2D35ACF4" wp14:editId="7F38DDEF">
            <wp:extent cx="3649999" cy="24551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9" cstate="print"/>
                    <a:srcRect l="413" t="2477" r="45713" b="50860"/>
                    <a:stretch/>
                  </pic:blipFill>
                  <pic:spPr bwMode="auto">
                    <a:xfrm>
                      <a:off x="0" y="0"/>
                      <a:ext cx="3650614" cy="2455545"/>
                    </a:xfrm>
                    <a:prstGeom prst="rect">
                      <a:avLst/>
                    </a:prstGeom>
                    <a:ln>
                      <a:noFill/>
                    </a:ln>
                    <a:extLst>
                      <a:ext uri="{53640926-AAD7-44D8-BBD7-CCE9431645EC}">
                        <a14:shadowObscured xmlns:a14="http://schemas.microsoft.com/office/drawing/2010/main"/>
                      </a:ext>
                    </a:extLst>
                  </pic:spPr>
                </pic:pic>
              </a:graphicData>
            </a:graphic>
          </wp:inline>
        </w:drawing>
      </w:r>
    </w:p>
    <w:p w14:paraId="10D98EC9" w14:textId="77777777" w:rsidR="00295029" w:rsidRPr="00345E40" w:rsidRDefault="00295029" w:rsidP="009C2FB2">
      <w:pPr>
        <w:jc w:val="center"/>
        <w:rPr>
          <w:b/>
        </w:rPr>
      </w:pPr>
      <w:r w:rsidRPr="00345E40">
        <w:t xml:space="preserve">Рисунок </w:t>
      </w:r>
      <w:r w:rsidR="00CB18E4" w:rsidRPr="00345E40">
        <w:t>4.3.1.2</w:t>
      </w:r>
      <w:r w:rsidRPr="00345E40">
        <w:t xml:space="preserve"> – Составление логики для нажатой кнопки «Один» и не нажатых кнопок «Два» и «Три»</w:t>
      </w:r>
      <w:r w:rsidRPr="00345E40">
        <w:rPr>
          <w:b/>
        </w:rPr>
        <w:t xml:space="preserve"> </w:t>
      </w:r>
    </w:p>
    <w:p w14:paraId="05477DC7" w14:textId="77777777" w:rsidR="00295029" w:rsidRPr="00345E40" w:rsidRDefault="00295029" w:rsidP="009C2FB2">
      <w:pPr>
        <w:jc w:val="center"/>
        <w:rPr>
          <w:b/>
        </w:rPr>
      </w:pPr>
    </w:p>
    <w:p w14:paraId="22B0FD15" w14:textId="77777777" w:rsidR="00295029" w:rsidRPr="00345E40" w:rsidRDefault="00295029" w:rsidP="009C2FB2">
      <w:pPr>
        <w:jc w:val="both"/>
      </w:pPr>
      <w:r w:rsidRPr="00345E40">
        <w:t>По аналогии строится</w:t>
      </w:r>
      <w:r w:rsidR="00E324D2" w:rsidRPr="00345E40">
        <w:t xml:space="preserve"> (</w:t>
      </w:r>
      <w:r w:rsidR="00B4219C" w:rsidRPr="00345E40">
        <w:t xml:space="preserve">на блок-диаграмме дополнение размещено </w:t>
      </w:r>
      <w:r w:rsidR="00E324D2" w:rsidRPr="00345E40">
        <w:t>ниже)</w:t>
      </w:r>
      <w:r w:rsidRPr="00345E40">
        <w:t xml:space="preserve"> схема для второго условия: «Один» и «Три» логически перемножаются и инвертируются функцией объединённой арифметики</w:t>
      </w:r>
      <w:r w:rsidR="00E324D2" w:rsidRPr="00345E40">
        <w:t>.</w:t>
      </w:r>
      <w:r w:rsidRPr="00345E40">
        <w:t xml:space="preserve"> </w:t>
      </w:r>
      <w:r w:rsidR="00E324D2" w:rsidRPr="00345E40">
        <w:t>П</w:t>
      </w:r>
      <w:r w:rsidRPr="00345E40">
        <w:t xml:space="preserve">олученный результат логически умножается на «Два» (Рисунок </w:t>
      </w:r>
      <w:r w:rsidR="00CB18E4" w:rsidRPr="00345E40">
        <w:t>4.3.1.3</w:t>
      </w:r>
      <w:r w:rsidRPr="00345E40">
        <w:t>).</w:t>
      </w:r>
    </w:p>
    <w:p w14:paraId="7AE9D489" w14:textId="77777777" w:rsidR="00295029" w:rsidRPr="00345E40" w:rsidRDefault="00295029" w:rsidP="009C2FB2">
      <w:pPr>
        <w:jc w:val="center"/>
        <w:rPr>
          <w:b/>
        </w:rPr>
      </w:pPr>
    </w:p>
    <w:p w14:paraId="778B77AA" w14:textId="77777777" w:rsidR="00295029" w:rsidRPr="00345E40" w:rsidRDefault="00295029" w:rsidP="003B509F">
      <w:pPr>
        <w:ind w:firstLine="0"/>
        <w:jc w:val="center"/>
        <w:rPr>
          <w:b/>
        </w:rPr>
      </w:pPr>
      <w:r w:rsidRPr="00345E40">
        <w:rPr>
          <w:noProof/>
          <w:lang w:eastAsia="ru-RU"/>
        </w:rPr>
        <w:lastRenderedPageBreak/>
        <w:drawing>
          <wp:inline distT="0" distB="0" distL="0" distR="0" wp14:anchorId="43A71D19" wp14:editId="7D142AE9">
            <wp:extent cx="3781958" cy="20696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cstate="print"/>
                    <a:srcRect t="2478" r="45836" b="59355"/>
                    <a:stretch/>
                  </pic:blipFill>
                  <pic:spPr bwMode="auto">
                    <a:xfrm>
                      <a:off x="0" y="0"/>
                      <a:ext cx="3858326" cy="2111442"/>
                    </a:xfrm>
                    <a:prstGeom prst="rect">
                      <a:avLst/>
                    </a:prstGeom>
                    <a:ln>
                      <a:noFill/>
                    </a:ln>
                    <a:extLst>
                      <a:ext uri="{53640926-AAD7-44D8-BBD7-CCE9431645EC}">
                        <a14:shadowObscured xmlns:a14="http://schemas.microsoft.com/office/drawing/2010/main"/>
                      </a:ext>
                    </a:extLst>
                  </pic:spPr>
                </pic:pic>
              </a:graphicData>
            </a:graphic>
          </wp:inline>
        </w:drawing>
      </w:r>
    </w:p>
    <w:p w14:paraId="3C7AA42D" w14:textId="77777777" w:rsidR="00295029" w:rsidRPr="00345E40" w:rsidRDefault="00295029" w:rsidP="003B509F">
      <w:pPr>
        <w:ind w:firstLine="0"/>
        <w:jc w:val="center"/>
      </w:pPr>
      <w:r w:rsidRPr="00345E40">
        <w:t xml:space="preserve">Рисунок </w:t>
      </w:r>
      <w:r w:rsidR="00CB18E4" w:rsidRPr="00345E40">
        <w:t>4.3.1.3</w:t>
      </w:r>
      <w:r w:rsidRPr="00345E40">
        <w:t xml:space="preserve"> – Добавление логики для нажатой кнопки «Два» и не нажатых кнопок «Один» и «Три»</w:t>
      </w:r>
    </w:p>
    <w:p w14:paraId="47F93015" w14:textId="77777777" w:rsidR="00295029" w:rsidRPr="00345E40" w:rsidRDefault="00295029" w:rsidP="009C2FB2">
      <w:pPr>
        <w:jc w:val="center"/>
        <w:rPr>
          <w:b/>
        </w:rPr>
      </w:pPr>
    </w:p>
    <w:p w14:paraId="3DB67863" w14:textId="77777777" w:rsidR="00295029" w:rsidRPr="00345E40" w:rsidRDefault="00295029" w:rsidP="009C2FB2">
      <w:pPr>
        <w:jc w:val="both"/>
      </w:pPr>
      <w:r w:rsidRPr="00345E40">
        <w:t>Схема дополняется</w:t>
      </w:r>
      <w:r w:rsidR="00E324D2" w:rsidRPr="00345E40">
        <w:t xml:space="preserve"> (</w:t>
      </w:r>
      <w:r w:rsidR="00B4219C" w:rsidRPr="00345E40">
        <w:t xml:space="preserve">на блок-диаграмме дополнение размещено </w:t>
      </w:r>
      <w:r w:rsidR="00E324D2" w:rsidRPr="00345E40">
        <w:t>выше)</w:t>
      </w:r>
      <w:r w:rsidRPr="00345E40">
        <w:t xml:space="preserve"> учётом третьего условия</w:t>
      </w:r>
      <w:r w:rsidR="00E324D2" w:rsidRPr="00345E40">
        <w:t>: «Один» и «Два» логически перемножаются и инвертируются функцией объединённой арифметики. Полученный результат логически умножается на «Три»</w:t>
      </w:r>
      <w:r w:rsidRPr="00345E40">
        <w:t xml:space="preserve"> (Рисунок </w:t>
      </w:r>
      <w:r w:rsidR="00CB18E4" w:rsidRPr="00345E40">
        <w:t>4.3.1.4</w:t>
      </w:r>
      <w:r w:rsidRPr="00345E40">
        <w:t>).</w:t>
      </w:r>
    </w:p>
    <w:p w14:paraId="1C3530E1" w14:textId="77777777" w:rsidR="00295029" w:rsidRPr="00345E40" w:rsidRDefault="00295029" w:rsidP="009C2FB2">
      <w:pPr>
        <w:jc w:val="center"/>
        <w:rPr>
          <w:b/>
        </w:rPr>
      </w:pPr>
    </w:p>
    <w:p w14:paraId="3FA0E315" w14:textId="77777777" w:rsidR="00295029" w:rsidRPr="00345E40" w:rsidRDefault="00295029" w:rsidP="003B509F">
      <w:pPr>
        <w:ind w:firstLine="0"/>
        <w:jc w:val="center"/>
        <w:rPr>
          <w:b/>
        </w:rPr>
      </w:pPr>
      <w:r w:rsidRPr="00345E40">
        <w:rPr>
          <w:noProof/>
          <w:lang w:eastAsia="ru-RU"/>
        </w:rPr>
        <w:drawing>
          <wp:inline distT="0" distB="0" distL="0" distR="0" wp14:anchorId="09BF1CE4" wp14:editId="03C40E34">
            <wp:extent cx="3701491" cy="2038529"/>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cstate="print"/>
                    <a:srcRect l="1" t="2271" r="45848" b="59327"/>
                    <a:stretch/>
                  </pic:blipFill>
                  <pic:spPr bwMode="auto">
                    <a:xfrm>
                      <a:off x="0" y="0"/>
                      <a:ext cx="3749255" cy="2064834"/>
                    </a:xfrm>
                    <a:prstGeom prst="rect">
                      <a:avLst/>
                    </a:prstGeom>
                    <a:ln>
                      <a:noFill/>
                    </a:ln>
                    <a:extLst>
                      <a:ext uri="{53640926-AAD7-44D8-BBD7-CCE9431645EC}">
                        <a14:shadowObscured xmlns:a14="http://schemas.microsoft.com/office/drawing/2010/main"/>
                      </a:ext>
                    </a:extLst>
                  </pic:spPr>
                </pic:pic>
              </a:graphicData>
            </a:graphic>
          </wp:inline>
        </w:drawing>
      </w:r>
    </w:p>
    <w:p w14:paraId="1A347113" w14:textId="77777777" w:rsidR="00295029" w:rsidRPr="00345E40" w:rsidRDefault="00295029" w:rsidP="003B509F">
      <w:pPr>
        <w:ind w:firstLine="0"/>
        <w:jc w:val="center"/>
      </w:pPr>
      <w:r w:rsidRPr="00345E40">
        <w:t xml:space="preserve">Рисунок </w:t>
      </w:r>
      <w:r w:rsidR="00CB18E4" w:rsidRPr="00345E40">
        <w:t>4.3.1.4</w:t>
      </w:r>
      <w:r w:rsidRPr="00345E40">
        <w:t xml:space="preserve"> – Добавление логики для нажатой кнопки «Три» и не нажатых кнопок «Один» и «Два»</w:t>
      </w:r>
    </w:p>
    <w:p w14:paraId="68E2B493" w14:textId="77777777" w:rsidR="00E324D2" w:rsidRPr="00345E40" w:rsidRDefault="00295029" w:rsidP="009C2FB2">
      <w:pPr>
        <w:jc w:val="both"/>
      </w:pPr>
      <w:r w:rsidRPr="00345E40">
        <w:lastRenderedPageBreak/>
        <w:t xml:space="preserve">Решение задачи контроля нажатия одной единственной кнопки из трёх при составлении данной логической цепочки – это тот редкий случай, когда уместно применение операции исключающего </w:t>
      </w:r>
      <w:r w:rsidR="00C606BF" w:rsidRPr="00345E40">
        <w:t>«</w:t>
      </w:r>
      <w:r w:rsidRPr="00345E40">
        <w:t>ИЛИ</w:t>
      </w:r>
      <w:r w:rsidR="00C606BF" w:rsidRPr="00345E40">
        <w:t>»</w:t>
      </w:r>
      <w:r w:rsidRPr="00345E40">
        <w:t xml:space="preserve">. </w:t>
      </w:r>
    </w:p>
    <w:p w14:paraId="5C3660F7" w14:textId="77777777" w:rsidR="00B4219C" w:rsidRPr="00345E40" w:rsidRDefault="00295029" w:rsidP="009C2FB2">
      <w:pPr>
        <w:jc w:val="both"/>
      </w:pPr>
      <w:r w:rsidRPr="00345E40">
        <w:t xml:space="preserve">Это трудно принять с первого прочтения, поскольку само по себе в рассуждениях напрашивается обыкновенное логическое сложение, но это не так. </w:t>
      </w:r>
    </w:p>
    <w:p w14:paraId="2D32BD59" w14:textId="77777777" w:rsidR="00295029" w:rsidRPr="00345E40" w:rsidRDefault="00295029" w:rsidP="009C2FB2">
      <w:pPr>
        <w:jc w:val="both"/>
      </w:pPr>
      <w:r w:rsidRPr="00345E40">
        <w:t xml:space="preserve">Для доказательства составим таблицу истинности по логическому сложению (Таблица </w:t>
      </w:r>
      <w:r w:rsidR="00CB18E4" w:rsidRPr="00345E40">
        <w:t>4.3.1.1</w:t>
      </w:r>
      <w:r w:rsidRPr="00345E40">
        <w:t xml:space="preserve">) и таблицу истинности для исключающего </w:t>
      </w:r>
      <w:r w:rsidR="00C606BF" w:rsidRPr="00345E40">
        <w:t>«</w:t>
      </w:r>
      <w:r w:rsidRPr="00345E40">
        <w:t>ИЛИ</w:t>
      </w:r>
      <w:r w:rsidR="00C606BF" w:rsidRPr="00345E40">
        <w:t>»</w:t>
      </w:r>
      <w:r w:rsidRPr="00345E40">
        <w:t xml:space="preserve"> (Таблица </w:t>
      </w:r>
      <w:r w:rsidR="00CB18E4" w:rsidRPr="00345E40">
        <w:t>4.3.1.2</w:t>
      </w:r>
      <w:r w:rsidRPr="00345E40">
        <w:t>).</w:t>
      </w:r>
    </w:p>
    <w:p w14:paraId="0E96BC1A" w14:textId="77777777" w:rsidR="00295029" w:rsidRPr="00345E40" w:rsidRDefault="00295029" w:rsidP="009C2FB2"/>
    <w:p w14:paraId="47BAF0D6" w14:textId="77777777" w:rsidR="00295029" w:rsidRPr="00345E40" w:rsidRDefault="00295029" w:rsidP="00D917FD">
      <w:pPr>
        <w:ind w:firstLine="0"/>
        <w:jc w:val="right"/>
      </w:pPr>
      <w:r w:rsidRPr="00345E40">
        <w:t xml:space="preserve">Таблица </w:t>
      </w:r>
      <w:r w:rsidR="00CB18E4" w:rsidRPr="00345E40">
        <w:t>4.3.1.1</w:t>
      </w:r>
      <w:r w:rsidRPr="00345E40">
        <w:t xml:space="preserve"> – Истинность объединения трёх операндов по </w:t>
      </w:r>
      <w:r w:rsidR="00C606BF" w:rsidRPr="00345E40">
        <w:t>«</w:t>
      </w:r>
      <w:r w:rsidRPr="00345E40">
        <w:t>ИЛИ</w:t>
      </w:r>
      <w:r w:rsidR="00C606BF" w:rsidRPr="00345E40">
        <w:t>»</w:t>
      </w:r>
    </w:p>
    <w:tbl>
      <w:tblPr>
        <w:tblStyle w:val="TableGrid"/>
        <w:tblW w:w="0" w:type="auto"/>
        <w:tblLook w:val="04A0" w:firstRow="1" w:lastRow="0" w:firstColumn="1" w:lastColumn="0" w:noHBand="0" w:noVBand="1"/>
      </w:tblPr>
      <w:tblGrid>
        <w:gridCol w:w="1108"/>
        <w:gridCol w:w="1238"/>
        <w:gridCol w:w="1232"/>
        <w:gridCol w:w="1232"/>
        <w:gridCol w:w="1304"/>
      </w:tblGrid>
      <w:tr w:rsidR="00B4219C" w:rsidRPr="00345E40" w14:paraId="77927BD9" w14:textId="77777777" w:rsidTr="00171CD4">
        <w:tc>
          <w:tcPr>
            <w:tcW w:w="1135" w:type="dxa"/>
          </w:tcPr>
          <w:p w14:paraId="69B60ED7" w14:textId="77777777" w:rsidR="00B4219C" w:rsidRPr="00345E40" w:rsidRDefault="00B4219C" w:rsidP="00B4219C">
            <w:pPr>
              <w:ind w:firstLine="0"/>
              <w:jc w:val="center"/>
              <w:rPr>
                <w:b/>
              </w:rPr>
            </w:pPr>
            <w:r w:rsidRPr="00345E40">
              <w:rPr>
                <w:b/>
              </w:rPr>
              <w:t>№ стр.</w:t>
            </w:r>
          </w:p>
        </w:tc>
        <w:tc>
          <w:tcPr>
            <w:tcW w:w="1265" w:type="dxa"/>
          </w:tcPr>
          <w:p w14:paraId="08644ACA" w14:textId="77777777" w:rsidR="00B4219C" w:rsidRPr="00345E40" w:rsidRDefault="00B4219C" w:rsidP="00B4219C">
            <w:pPr>
              <w:ind w:firstLine="0"/>
              <w:jc w:val="center"/>
              <w:rPr>
                <w:b/>
              </w:rPr>
            </w:pPr>
            <w:r w:rsidRPr="00345E40">
              <w:rPr>
                <w:b/>
              </w:rPr>
              <w:t>Один</w:t>
            </w:r>
          </w:p>
        </w:tc>
        <w:tc>
          <w:tcPr>
            <w:tcW w:w="1265" w:type="dxa"/>
          </w:tcPr>
          <w:p w14:paraId="0A95E474" w14:textId="77777777" w:rsidR="00B4219C" w:rsidRPr="00345E40" w:rsidRDefault="00B4219C" w:rsidP="00B4219C">
            <w:pPr>
              <w:ind w:firstLine="0"/>
              <w:jc w:val="center"/>
              <w:rPr>
                <w:b/>
              </w:rPr>
            </w:pPr>
            <w:r w:rsidRPr="00345E40">
              <w:rPr>
                <w:b/>
              </w:rPr>
              <w:t>Два</w:t>
            </w:r>
          </w:p>
        </w:tc>
        <w:tc>
          <w:tcPr>
            <w:tcW w:w="1265" w:type="dxa"/>
          </w:tcPr>
          <w:p w14:paraId="3369EB0B" w14:textId="77777777" w:rsidR="00B4219C" w:rsidRPr="00345E40" w:rsidRDefault="00B4219C" w:rsidP="00B4219C">
            <w:pPr>
              <w:ind w:firstLine="0"/>
              <w:jc w:val="center"/>
              <w:rPr>
                <w:b/>
              </w:rPr>
            </w:pPr>
            <w:r w:rsidRPr="00345E40">
              <w:rPr>
                <w:b/>
              </w:rPr>
              <w:t>Три</w:t>
            </w:r>
          </w:p>
        </w:tc>
        <w:tc>
          <w:tcPr>
            <w:tcW w:w="1335" w:type="dxa"/>
          </w:tcPr>
          <w:p w14:paraId="016AC19E" w14:textId="77777777" w:rsidR="00B4219C" w:rsidRPr="00345E40" w:rsidRDefault="00B4219C" w:rsidP="00B4219C">
            <w:pPr>
              <w:ind w:firstLine="0"/>
              <w:jc w:val="center"/>
              <w:rPr>
                <w:b/>
                <w:i/>
              </w:rPr>
            </w:pPr>
            <w:r w:rsidRPr="00345E40">
              <w:rPr>
                <w:b/>
                <w:i/>
              </w:rPr>
              <w:t>«</w:t>
            </w:r>
            <w:r w:rsidRPr="00345E40">
              <w:rPr>
                <w:b/>
                <w:i/>
                <w:lang w:val="en-US"/>
              </w:rPr>
              <w:t>OR</w:t>
            </w:r>
            <w:r w:rsidRPr="00345E40">
              <w:rPr>
                <w:b/>
                <w:i/>
              </w:rPr>
              <w:t>»</w:t>
            </w:r>
          </w:p>
        </w:tc>
      </w:tr>
      <w:tr w:rsidR="00B4219C" w:rsidRPr="00345E40" w14:paraId="4CF9754B" w14:textId="77777777" w:rsidTr="00171CD4">
        <w:tc>
          <w:tcPr>
            <w:tcW w:w="1135" w:type="dxa"/>
          </w:tcPr>
          <w:p w14:paraId="49A62F8A" w14:textId="77777777" w:rsidR="00B4219C" w:rsidRPr="00345E40" w:rsidRDefault="00B4219C" w:rsidP="00B4219C">
            <w:pPr>
              <w:ind w:firstLine="0"/>
              <w:jc w:val="center"/>
              <w:rPr>
                <w:i/>
              </w:rPr>
            </w:pPr>
            <w:r w:rsidRPr="00345E40">
              <w:rPr>
                <w:i/>
              </w:rPr>
              <w:t>1</w:t>
            </w:r>
          </w:p>
        </w:tc>
        <w:tc>
          <w:tcPr>
            <w:tcW w:w="1265" w:type="dxa"/>
          </w:tcPr>
          <w:p w14:paraId="077AA252" w14:textId="77777777" w:rsidR="00B4219C" w:rsidRPr="00345E40" w:rsidRDefault="00B4219C" w:rsidP="00B4219C">
            <w:pPr>
              <w:ind w:firstLine="0"/>
              <w:jc w:val="center"/>
              <w:rPr>
                <w:i/>
              </w:rPr>
            </w:pPr>
            <w:r w:rsidRPr="00345E40">
              <w:rPr>
                <w:i/>
                <w:lang w:val="en-US"/>
              </w:rPr>
              <w:t>false</w:t>
            </w:r>
          </w:p>
        </w:tc>
        <w:tc>
          <w:tcPr>
            <w:tcW w:w="1265" w:type="dxa"/>
          </w:tcPr>
          <w:p w14:paraId="06B1C775" w14:textId="77777777" w:rsidR="00B4219C" w:rsidRPr="00345E40" w:rsidRDefault="00B4219C" w:rsidP="00B4219C">
            <w:pPr>
              <w:ind w:firstLine="0"/>
              <w:jc w:val="center"/>
              <w:rPr>
                <w:i/>
              </w:rPr>
            </w:pPr>
            <w:r w:rsidRPr="00345E40">
              <w:rPr>
                <w:i/>
                <w:lang w:val="en-US"/>
              </w:rPr>
              <w:t>false</w:t>
            </w:r>
          </w:p>
        </w:tc>
        <w:tc>
          <w:tcPr>
            <w:tcW w:w="1265" w:type="dxa"/>
          </w:tcPr>
          <w:p w14:paraId="6D3D98A9" w14:textId="77777777" w:rsidR="00B4219C" w:rsidRPr="00345E40" w:rsidRDefault="00B4219C" w:rsidP="00B4219C">
            <w:pPr>
              <w:ind w:firstLine="0"/>
              <w:jc w:val="center"/>
              <w:rPr>
                <w:i/>
              </w:rPr>
            </w:pPr>
            <w:r w:rsidRPr="00345E40">
              <w:rPr>
                <w:i/>
                <w:lang w:val="en-US"/>
              </w:rPr>
              <w:t>false</w:t>
            </w:r>
          </w:p>
        </w:tc>
        <w:tc>
          <w:tcPr>
            <w:tcW w:w="1335" w:type="dxa"/>
          </w:tcPr>
          <w:p w14:paraId="6F167E55" w14:textId="77777777" w:rsidR="00B4219C" w:rsidRPr="00345E40" w:rsidRDefault="00B4219C" w:rsidP="00B4219C">
            <w:pPr>
              <w:ind w:firstLine="0"/>
              <w:jc w:val="center"/>
              <w:rPr>
                <w:b/>
                <w:i/>
              </w:rPr>
            </w:pPr>
            <w:r w:rsidRPr="00345E40">
              <w:rPr>
                <w:b/>
                <w:i/>
                <w:lang w:val="en-US"/>
              </w:rPr>
              <w:t>false</w:t>
            </w:r>
          </w:p>
        </w:tc>
      </w:tr>
      <w:tr w:rsidR="00B4219C" w:rsidRPr="00345E40" w14:paraId="005D75AE" w14:textId="77777777" w:rsidTr="00171CD4">
        <w:tc>
          <w:tcPr>
            <w:tcW w:w="1135" w:type="dxa"/>
          </w:tcPr>
          <w:p w14:paraId="1915A62D" w14:textId="77777777" w:rsidR="00B4219C" w:rsidRPr="00345E40" w:rsidRDefault="00B4219C" w:rsidP="00B4219C">
            <w:pPr>
              <w:ind w:firstLine="0"/>
              <w:jc w:val="center"/>
              <w:rPr>
                <w:i/>
              </w:rPr>
            </w:pPr>
            <w:r w:rsidRPr="00345E40">
              <w:rPr>
                <w:i/>
              </w:rPr>
              <w:t>2</w:t>
            </w:r>
          </w:p>
        </w:tc>
        <w:tc>
          <w:tcPr>
            <w:tcW w:w="1265" w:type="dxa"/>
          </w:tcPr>
          <w:p w14:paraId="6E94BD59" w14:textId="77777777" w:rsidR="00B4219C" w:rsidRPr="00345E40" w:rsidRDefault="00B4219C" w:rsidP="00B4219C">
            <w:pPr>
              <w:ind w:firstLine="0"/>
              <w:jc w:val="center"/>
              <w:rPr>
                <w:i/>
              </w:rPr>
            </w:pPr>
            <w:r w:rsidRPr="00345E40">
              <w:rPr>
                <w:i/>
                <w:lang w:val="en-US"/>
              </w:rPr>
              <w:t>false</w:t>
            </w:r>
          </w:p>
        </w:tc>
        <w:tc>
          <w:tcPr>
            <w:tcW w:w="1265" w:type="dxa"/>
          </w:tcPr>
          <w:p w14:paraId="5B30F797" w14:textId="77777777" w:rsidR="00B4219C" w:rsidRPr="00345E40" w:rsidRDefault="00B4219C" w:rsidP="00B4219C">
            <w:pPr>
              <w:ind w:firstLine="0"/>
              <w:jc w:val="center"/>
              <w:rPr>
                <w:i/>
              </w:rPr>
            </w:pPr>
            <w:r w:rsidRPr="00345E40">
              <w:rPr>
                <w:i/>
                <w:lang w:val="en-US"/>
              </w:rPr>
              <w:t>false</w:t>
            </w:r>
          </w:p>
        </w:tc>
        <w:tc>
          <w:tcPr>
            <w:tcW w:w="1265" w:type="dxa"/>
          </w:tcPr>
          <w:p w14:paraId="00974A3B" w14:textId="77777777" w:rsidR="00B4219C" w:rsidRPr="00345E40" w:rsidRDefault="00B4219C" w:rsidP="00B4219C">
            <w:pPr>
              <w:ind w:firstLine="0"/>
              <w:jc w:val="center"/>
              <w:rPr>
                <w:i/>
              </w:rPr>
            </w:pPr>
            <w:r w:rsidRPr="00345E40">
              <w:rPr>
                <w:i/>
                <w:lang w:val="en-US"/>
              </w:rPr>
              <w:t>true</w:t>
            </w:r>
          </w:p>
        </w:tc>
        <w:tc>
          <w:tcPr>
            <w:tcW w:w="1335" w:type="dxa"/>
          </w:tcPr>
          <w:p w14:paraId="47075BE7" w14:textId="77777777" w:rsidR="00B4219C" w:rsidRPr="00345E40" w:rsidRDefault="00B4219C" w:rsidP="00B4219C">
            <w:pPr>
              <w:ind w:firstLine="0"/>
              <w:jc w:val="center"/>
              <w:rPr>
                <w:b/>
                <w:i/>
              </w:rPr>
            </w:pPr>
            <w:r w:rsidRPr="00345E40">
              <w:rPr>
                <w:b/>
                <w:i/>
                <w:lang w:val="en-US"/>
              </w:rPr>
              <w:t>true</w:t>
            </w:r>
          </w:p>
        </w:tc>
      </w:tr>
      <w:tr w:rsidR="00B4219C" w:rsidRPr="00345E40" w14:paraId="6D1BD197" w14:textId="77777777" w:rsidTr="00171CD4">
        <w:tc>
          <w:tcPr>
            <w:tcW w:w="1135" w:type="dxa"/>
          </w:tcPr>
          <w:p w14:paraId="1C783B1A" w14:textId="77777777" w:rsidR="00B4219C" w:rsidRPr="00345E40" w:rsidRDefault="00B4219C" w:rsidP="00B4219C">
            <w:pPr>
              <w:ind w:firstLine="0"/>
              <w:jc w:val="center"/>
              <w:rPr>
                <w:i/>
              </w:rPr>
            </w:pPr>
            <w:r w:rsidRPr="00345E40">
              <w:rPr>
                <w:i/>
              </w:rPr>
              <w:t>3</w:t>
            </w:r>
          </w:p>
        </w:tc>
        <w:tc>
          <w:tcPr>
            <w:tcW w:w="1265" w:type="dxa"/>
          </w:tcPr>
          <w:p w14:paraId="4B801256" w14:textId="77777777" w:rsidR="00B4219C" w:rsidRPr="00345E40" w:rsidRDefault="00B4219C" w:rsidP="00B4219C">
            <w:pPr>
              <w:ind w:firstLine="0"/>
              <w:jc w:val="center"/>
              <w:rPr>
                <w:i/>
                <w:lang w:val="en-US"/>
              </w:rPr>
            </w:pPr>
            <w:r w:rsidRPr="00345E40">
              <w:rPr>
                <w:i/>
                <w:lang w:val="en-US"/>
              </w:rPr>
              <w:t>false</w:t>
            </w:r>
          </w:p>
        </w:tc>
        <w:tc>
          <w:tcPr>
            <w:tcW w:w="1265" w:type="dxa"/>
          </w:tcPr>
          <w:p w14:paraId="0B4C56D2" w14:textId="77777777" w:rsidR="00B4219C" w:rsidRPr="00345E40" w:rsidRDefault="00B4219C" w:rsidP="00B4219C">
            <w:pPr>
              <w:ind w:firstLine="0"/>
              <w:jc w:val="center"/>
              <w:rPr>
                <w:i/>
                <w:lang w:val="en-US"/>
              </w:rPr>
            </w:pPr>
            <w:r w:rsidRPr="00345E40">
              <w:rPr>
                <w:i/>
                <w:lang w:val="en-US"/>
              </w:rPr>
              <w:t>true</w:t>
            </w:r>
          </w:p>
        </w:tc>
        <w:tc>
          <w:tcPr>
            <w:tcW w:w="1265" w:type="dxa"/>
          </w:tcPr>
          <w:p w14:paraId="0AAB6725" w14:textId="77777777" w:rsidR="00B4219C" w:rsidRPr="00345E40" w:rsidRDefault="00B4219C" w:rsidP="00B4219C">
            <w:pPr>
              <w:ind w:firstLine="0"/>
              <w:jc w:val="center"/>
              <w:rPr>
                <w:i/>
                <w:lang w:val="en-US"/>
              </w:rPr>
            </w:pPr>
            <w:r w:rsidRPr="00345E40">
              <w:rPr>
                <w:i/>
                <w:lang w:val="en-US"/>
              </w:rPr>
              <w:t>false</w:t>
            </w:r>
          </w:p>
        </w:tc>
        <w:tc>
          <w:tcPr>
            <w:tcW w:w="1335" w:type="dxa"/>
          </w:tcPr>
          <w:p w14:paraId="6CA0BA66" w14:textId="77777777" w:rsidR="00B4219C" w:rsidRPr="00345E40" w:rsidRDefault="00B4219C" w:rsidP="00B4219C">
            <w:pPr>
              <w:ind w:firstLine="0"/>
              <w:jc w:val="center"/>
              <w:rPr>
                <w:b/>
                <w:i/>
                <w:lang w:val="en-US"/>
              </w:rPr>
            </w:pPr>
            <w:r w:rsidRPr="00345E40">
              <w:rPr>
                <w:b/>
                <w:i/>
                <w:lang w:val="en-US"/>
              </w:rPr>
              <w:t>true</w:t>
            </w:r>
          </w:p>
        </w:tc>
      </w:tr>
      <w:tr w:rsidR="00B4219C" w:rsidRPr="00345E40" w14:paraId="08F39AF4" w14:textId="77777777" w:rsidTr="00171CD4">
        <w:tc>
          <w:tcPr>
            <w:tcW w:w="1135" w:type="dxa"/>
          </w:tcPr>
          <w:p w14:paraId="5F44757B" w14:textId="77777777" w:rsidR="00B4219C" w:rsidRPr="00345E40" w:rsidRDefault="00B4219C" w:rsidP="00B4219C">
            <w:pPr>
              <w:ind w:firstLine="0"/>
              <w:jc w:val="center"/>
              <w:rPr>
                <w:i/>
              </w:rPr>
            </w:pPr>
            <w:r w:rsidRPr="00345E40">
              <w:rPr>
                <w:i/>
              </w:rPr>
              <w:t>4</w:t>
            </w:r>
          </w:p>
        </w:tc>
        <w:tc>
          <w:tcPr>
            <w:tcW w:w="1265" w:type="dxa"/>
          </w:tcPr>
          <w:p w14:paraId="605BD19D" w14:textId="77777777" w:rsidR="00B4219C" w:rsidRPr="00345E40" w:rsidRDefault="00B4219C" w:rsidP="00B4219C">
            <w:pPr>
              <w:ind w:firstLine="0"/>
              <w:jc w:val="center"/>
              <w:rPr>
                <w:i/>
                <w:lang w:val="en-US"/>
              </w:rPr>
            </w:pPr>
            <w:r w:rsidRPr="00345E40">
              <w:rPr>
                <w:i/>
                <w:lang w:val="en-US"/>
              </w:rPr>
              <w:t>false</w:t>
            </w:r>
          </w:p>
        </w:tc>
        <w:tc>
          <w:tcPr>
            <w:tcW w:w="1265" w:type="dxa"/>
          </w:tcPr>
          <w:p w14:paraId="3D855D63" w14:textId="77777777" w:rsidR="00B4219C" w:rsidRPr="00345E40" w:rsidRDefault="00B4219C" w:rsidP="00B4219C">
            <w:pPr>
              <w:ind w:firstLine="0"/>
              <w:jc w:val="center"/>
              <w:rPr>
                <w:i/>
                <w:lang w:val="en-US"/>
              </w:rPr>
            </w:pPr>
            <w:r w:rsidRPr="00345E40">
              <w:rPr>
                <w:i/>
                <w:lang w:val="en-US"/>
              </w:rPr>
              <w:t>true</w:t>
            </w:r>
          </w:p>
        </w:tc>
        <w:tc>
          <w:tcPr>
            <w:tcW w:w="1265" w:type="dxa"/>
          </w:tcPr>
          <w:p w14:paraId="405C6147" w14:textId="77777777" w:rsidR="00B4219C" w:rsidRPr="00345E40" w:rsidRDefault="00B4219C" w:rsidP="00B4219C">
            <w:pPr>
              <w:ind w:firstLine="0"/>
              <w:jc w:val="center"/>
              <w:rPr>
                <w:i/>
                <w:lang w:val="en-US"/>
              </w:rPr>
            </w:pPr>
            <w:r w:rsidRPr="00345E40">
              <w:rPr>
                <w:i/>
                <w:lang w:val="en-US"/>
              </w:rPr>
              <w:t>true</w:t>
            </w:r>
          </w:p>
        </w:tc>
        <w:tc>
          <w:tcPr>
            <w:tcW w:w="1335" w:type="dxa"/>
          </w:tcPr>
          <w:p w14:paraId="330CB11E" w14:textId="77777777" w:rsidR="00B4219C" w:rsidRPr="00345E40" w:rsidRDefault="00B4219C" w:rsidP="00B4219C">
            <w:pPr>
              <w:ind w:firstLine="0"/>
              <w:jc w:val="center"/>
              <w:rPr>
                <w:b/>
                <w:i/>
              </w:rPr>
            </w:pPr>
            <w:r w:rsidRPr="00345E40">
              <w:rPr>
                <w:b/>
                <w:i/>
                <w:lang w:val="en-US"/>
              </w:rPr>
              <w:t>true</w:t>
            </w:r>
          </w:p>
        </w:tc>
      </w:tr>
      <w:tr w:rsidR="00B4219C" w:rsidRPr="00345E40" w14:paraId="7DCF9154" w14:textId="77777777" w:rsidTr="00171CD4">
        <w:tc>
          <w:tcPr>
            <w:tcW w:w="1135" w:type="dxa"/>
          </w:tcPr>
          <w:p w14:paraId="048C27F5" w14:textId="77777777" w:rsidR="00B4219C" w:rsidRPr="00345E40" w:rsidRDefault="00B4219C" w:rsidP="00B4219C">
            <w:pPr>
              <w:ind w:firstLine="0"/>
              <w:jc w:val="center"/>
              <w:rPr>
                <w:i/>
              </w:rPr>
            </w:pPr>
            <w:r w:rsidRPr="00345E40">
              <w:rPr>
                <w:i/>
              </w:rPr>
              <w:t>5</w:t>
            </w:r>
          </w:p>
        </w:tc>
        <w:tc>
          <w:tcPr>
            <w:tcW w:w="1265" w:type="dxa"/>
          </w:tcPr>
          <w:p w14:paraId="0FE5A704" w14:textId="77777777" w:rsidR="00B4219C" w:rsidRPr="00345E40" w:rsidRDefault="00B4219C" w:rsidP="00B4219C">
            <w:pPr>
              <w:ind w:firstLine="0"/>
              <w:jc w:val="center"/>
              <w:rPr>
                <w:i/>
                <w:lang w:val="en-US"/>
              </w:rPr>
            </w:pPr>
            <w:r w:rsidRPr="00345E40">
              <w:rPr>
                <w:i/>
                <w:lang w:val="en-US"/>
              </w:rPr>
              <w:t>true</w:t>
            </w:r>
          </w:p>
        </w:tc>
        <w:tc>
          <w:tcPr>
            <w:tcW w:w="1265" w:type="dxa"/>
          </w:tcPr>
          <w:p w14:paraId="78450317" w14:textId="77777777" w:rsidR="00B4219C" w:rsidRPr="00345E40" w:rsidRDefault="00B4219C" w:rsidP="00B4219C">
            <w:pPr>
              <w:ind w:firstLine="0"/>
              <w:jc w:val="center"/>
              <w:rPr>
                <w:i/>
                <w:lang w:val="en-US"/>
              </w:rPr>
            </w:pPr>
            <w:r w:rsidRPr="00345E40">
              <w:rPr>
                <w:i/>
                <w:lang w:val="en-US"/>
              </w:rPr>
              <w:t>false</w:t>
            </w:r>
          </w:p>
        </w:tc>
        <w:tc>
          <w:tcPr>
            <w:tcW w:w="1265" w:type="dxa"/>
          </w:tcPr>
          <w:p w14:paraId="0A9483DE" w14:textId="77777777" w:rsidR="00B4219C" w:rsidRPr="00345E40" w:rsidRDefault="00B4219C" w:rsidP="00B4219C">
            <w:pPr>
              <w:ind w:firstLine="0"/>
              <w:jc w:val="center"/>
              <w:rPr>
                <w:i/>
                <w:lang w:val="en-US"/>
              </w:rPr>
            </w:pPr>
            <w:r w:rsidRPr="00345E40">
              <w:rPr>
                <w:i/>
                <w:lang w:val="en-US"/>
              </w:rPr>
              <w:t>false</w:t>
            </w:r>
          </w:p>
        </w:tc>
        <w:tc>
          <w:tcPr>
            <w:tcW w:w="1335" w:type="dxa"/>
          </w:tcPr>
          <w:p w14:paraId="7E938E85" w14:textId="77777777" w:rsidR="00B4219C" w:rsidRPr="00345E40" w:rsidRDefault="00B4219C" w:rsidP="00B4219C">
            <w:pPr>
              <w:ind w:firstLine="0"/>
              <w:jc w:val="center"/>
              <w:rPr>
                <w:b/>
                <w:i/>
              </w:rPr>
            </w:pPr>
            <w:r w:rsidRPr="00345E40">
              <w:rPr>
                <w:b/>
                <w:i/>
                <w:lang w:val="en-US"/>
              </w:rPr>
              <w:t>true</w:t>
            </w:r>
          </w:p>
        </w:tc>
      </w:tr>
      <w:tr w:rsidR="00B4219C" w:rsidRPr="00345E40" w14:paraId="10B5747C" w14:textId="77777777" w:rsidTr="00171CD4">
        <w:tc>
          <w:tcPr>
            <w:tcW w:w="1135" w:type="dxa"/>
          </w:tcPr>
          <w:p w14:paraId="1F073E07" w14:textId="77777777" w:rsidR="00B4219C" w:rsidRPr="00345E40" w:rsidRDefault="00B4219C" w:rsidP="00B4219C">
            <w:pPr>
              <w:ind w:firstLine="0"/>
              <w:jc w:val="center"/>
              <w:rPr>
                <w:i/>
              </w:rPr>
            </w:pPr>
            <w:r w:rsidRPr="00345E40">
              <w:rPr>
                <w:i/>
              </w:rPr>
              <w:t>6</w:t>
            </w:r>
          </w:p>
        </w:tc>
        <w:tc>
          <w:tcPr>
            <w:tcW w:w="1265" w:type="dxa"/>
          </w:tcPr>
          <w:p w14:paraId="73E3456B" w14:textId="77777777" w:rsidR="00B4219C" w:rsidRPr="00345E40" w:rsidRDefault="00B4219C" w:rsidP="00B4219C">
            <w:pPr>
              <w:ind w:firstLine="0"/>
              <w:jc w:val="center"/>
              <w:rPr>
                <w:i/>
                <w:lang w:val="en-US"/>
              </w:rPr>
            </w:pPr>
            <w:r w:rsidRPr="00345E40">
              <w:rPr>
                <w:i/>
                <w:lang w:val="en-US"/>
              </w:rPr>
              <w:t>true</w:t>
            </w:r>
          </w:p>
        </w:tc>
        <w:tc>
          <w:tcPr>
            <w:tcW w:w="1265" w:type="dxa"/>
          </w:tcPr>
          <w:p w14:paraId="70EB0085" w14:textId="77777777" w:rsidR="00B4219C" w:rsidRPr="00345E40" w:rsidRDefault="00B4219C" w:rsidP="00B4219C">
            <w:pPr>
              <w:ind w:firstLine="0"/>
              <w:jc w:val="center"/>
              <w:rPr>
                <w:i/>
                <w:lang w:val="en-US"/>
              </w:rPr>
            </w:pPr>
            <w:r w:rsidRPr="00345E40">
              <w:rPr>
                <w:i/>
                <w:lang w:val="en-US"/>
              </w:rPr>
              <w:t>false</w:t>
            </w:r>
          </w:p>
        </w:tc>
        <w:tc>
          <w:tcPr>
            <w:tcW w:w="1265" w:type="dxa"/>
          </w:tcPr>
          <w:p w14:paraId="027FE8D4" w14:textId="77777777" w:rsidR="00B4219C" w:rsidRPr="00345E40" w:rsidRDefault="00B4219C" w:rsidP="00B4219C">
            <w:pPr>
              <w:ind w:firstLine="0"/>
              <w:jc w:val="center"/>
              <w:rPr>
                <w:i/>
                <w:lang w:val="en-US"/>
              </w:rPr>
            </w:pPr>
            <w:r w:rsidRPr="00345E40">
              <w:rPr>
                <w:i/>
                <w:lang w:val="en-US"/>
              </w:rPr>
              <w:t>true</w:t>
            </w:r>
          </w:p>
        </w:tc>
        <w:tc>
          <w:tcPr>
            <w:tcW w:w="1335" w:type="dxa"/>
          </w:tcPr>
          <w:p w14:paraId="0013BFE5" w14:textId="77777777" w:rsidR="00B4219C" w:rsidRPr="00345E40" w:rsidRDefault="00B4219C" w:rsidP="00B4219C">
            <w:pPr>
              <w:ind w:firstLine="0"/>
              <w:jc w:val="center"/>
              <w:rPr>
                <w:b/>
                <w:i/>
              </w:rPr>
            </w:pPr>
            <w:r w:rsidRPr="00345E40">
              <w:rPr>
                <w:b/>
                <w:i/>
                <w:lang w:val="en-US"/>
              </w:rPr>
              <w:t>true</w:t>
            </w:r>
          </w:p>
        </w:tc>
      </w:tr>
      <w:tr w:rsidR="00B4219C" w:rsidRPr="00345E40" w14:paraId="04FA2FB1" w14:textId="77777777" w:rsidTr="00171CD4">
        <w:tc>
          <w:tcPr>
            <w:tcW w:w="1135" w:type="dxa"/>
          </w:tcPr>
          <w:p w14:paraId="1C427DAE" w14:textId="77777777" w:rsidR="00B4219C" w:rsidRPr="00345E40" w:rsidRDefault="00B4219C" w:rsidP="00B4219C">
            <w:pPr>
              <w:ind w:firstLine="0"/>
              <w:jc w:val="center"/>
              <w:rPr>
                <w:i/>
              </w:rPr>
            </w:pPr>
            <w:r w:rsidRPr="00345E40">
              <w:rPr>
                <w:i/>
              </w:rPr>
              <w:t>7</w:t>
            </w:r>
          </w:p>
        </w:tc>
        <w:tc>
          <w:tcPr>
            <w:tcW w:w="1265" w:type="dxa"/>
          </w:tcPr>
          <w:p w14:paraId="3DDC2D67" w14:textId="77777777" w:rsidR="00B4219C" w:rsidRPr="00345E40" w:rsidRDefault="00B4219C" w:rsidP="00B4219C">
            <w:pPr>
              <w:ind w:firstLine="0"/>
              <w:jc w:val="center"/>
              <w:rPr>
                <w:i/>
                <w:lang w:val="en-US"/>
              </w:rPr>
            </w:pPr>
            <w:r w:rsidRPr="00345E40">
              <w:rPr>
                <w:i/>
                <w:lang w:val="en-US"/>
              </w:rPr>
              <w:t>true</w:t>
            </w:r>
          </w:p>
        </w:tc>
        <w:tc>
          <w:tcPr>
            <w:tcW w:w="1265" w:type="dxa"/>
          </w:tcPr>
          <w:p w14:paraId="42C6988E" w14:textId="77777777" w:rsidR="00B4219C" w:rsidRPr="00345E40" w:rsidRDefault="00B4219C" w:rsidP="00B4219C">
            <w:pPr>
              <w:ind w:firstLine="0"/>
              <w:jc w:val="center"/>
              <w:rPr>
                <w:i/>
                <w:lang w:val="en-US"/>
              </w:rPr>
            </w:pPr>
            <w:r w:rsidRPr="00345E40">
              <w:rPr>
                <w:i/>
                <w:lang w:val="en-US"/>
              </w:rPr>
              <w:t>true</w:t>
            </w:r>
          </w:p>
        </w:tc>
        <w:tc>
          <w:tcPr>
            <w:tcW w:w="1265" w:type="dxa"/>
          </w:tcPr>
          <w:p w14:paraId="57D7505C" w14:textId="77777777" w:rsidR="00B4219C" w:rsidRPr="00345E40" w:rsidRDefault="00B4219C" w:rsidP="00B4219C">
            <w:pPr>
              <w:ind w:firstLine="0"/>
              <w:jc w:val="center"/>
              <w:rPr>
                <w:i/>
                <w:lang w:val="en-US"/>
              </w:rPr>
            </w:pPr>
            <w:r w:rsidRPr="00345E40">
              <w:rPr>
                <w:i/>
                <w:lang w:val="en-US"/>
              </w:rPr>
              <w:t>false</w:t>
            </w:r>
          </w:p>
        </w:tc>
        <w:tc>
          <w:tcPr>
            <w:tcW w:w="1335" w:type="dxa"/>
          </w:tcPr>
          <w:p w14:paraId="7A32ABEA" w14:textId="77777777" w:rsidR="00B4219C" w:rsidRPr="00345E40" w:rsidRDefault="00B4219C" w:rsidP="00B4219C">
            <w:pPr>
              <w:ind w:firstLine="0"/>
              <w:jc w:val="center"/>
              <w:rPr>
                <w:b/>
                <w:i/>
              </w:rPr>
            </w:pPr>
            <w:r w:rsidRPr="00345E40">
              <w:rPr>
                <w:b/>
                <w:i/>
                <w:lang w:val="en-US"/>
              </w:rPr>
              <w:t>true</w:t>
            </w:r>
          </w:p>
        </w:tc>
      </w:tr>
      <w:tr w:rsidR="00B4219C" w:rsidRPr="00345E40" w14:paraId="1430C655" w14:textId="77777777" w:rsidTr="00171CD4">
        <w:tc>
          <w:tcPr>
            <w:tcW w:w="1135" w:type="dxa"/>
          </w:tcPr>
          <w:p w14:paraId="0D043A33" w14:textId="77777777" w:rsidR="00B4219C" w:rsidRPr="00345E40" w:rsidRDefault="00B4219C" w:rsidP="00B4219C">
            <w:pPr>
              <w:ind w:firstLine="0"/>
              <w:jc w:val="center"/>
              <w:rPr>
                <w:i/>
              </w:rPr>
            </w:pPr>
            <w:r w:rsidRPr="00345E40">
              <w:rPr>
                <w:i/>
              </w:rPr>
              <w:t>8</w:t>
            </w:r>
          </w:p>
        </w:tc>
        <w:tc>
          <w:tcPr>
            <w:tcW w:w="1265" w:type="dxa"/>
          </w:tcPr>
          <w:p w14:paraId="76396009" w14:textId="77777777" w:rsidR="00B4219C" w:rsidRPr="00345E40" w:rsidRDefault="00B4219C" w:rsidP="00B4219C">
            <w:pPr>
              <w:ind w:firstLine="0"/>
              <w:jc w:val="center"/>
              <w:rPr>
                <w:i/>
                <w:lang w:val="en-US"/>
              </w:rPr>
            </w:pPr>
            <w:r w:rsidRPr="00345E40">
              <w:rPr>
                <w:i/>
                <w:lang w:val="en-US"/>
              </w:rPr>
              <w:t>true</w:t>
            </w:r>
          </w:p>
        </w:tc>
        <w:tc>
          <w:tcPr>
            <w:tcW w:w="1265" w:type="dxa"/>
          </w:tcPr>
          <w:p w14:paraId="12262B3D" w14:textId="77777777" w:rsidR="00B4219C" w:rsidRPr="00345E40" w:rsidRDefault="00B4219C" w:rsidP="00B4219C">
            <w:pPr>
              <w:ind w:firstLine="0"/>
              <w:jc w:val="center"/>
              <w:rPr>
                <w:i/>
                <w:lang w:val="en-US"/>
              </w:rPr>
            </w:pPr>
            <w:r w:rsidRPr="00345E40">
              <w:rPr>
                <w:i/>
                <w:lang w:val="en-US"/>
              </w:rPr>
              <w:t>true</w:t>
            </w:r>
          </w:p>
        </w:tc>
        <w:tc>
          <w:tcPr>
            <w:tcW w:w="1265" w:type="dxa"/>
          </w:tcPr>
          <w:p w14:paraId="5D558146" w14:textId="77777777" w:rsidR="00B4219C" w:rsidRPr="00345E40" w:rsidRDefault="00B4219C" w:rsidP="00B4219C">
            <w:pPr>
              <w:ind w:firstLine="0"/>
              <w:jc w:val="center"/>
              <w:rPr>
                <w:i/>
                <w:lang w:val="en-US"/>
              </w:rPr>
            </w:pPr>
            <w:r w:rsidRPr="00345E40">
              <w:rPr>
                <w:i/>
                <w:lang w:val="en-US"/>
              </w:rPr>
              <w:t>true</w:t>
            </w:r>
          </w:p>
        </w:tc>
        <w:tc>
          <w:tcPr>
            <w:tcW w:w="1335" w:type="dxa"/>
          </w:tcPr>
          <w:p w14:paraId="344D4A86" w14:textId="77777777" w:rsidR="00B4219C" w:rsidRPr="00345E40" w:rsidRDefault="00B4219C" w:rsidP="00B4219C">
            <w:pPr>
              <w:ind w:firstLine="0"/>
              <w:jc w:val="center"/>
              <w:rPr>
                <w:b/>
                <w:i/>
              </w:rPr>
            </w:pPr>
            <w:r w:rsidRPr="00345E40">
              <w:rPr>
                <w:b/>
                <w:i/>
                <w:lang w:val="en-US"/>
              </w:rPr>
              <w:t>true</w:t>
            </w:r>
          </w:p>
        </w:tc>
      </w:tr>
    </w:tbl>
    <w:p w14:paraId="2E356194" w14:textId="77777777" w:rsidR="00295029" w:rsidRPr="00345E40" w:rsidRDefault="00295029" w:rsidP="009C2FB2">
      <w:pPr>
        <w:jc w:val="both"/>
      </w:pPr>
    </w:p>
    <w:p w14:paraId="50ED352B" w14:textId="77777777" w:rsidR="00295029" w:rsidRPr="00345E40" w:rsidRDefault="00295029" w:rsidP="00D917FD">
      <w:pPr>
        <w:ind w:firstLine="0"/>
        <w:jc w:val="right"/>
      </w:pPr>
      <w:r w:rsidRPr="00345E40">
        <w:t xml:space="preserve">Таблица </w:t>
      </w:r>
      <w:r w:rsidR="00CB18E4" w:rsidRPr="00345E40">
        <w:t>4.3.1.2</w:t>
      </w:r>
      <w:r w:rsidRPr="00345E40">
        <w:t xml:space="preserve"> – Истинность объединения трёх операндов по исключающему </w:t>
      </w:r>
      <w:r w:rsidR="00C606BF" w:rsidRPr="00345E40">
        <w:t>«</w:t>
      </w:r>
      <w:r w:rsidRPr="00345E40">
        <w:t>ИЛИ</w:t>
      </w:r>
      <w:r w:rsidR="00C606BF" w:rsidRPr="00345E40">
        <w:t>»</w:t>
      </w:r>
    </w:p>
    <w:tbl>
      <w:tblPr>
        <w:tblStyle w:val="TableGrid"/>
        <w:tblW w:w="0" w:type="auto"/>
        <w:tblLook w:val="04A0" w:firstRow="1" w:lastRow="0" w:firstColumn="1" w:lastColumn="0" w:noHBand="0" w:noVBand="1"/>
      </w:tblPr>
      <w:tblGrid>
        <w:gridCol w:w="1117"/>
        <w:gridCol w:w="1248"/>
        <w:gridCol w:w="1242"/>
        <w:gridCol w:w="1242"/>
        <w:gridCol w:w="1265"/>
      </w:tblGrid>
      <w:tr w:rsidR="00B4219C" w:rsidRPr="00345E40" w14:paraId="7893EB6F" w14:textId="77777777" w:rsidTr="00171CD4">
        <w:tc>
          <w:tcPr>
            <w:tcW w:w="1145" w:type="dxa"/>
          </w:tcPr>
          <w:p w14:paraId="371D9A9F" w14:textId="77777777" w:rsidR="00B4219C" w:rsidRPr="00345E40" w:rsidRDefault="00B4219C" w:rsidP="00B4219C">
            <w:pPr>
              <w:ind w:firstLine="0"/>
              <w:jc w:val="center"/>
              <w:rPr>
                <w:b/>
              </w:rPr>
            </w:pPr>
            <w:r w:rsidRPr="00345E40">
              <w:rPr>
                <w:b/>
              </w:rPr>
              <w:t>№ стр.</w:t>
            </w:r>
          </w:p>
        </w:tc>
        <w:tc>
          <w:tcPr>
            <w:tcW w:w="1274" w:type="dxa"/>
          </w:tcPr>
          <w:p w14:paraId="05C1A41A" w14:textId="77777777" w:rsidR="00B4219C" w:rsidRPr="00345E40" w:rsidRDefault="00B4219C" w:rsidP="00B4219C">
            <w:pPr>
              <w:ind w:firstLine="0"/>
              <w:jc w:val="center"/>
              <w:rPr>
                <w:b/>
              </w:rPr>
            </w:pPr>
            <w:r w:rsidRPr="00345E40">
              <w:rPr>
                <w:b/>
              </w:rPr>
              <w:t>Один</w:t>
            </w:r>
          </w:p>
        </w:tc>
        <w:tc>
          <w:tcPr>
            <w:tcW w:w="1274" w:type="dxa"/>
          </w:tcPr>
          <w:p w14:paraId="70C120DB" w14:textId="77777777" w:rsidR="00B4219C" w:rsidRPr="00345E40" w:rsidRDefault="00B4219C" w:rsidP="00B4219C">
            <w:pPr>
              <w:ind w:firstLine="0"/>
              <w:jc w:val="center"/>
              <w:rPr>
                <w:b/>
              </w:rPr>
            </w:pPr>
            <w:r w:rsidRPr="00345E40">
              <w:rPr>
                <w:b/>
              </w:rPr>
              <w:t>Два</w:t>
            </w:r>
          </w:p>
        </w:tc>
        <w:tc>
          <w:tcPr>
            <w:tcW w:w="1274" w:type="dxa"/>
          </w:tcPr>
          <w:p w14:paraId="3C16603A" w14:textId="77777777" w:rsidR="00B4219C" w:rsidRPr="00345E40" w:rsidRDefault="00B4219C" w:rsidP="00B4219C">
            <w:pPr>
              <w:ind w:firstLine="0"/>
              <w:jc w:val="center"/>
              <w:rPr>
                <w:b/>
              </w:rPr>
            </w:pPr>
            <w:r w:rsidRPr="00345E40">
              <w:rPr>
                <w:b/>
              </w:rPr>
              <w:t>Три</w:t>
            </w:r>
          </w:p>
        </w:tc>
        <w:tc>
          <w:tcPr>
            <w:tcW w:w="1297" w:type="dxa"/>
          </w:tcPr>
          <w:p w14:paraId="417675D9" w14:textId="77777777" w:rsidR="00B4219C" w:rsidRPr="00345E40" w:rsidRDefault="00B4219C" w:rsidP="00B4219C">
            <w:pPr>
              <w:ind w:firstLine="0"/>
              <w:jc w:val="center"/>
              <w:rPr>
                <w:b/>
                <w:i/>
              </w:rPr>
            </w:pPr>
            <w:r w:rsidRPr="00345E40">
              <w:rPr>
                <w:b/>
                <w:i/>
                <w:lang w:val="en-US"/>
              </w:rPr>
              <w:t>XOR</w:t>
            </w:r>
          </w:p>
        </w:tc>
      </w:tr>
      <w:tr w:rsidR="00B4219C" w:rsidRPr="00345E40" w14:paraId="5EB64FA9" w14:textId="77777777" w:rsidTr="00171CD4">
        <w:tc>
          <w:tcPr>
            <w:tcW w:w="1145" w:type="dxa"/>
          </w:tcPr>
          <w:p w14:paraId="5DBBE6DA" w14:textId="77777777" w:rsidR="00B4219C" w:rsidRPr="00345E40" w:rsidRDefault="00B4219C" w:rsidP="00B4219C">
            <w:pPr>
              <w:ind w:firstLine="0"/>
              <w:jc w:val="center"/>
              <w:rPr>
                <w:i/>
              </w:rPr>
            </w:pPr>
            <w:r w:rsidRPr="00345E40">
              <w:rPr>
                <w:i/>
              </w:rPr>
              <w:t>1</w:t>
            </w:r>
          </w:p>
        </w:tc>
        <w:tc>
          <w:tcPr>
            <w:tcW w:w="1274" w:type="dxa"/>
          </w:tcPr>
          <w:p w14:paraId="0C9417D5" w14:textId="77777777" w:rsidR="00B4219C" w:rsidRPr="00345E40" w:rsidRDefault="00B4219C" w:rsidP="00B4219C">
            <w:pPr>
              <w:ind w:firstLine="0"/>
              <w:jc w:val="center"/>
              <w:rPr>
                <w:i/>
              </w:rPr>
            </w:pPr>
            <w:r w:rsidRPr="00345E40">
              <w:rPr>
                <w:i/>
                <w:lang w:val="en-US"/>
              </w:rPr>
              <w:t>false</w:t>
            </w:r>
          </w:p>
        </w:tc>
        <w:tc>
          <w:tcPr>
            <w:tcW w:w="1274" w:type="dxa"/>
          </w:tcPr>
          <w:p w14:paraId="286309AB" w14:textId="77777777" w:rsidR="00B4219C" w:rsidRPr="00345E40" w:rsidRDefault="00B4219C" w:rsidP="00B4219C">
            <w:pPr>
              <w:ind w:firstLine="0"/>
              <w:jc w:val="center"/>
              <w:rPr>
                <w:i/>
              </w:rPr>
            </w:pPr>
            <w:r w:rsidRPr="00345E40">
              <w:rPr>
                <w:i/>
                <w:lang w:val="en-US"/>
              </w:rPr>
              <w:t>false</w:t>
            </w:r>
          </w:p>
        </w:tc>
        <w:tc>
          <w:tcPr>
            <w:tcW w:w="1274" w:type="dxa"/>
          </w:tcPr>
          <w:p w14:paraId="7A769CF0" w14:textId="77777777" w:rsidR="00B4219C" w:rsidRPr="00345E40" w:rsidRDefault="00B4219C" w:rsidP="00B4219C">
            <w:pPr>
              <w:ind w:firstLine="0"/>
              <w:jc w:val="center"/>
              <w:rPr>
                <w:i/>
              </w:rPr>
            </w:pPr>
            <w:r w:rsidRPr="00345E40">
              <w:rPr>
                <w:i/>
                <w:lang w:val="en-US"/>
              </w:rPr>
              <w:t>false</w:t>
            </w:r>
          </w:p>
        </w:tc>
        <w:tc>
          <w:tcPr>
            <w:tcW w:w="1297" w:type="dxa"/>
          </w:tcPr>
          <w:p w14:paraId="336FAFC1" w14:textId="77777777" w:rsidR="00B4219C" w:rsidRPr="00345E40" w:rsidRDefault="00B4219C" w:rsidP="00B4219C">
            <w:pPr>
              <w:ind w:firstLine="0"/>
              <w:jc w:val="center"/>
              <w:rPr>
                <w:b/>
                <w:i/>
              </w:rPr>
            </w:pPr>
            <w:r w:rsidRPr="00345E40">
              <w:rPr>
                <w:b/>
                <w:i/>
                <w:lang w:val="en-US"/>
              </w:rPr>
              <w:t>false</w:t>
            </w:r>
          </w:p>
        </w:tc>
      </w:tr>
      <w:tr w:rsidR="00B4219C" w:rsidRPr="00345E40" w14:paraId="1C9EE4EC" w14:textId="77777777" w:rsidTr="00171CD4">
        <w:tc>
          <w:tcPr>
            <w:tcW w:w="1145" w:type="dxa"/>
          </w:tcPr>
          <w:p w14:paraId="131AEA5A" w14:textId="77777777" w:rsidR="00B4219C" w:rsidRPr="00345E40" w:rsidRDefault="00B4219C" w:rsidP="00B4219C">
            <w:pPr>
              <w:ind w:firstLine="0"/>
              <w:jc w:val="center"/>
              <w:rPr>
                <w:i/>
              </w:rPr>
            </w:pPr>
            <w:r w:rsidRPr="00345E40">
              <w:rPr>
                <w:i/>
              </w:rPr>
              <w:t>2</w:t>
            </w:r>
          </w:p>
        </w:tc>
        <w:tc>
          <w:tcPr>
            <w:tcW w:w="1274" w:type="dxa"/>
          </w:tcPr>
          <w:p w14:paraId="0A9D3E03" w14:textId="77777777" w:rsidR="00B4219C" w:rsidRPr="00345E40" w:rsidRDefault="00B4219C" w:rsidP="00B4219C">
            <w:pPr>
              <w:ind w:firstLine="0"/>
              <w:jc w:val="center"/>
              <w:rPr>
                <w:i/>
              </w:rPr>
            </w:pPr>
            <w:r w:rsidRPr="00345E40">
              <w:rPr>
                <w:i/>
                <w:lang w:val="en-US"/>
              </w:rPr>
              <w:t>false</w:t>
            </w:r>
          </w:p>
        </w:tc>
        <w:tc>
          <w:tcPr>
            <w:tcW w:w="1274" w:type="dxa"/>
          </w:tcPr>
          <w:p w14:paraId="4D60BF39" w14:textId="77777777" w:rsidR="00B4219C" w:rsidRPr="00345E40" w:rsidRDefault="00B4219C" w:rsidP="00B4219C">
            <w:pPr>
              <w:ind w:firstLine="0"/>
              <w:jc w:val="center"/>
              <w:rPr>
                <w:i/>
              </w:rPr>
            </w:pPr>
            <w:r w:rsidRPr="00345E40">
              <w:rPr>
                <w:i/>
                <w:lang w:val="en-US"/>
              </w:rPr>
              <w:t>false</w:t>
            </w:r>
          </w:p>
        </w:tc>
        <w:tc>
          <w:tcPr>
            <w:tcW w:w="1274" w:type="dxa"/>
          </w:tcPr>
          <w:p w14:paraId="1394C826" w14:textId="77777777" w:rsidR="00B4219C" w:rsidRPr="00345E40" w:rsidRDefault="00B4219C" w:rsidP="00B4219C">
            <w:pPr>
              <w:ind w:firstLine="0"/>
              <w:jc w:val="center"/>
              <w:rPr>
                <w:i/>
              </w:rPr>
            </w:pPr>
            <w:r w:rsidRPr="00345E40">
              <w:rPr>
                <w:i/>
                <w:lang w:val="en-US"/>
              </w:rPr>
              <w:t>true</w:t>
            </w:r>
          </w:p>
        </w:tc>
        <w:tc>
          <w:tcPr>
            <w:tcW w:w="1297" w:type="dxa"/>
          </w:tcPr>
          <w:p w14:paraId="4DCF167F" w14:textId="77777777" w:rsidR="00B4219C" w:rsidRPr="00345E40" w:rsidRDefault="00B4219C" w:rsidP="00B4219C">
            <w:pPr>
              <w:ind w:firstLine="0"/>
              <w:jc w:val="center"/>
              <w:rPr>
                <w:b/>
                <w:i/>
              </w:rPr>
            </w:pPr>
            <w:r w:rsidRPr="00345E40">
              <w:rPr>
                <w:b/>
                <w:i/>
                <w:lang w:val="en-US"/>
              </w:rPr>
              <w:t>true</w:t>
            </w:r>
          </w:p>
        </w:tc>
      </w:tr>
      <w:tr w:rsidR="00B4219C" w:rsidRPr="00345E40" w14:paraId="5D8D91DA" w14:textId="77777777" w:rsidTr="00171CD4">
        <w:tc>
          <w:tcPr>
            <w:tcW w:w="1145" w:type="dxa"/>
          </w:tcPr>
          <w:p w14:paraId="16C102F6" w14:textId="77777777" w:rsidR="00B4219C" w:rsidRPr="00345E40" w:rsidRDefault="00B4219C" w:rsidP="00B4219C">
            <w:pPr>
              <w:ind w:firstLine="0"/>
              <w:jc w:val="center"/>
              <w:rPr>
                <w:i/>
              </w:rPr>
            </w:pPr>
            <w:r w:rsidRPr="00345E40">
              <w:rPr>
                <w:i/>
              </w:rPr>
              <w:t>3</w:t>
            </w:r>
          </w:p>
        </w:tc>
        <w:tc>
          <w:tcPr>
            <w:tcW w:w="1274" w:type="dxa"/>
          </w:tcPr>
          <w:p w14:paraId="059B46F3" w14:textId="77777777" w:rsidR="00B4219C" w:rsidRPr="00345E40" w:rsidRDefault="00B4219C" w:rsidP="00B4219C">
            <w:pPr>
              <w:ind w:firstLine="0"/>
              <w:jc w:val="center"/>
              <w:rPr>
                <w:i/>
              </w:rPr>
            </w:pPr>
            <w:r w:rsidRPr="00345E40">
              <w:rPr>
                <w:i/>
                <w:lang w:val="en-US"/>
              </w:rPr>
              <w:t>false</w:t>
            </w:r>
          </w:p>
        </w:tc>
        <w:tc>
          <w:tcPr>
            <w:tcW w:w="1274" w:type="dxa"/>
          </w:tcPr>
          <w:p w14:paraId="30FD98DE" w14:textId="77777777" w:rsidR="00B4219C" w:rsidRPr="00345E40" w:rsidRDefault="00B4219C" w:rsidP="00B4219C">
            <w:pPr>
              <w:ind w:firstLine="0"/>
              <w:jc w:val="center"/>
              <w:rPr>
                <w:i/>
              </w:rPr>
            </w:pPr>
            <w:r w:rsidRPr="00345E40">
              <w:rPr>
                <w:i/>
                <w:lang w:val="en-US"/>
              </w:rPr>
              <w:t>true</w:t>
            </w:r>
          </w:p>
        </w:tc>
        <w:tc>
          <w:tcPr>
            <w:tcW w:w="1274" w:type="dxa"/>
          </w:tcPr>
          <w:p w14:paraId="0BDE4628" w14:textId="77777777" w:rsidR="00B4219C" w:rsidRPr="00345E40" w:rsidRDefault="00B4219C" w:rsidP="00B4219C">
            <w:pPr>
              <w:ind w:firstLine="0"/>
              <w:jc w:val="center"/>
              <w:rPr>
                <w:i/>
              </w:rPr>
            </w:pPr>
            <w:r w:rsidRPr="00345E40">
              <w:rPr>
                <w:i/>
                <w:lang w:val="en-US"/>
              </w:rPr>
              <w:t>false</w:t>
            </w:r>
          </w:p>
        </w:tc>
        <w:tc>
          <w:tcPr>
            <w:tcW w:w="1297" w:type="dxa"/>
          </w:tcPr>
          <w:p w14:paraId="69362746" w14:textId="77777777" w:rsidR="00B4219C" w:rsidRPr="00345E40" w:rsidRDefault="00B4219C" w:rsidP="00B4219C">
            <w:pPr>
              <w:ind w:firstLine="0"/>
              <w:jc w:val="center"/>
              <w:rPr>
                <w:b/>
                <w:i/>
              </w:rPr>
            </w:pPr>
            <w:r w:rsidRPr="00345E40">
              <w:rPr>
                <w:b/>
                <w:i/>
                <w:lang w:val="en-US"/>
              </w:rPr>
              <w:t>true</w:t>
            </w:r>
          </w:p>
        </w:tc>
      </w:tr>
      <w:tr w:rsidR="00B4219C" w:rsidRPr="00345E40" w14:paraId="7331FC92" w14:textId="77777777" w:rsidTr="00171CD4">
        <w:tc>
          <w:tcPr>
            <w:tcW w:w="1145" w:type="dxa"/>
          </w:tcPr>
          <w:p w14:paraId="1B2147D7" w14:textId="77777777" w:rsidR="00B4219C" w:rsidRPr="00345E40" w:rsidRDefault="00B4219C" w:rsidP="00B4219C">
            <w:pPr>
              <w:ind w:firstLine="0"/>
              <w:jc w:val="center"/>
              <w:rPr>
                <w:i/>
              </w:rPr>
            </w:pPr>
            <w:r w:rsidRPr="00345E40">
              <w:rPr>
                <w:i/>
              </w:rPr>
              <w:t>4</w:t>
            </w:r>
          </w:p>
        </w:tc>
        <w:tc>
          <w:tcPr>
            <w:tcW w:w="1274" w:type="dxa"/>
          </w:tcPr>
          <w:p w14:paraId="66CDCF4E" w14:textId="77777777" w:rsidR="00B4219C" w:rsidRPr="00345E40" w:rsidRDefault="00B4219C" w:rsidP="00B4219C">
            <w:pPr>
              <w:ind w:firstLine="0"/>
              <w:jc w:val="center"/>
              <w:rPr>
                <w:i/>
              </w:rPr>
            </w:pPr>
            <w:r w:rsidRPr="00345E40">
              <w:rPr>
                <w:i/>
                <w:lang w:val="en-US"/>
              </w:rPr>
              <w:t>false</w:t>
            </w:r>
          </w:p>
        </w:tc>
        <w:tc>
          <w:tcPr>
            <w:tcW w:w="1274" w:type="dxa"/>
          </w:tcPr>
          <w:p w14:paraId="0096D921" w14:textId="77777777" w:rsidR="00B4219C" w:rsidRPr="00345E40" w:rsidRDefault="00B4219C" w:rsidP="00B4219C">
            <w:pPr>
              <w:ind w:firstLine="0"/>
              <w:jc w:val="center"/>
              <w:rPr>
                <w:i/>
              </w:rPr>
            </w:pPr>
            <w:r w:rsidRPr="00345E40">
              <w:rPr>
                <w:i/>
                <w:lang w:val="en-US"/>
              </w:rPr>
              <w:t>true</w:t>
            </w:r>
          </w:p>
        </w:tc>
        <w:tc>
          <w:tcPr>
            <w:tcW w:w="1274" w:type="dxa"/>
          </w:tcPr>
          <w:p w14:paraId="361468C8" w14:textId="77777777" w:rsidR="00B4219C" w:rsidRPr="00345E40" w:rsidRDefault="00B4219C" w:rsidP="00B4219C">
            <w:pPr>
              <w:ind w:firstLine="0"/>
              <w:jc w:val="center"/>
              <w:rPr>
                <w:i/>
              </w:rPr>
            </w:pPr>
            <w:r w:rsidRPr="00345E40">
              <w:rPr>
                <w:i/>
                <w:lang w:val="en-US"/>
              </w:rPr>
              <w:t>true</w:t>
            </w:r>
          </w:p>
        </w:tc>
        <w:tc>
          <w:tcPr>
            <w:tcW w:w="1297" w:type="dxa"/>
          </w:tcPr>
          <w:p w14:paraId="4804976D" w14:textId="77777777" w:rsidR="00B4219C" w:rsidRPr="00345E40" w:rsidRDefault="00B4219C" w:rsidP="00B4219C">
            <w:pPr>
              <w:ind w:firstLine="0"/>
              <w:jc w:val="center"/>
              <w:rPr>
                <w:b/>
                <w:i/>
              </w:rPr>
            </w:pPr>
            <w:r w:rsidRPr="00345E40">
              <w:rPr>
                <w:b/>
                <w:i/>
                <w:lang w:val="en-US"/>
              </w:rPr>
              <w:t>false</w:t>
            </w:r>
          </w:p>
        </w:tc>
      </w:tr>
      <w:tr w:rsidR="00B4219C" w:rsidRPr="00345E40" w14:paraId="58758059" w14:textId="77777777" w:rsidTr="00171CD4">
        <w:tc>
          <w:tcPr>
            <w:tcW w:w="1145" w:type="dxa"/>
          </w:tcPr>
          <w:p w14:paraId="5FB37448" w14:textId="77777777" w:rsidR="00B4219C" w:rsidRPr="00345E40" w:rsidRDefault="00B4219C" w:rsidP="00B4219C">
            <w:pPr>
              <w:ind w:firstLine="0"/>
              <w:jc w:val="center"/>
              <w:rPr>
                <w:i/>
              </w:rPr>
            </w:pPr>
            <w:r w:rsidRPr="00345E40">
              <w:rPr>
                <w:i/>
              </w:rPr>
              <w:t>5</w:t>
            </w:r>
          </w:p>
        </w:tc>
        <w:tc>
          <w:tcPr>
            <w:tcW w:w="1274" w:type="dxa"/>
          </w:tcPr>
          <w:p w14:paraId="0280E91E" w14:textId="77777777" w:rsidR="00B4219C" w:rsidRPr="00345E40" w:rsidRDefault="00B4219C" w:rsidP="00B4219C">
            <w:pPr>
              <w:ind w:firstLine="0"/>
              <w:jc w:val="center"/>
              <w:rPr>
                <w:i/>
              </w:rPr>
            </w:pPr>
            <w:r w:rsidRPr="00345E40">
              <w:rPr>
                <w:i/>
                <w:lang w:val="en-US"/>
              </w:rPr>
              <w:t>true</w:t>
            </w:r>
          </w:p>
        </w:tc>
        <w:tc>
          <w:tcPr>
            <w:tcW w:w="1274" w:type="dxa"/>
          </w:tcPr>
          <w:p w14:paraId="267BDA26" w14:textId="77777777" w:rsidR="00B4219C" w:rsidRPr="00345E40" w:rsidRDefault="00B4219C" w:rsidP="00B4219C">
            <w:pPr>
              <w:ind w:firstLine="0"/>
              <w:jc w:val="center"/>
              <w:rPr>
                <w:i/>
              </w:rPr>
            </w:pPr>
            <w:r w:rsidRPr="00345E40">
              <w:rPr>
                <w:i/>
                <w:lang w:val="en-US"/>
              </w:rPr>
              <w:t>false</w:t>
            </w:r>
          </w:p>
        </w:tc>
        <w:tc>
          <w:tcPr>
            <w:tcW w:w="1274" w:type="dxa"/>
          </w:tcPr>
          <w:p w14:paraId="786CAAC3" w14:textId="77777777" w:rsidR="00B4219C" w:rsidRPr="00345E40" w:rsidRDefault="00B4219C" w:rsidP="00B4219C">
            <w:pPr>
              <w:ind w:firstLine="0"/>
              <w:jc w:val="center"/>
              <w:rPr>
                <w:i/>
                <w:lang w:val="en-US"/>
              </w:rPr>
            </w:pPr>
            <w:r w:rsidRPr="00345E40">
              <w:rPr>
                <w:i/>
                <w:lang w:val="en-US"/>
              </w:rPr>
              <w:t>false</w:t>
            </w:r>
          </w:p>
        </w:tc>
        <w:tc>
          <w:tcPr>
            <w:tcW w:w="1297" w:type="dxa"/>
          </w:tcPr>
          <w:p w14:paraId="7BDFEC34" w14:textId="77777777" w:rsidR="00B4219C" w:rsidRPr="00345E40" w:rsidRDefault="00B4219C" w:rsidP="00B4219C">
            <w:pPr>
              <w:ind w:firstLine="0"/>
              <w:jc w:val="center"/>
              <w:rPr>
                <w:b/>
                <w:i/>
                <w:lang w:val="en-US"/>
              </w:rPr>
            </w:pPr>
            <w:r w:rsidRPr="00345E40">
              <w:rPr>
                <w:b/>
                <w:i/>
                <w:lang w:val="en-US"/>
              </w:rPr>
              <w:t>true</w:t>
            </w:r>
          </w:p>
        </w:tc>
      </w:tr>
      <w:tr w:rsidR="00B4219C" w:rsidRPr="00345E40" w14:paraId="1FA36EAC" w14:textId="77777777" w:rsidTr="00171CD4">
        <w:tc>
          <w:tcPr>
            <w:tcW w:w="1145" w:type="dxa"/>
          </w:tcPr>
          <w:p w14:paraId="2EC9C11B" w14:textId="77777777" w:rsidR="00B4219C" w:rsidRPr="00345E40" w:rsidRDefault="00B4219C" w:rsidP="00B4219C">
            <w:pPr>
              <w:ind w:firstLine="0"/>
              <w:jc w:val="center"/>
              <w:rPr>
                <w:i/>
              </w:rPr>
            </w:pPr>
            <w:r w:rsidRPr="00345E40">
              <w:rPr>
                <w:i/>
              </w:rPr>
              <w:t>6</w:t>
            </w:r>
          </w:p>
        </w:tc>
        <w:tc>
          <w:tcPr>
            <w:tcW w:w="1274" w:type="dxa"/>
          </w:tcPr>
          <w:p w14:paraId="0D01FC6F" w14:textId="77777777" w:rsidR="00B4219C" w:rsidRPr="00345E40" w:rsidRDefault="00B4219C" w:rsidP="00B4219C">
            <w:pPr>
              <w:ind w:firstLine="0"/>
              <w:jc w:val="center"/>
              <w:rPr>
                <w:i/>
                <w:lang w:val="en-US"/>
              </w:rPr>
            </w:pPr>
            <w:r w:rsidRPr="00345E40">
              <w:rPr>
                <w:i/>
                <w:lang w:val="en-US"/>
              </w:rPr>
              <w:t>true</w:t>
            </w:r>
          </w:p>
        </w:tc>
        <w:tc>
          <w:tcPr>
            <w:tcW w:w="1274" w:type="dxa"/>
          </w:tcPr>
          <w:p w14:paraId="203DD6B6" w14:textId="77777777" w:rsidR="00B4219C" w:rsidRPr="00345E40" w:rsidRDefault="00B4219C" w:rsidP="00B4219C">
            <w:pPr>
              <w:ind w:firstLine="0"/>
              <w:jc w:val="center"/>
              <w:rPr>
                <w:i/>
                <w:lang w:val="en-US"/>
              </w:rPr>
            </w:pPr>
            <w:r w:rsidRPr="00345E40">
              <w:rPr>
                <w:i/>
                <w:lang w:val="en-US"/>
              </w:rPr>
              <w:t>false</w:t>
            </w:r>
          </w:p>
        </w:tc>
        <w:tc>
          <w:tcPr>
            <w:tcW w:w="1274" w:type="dxa"/>
          </w:tcPr>
          <w:p w14:paraId="7F62DA48" w14:textId="77777777" w:rsidR="00B4219C" w:rsidRPr="00345E40" w:rsidRDefault="00B4219C" w:rsidP="00B4219C">
            <w:pPr>
              <w:ind w:firstLine="0"/>
              <w:jc w:val="center"/>
              <w:rPr>
                <w:i/>
                <w:lang w:val="en-US"/>
              </w:rPr>
            </w:pPr>
            <w:r w:rsidRPr="00345E40">
              <w:rPr>
                <w:i/>
                <w:lang w:val="en-US"/>
              </w:rPr>
              <w:t>true</w:t>
            </w:r>
          </w:p>
        </w:tc>
        <w:tc>
          <w:tcPr>
            <w:tcW w:w="1297" w:type="dxa"/>
          </w:tcPr>
          <w:p w14:paraId="0E5CF804" w14:textId="77777777" w:rsidR="00B4219C" w:rsidRPr="00345E40" w:rsidRDefault="00B4219C" w:rsidP="00B4219C">
            <w:pPr>
              <w:ind w:firstLine="0"/>
              <w:jc w:val="center"/>
              <w:rPr>
                <w:b/>
                <w:i/>
              </w:rPr>
            </w:pPr>
            <w:r w:rsidRPr="00345E40">
              <w:rPr>
                <w:b/>
                <w:i/>
                <w:lang w:val="en-US"/>
              </w:rPr>
              <w:t>false</w:t>
            </w:r>
          </w:p>
        </w:tc>
      </w:tr>
      <w:tr w:rsidR="00B4219C" w:rsidRPr="00345E40" w14:paraId="1CF8D792" w14:textId="77777777" w:rsidTr="00171CD4">
        <w:tc>
          <w:tcPr>
            <w:tcW w:w="1145" w:type="dxa"/>
          </w:tcPr>
          <w:p w14:paraId="5BD97F52" w14:textId="77777777" w:rsidR="00B4219C" w:rsidRPr="00345E40" w:rsidRDefault="00B4219C" w:rsidP="00B4219C">
            <w:pPr>
              <w:ind w:firstLine="0"/>
              <w:jc w:val="center"/>
              <w:rPr>
                <w:i/>
              </w:rPr>
            </w:pPr>
            <w:r w:rsidRPr="00345E40">
              <w:rPr>
                <w:i/>
              </w:rPr>
              <w:t>7</w:t>
            </w:r>
          </w:p>
        </w:tc>
        <w:tc>
          <w:tcPr>
            <w:tcW w:w="1274" w:type="dxa"/>
          </w:tcPr>
          <w:p w14:paraId="41F64787" w14:textId="77777777" w:rsidR="00B4219C" w:rsidRPr="00345E40" w:rsidRDefault="00B4219C" w:rsidP="00B4219C">
            <w:pPr>
              <w:ind w:firstLine="0"/>
              <w:jc w:val="center"/>
              <w:rPr>
                <w:i/>
                <w:lang w:val="en-US"/>
              </w:rPr>
            </w:pPr>
            <w:r w:rsidRPr="00345E40">
              <w:rPr>
                <w:i/>
                <w:lang w:val="en-US"/>
              </w:rPr>
              <w:t>true</w:t>
            </w:r>
          </w:p>
        </w:tc>
        <w:tc>
          <w:tcPr>
            <w:tcW w:w="1274" w:type="dxa"/>
          </w:tcPr>
          <w:p w14:paraId="2022DE9C" w14:textId="77777777" w:rsidR="00B4219C" w:rsidRPr="00345E40" w:rsidRDefault="00B4219C" w:rsidP="00B4219C">
            <w:pPr>
              <w:ind w:firstLine="0"/>
              <w:jc w:val="center"/>
              <w:rPr>
                <w:i/>
                <w:lang w:val="en-US"/>
              </w:rPr>
            </w:pPr>
            <w:r w:rsidRPr="00345E40">
              <w:rPr>
                <w:i/>
                <w:lang w:val="en-US"/>
              </w:rPr>
              <w:t>true</w:t>
            </w:r>
          </w:p>
        </w:tc>
        <w:tc>
          <w:tcPr>
            <w:tcW w:w="1274" w:type="dxa"/>
          </w:tcPr>
          <w:p w14:paraId="74C2D4F8" w14:textId="77777777" w:rsidR="00B4219C" w:rsidRPr="00345E40" w:rsidRDefault="00B4219C" w:rsidP="00B4219C">
            <w:pPr>
              <w:ind w:firstLine="0"/>
              <w:jc w:val="center"/>
              <w:rPr>
                <w:i/>
                <w:lang w:val="en-US"/>
              </w:rPr>
            </w:pPr>
            <w:r w:rsidRPr="00345E40">
              <w:rPr>
                <w:i/>
                <w:lang w:val="en-US"/>
              </w:rPr>
              <w:t>false</w:t>
            </w:r>
          </w:p>
        </w:tc>
        <w:tc>
          <w:tcPr>
            <w:tcW w:w="1297" w:type="dxa"/>
          </w:tcPr>
          <w:p w14:paraId="7171272D" w14:textId="77777777" w:rsidR="00B4219C" w:rsidRPr="00345E40" w:rsidRDefault="00B4219C" w:rsidP="00B4219C">
            <w:pPr>
              <w:ind w:firstLine="0"/>
              <w:jc w:val="center"/>
              <w:rPr>
                <w:b/>
                <w:i/>
              </w:rPr>
            </w:pPr>
            <w:r w:rsidRPr="00345E40">
              <w:rPr>
                <w:b/>
                <w:i/>
                <w:lang w:val="en-US"/>
              </w:rPr>
              <w:t>false</w:t>
            </w:r>
          </w:p>
        </w:tc>
      </w:tr>
      <w:tr w:rsidR="00B4219C" w:rsidRPr="00345E40" w14:paraId="435DEEBE" w14:textId="77777777" w:rsidTr="00171CD4">
        <w:tc>
          <w:tcPr>
            <w:tcW w:w="1145" w:type="dxa"/>
          </w:tcPr>
          <w:p w14:paraId="1172B703" w14:textId="77777777" w:rsidR="00B4219C" w:rsidRPr="00345E40" w:rsidRDefault="00B4219C" w:rsidP="00B4219C">
            <w:pPr>
              <w:ind w:firstLine="0"/>
              <w:jc w:val="center"/>
              <w:rPr>
                <w:i/>
              </w:rPr>
            </w:pPr>
            <w:r w:rsidRPr="00345E40">
              <w:rPr>
                <w:i/>
              </w:rPr>
              <w:t>8</w:t>
            </w:r>
          </w:p>
        </w:tc>
        <w:tc>
          <w:tcPr>
            <w:tcW w:w="1274" w:type="dxa"/>
          </w:tcPr>
          <w:p w14:paraId="78E39FB0" w14:textId="77777777" w:rsidR="00B4219C" w:rsidRPr="00345E40" w:rsidRDefault="00B4219C" w:rsidP="00B4219C">
            <w:pPr>
              <w:ind w:firstLine="0"/>
              <w:jc w:val="center"/>
              <w:rPr>
                <w:i/>
                <w:lang w:val="en-US"/>
              </w:rPr>
            </w:pPr>
            <w:r w:rsidRPr="00345E40">
              <w:rPr>
                <w:i/>
                <w:lang w:val="en-US"/>
              </w:rPr>
              <w:t>true</w:t>
            </w:r>
          </w:p>
        </w:tc>
        <w:tc>
          <w:tcPr>
            <w:tcW w:w="1274" w:type="dxa"/>
          </w:tcPr>
          <w:p w14:paraId="4F722C95" w14:textId="77777777" w:rsidR="00B4219C" w:rsidRPr="00345E40" w:rsidRDefault="00B4219C" w:rsidP="00B4219C">
            <w:pPr>
              <w:ind w:firstLine="0"/>
              <w:jc w:val="center"/>
              <w:rPr>
                <w:i/>
                <w:lang w:val="en-US"/>
              </w:rPr>
            </w:pPr>
            <w:r w:rsidRPr="00345E40">
              <w:rPr>
                <w:i/>
                <w:lang w:val="en-US"/>
              </w:rPr>
              <w:t>true</w:t>
            </w:r>
          </w:p>
        </w:tc>
        <w:tc>
          <w:tcPr>
            <w:tcW w:w="1274" w:type="dxa"/>
          </w:tcPr>
          <w:p w14:paraId="6A251D87" w14:textId="77777777" w:rsidR="00B4219C" w:rsidRPr="00345E40" w:rsidRDefault="00B4219C" w:rsidP="00B4219C">
            <w:pPr>
              <w:ind w:firstLine="0"/>
              <w:jc w:val="center"/>
              <w:rPr>
                <w:i/>
                <w:lang w:val="en-US"/>
              </w:rPr>
            </w:pPr>
            <w:r w:rsidRPr="00345E40">
              <w:rPr>
                <w:i/>
                <w:lang w:val="en-US"/>
              </w:rPr>
              <w:t>true</w:t>
            </w:r>
          </w:p>
        </w:tc>
        <w:tc>
          <w:tcPr>
            <w:tcW w:w="1297" w:type="dxa"/>
          </w:tcPr>
          <w:p w14:paraId="2CEAB63C" w14:textId="77777777" w:rsidR="00B4219C" w:rsidRPr="00345E40" w:rsidRDefault="00B4219C" w:rsidP="00B4219C">
            <w:pPr>
              <w:ind w:firstLine="0"/>
              <w:jc w:val="center"/>
              <w:rPr>
                <w:b/>
                <w:i/>
                <w:lang w:val="en-US"/>
              </w:rPr>
            </w:pPr>
            <w:r w:rsidRPr="00345E40">
              <w:rPr>
                <w:b/>
                <w:i/>
                <w:lang w:val="en-US"/>
              </w:rPr>
              <w:t>false</w:t>
            </w:r>
          </w:p>
        </w:tc>
      </w:tr>
    </w:tbl>
    <w:p w14:paraId="059CCBCA" w14:textId="77777777" w:rsidR="00295029" w:rsidRPr="00345E40" w:rsidRDefault="00295029" w:rsidP="009C2FB2">
      <w:pPr>
        <w:jc w:val="both"/>
      </w:pPr>
    </w:p>
    <w:p w14:paraId="6B42B2E9" w14:textId="77777777" w:rsidR="00295029" w:rsidRPr="00345E40" w:rsidRDefault="00CF53F2" w:rsidP="009C2FB2">
      <w:pPr>
        <w:jc w:val="both"/>
      </w:pPr>
      <w:r w:rsidRPr="00345E40">
        <w:lastRenderedPageBreak/>
        <w:t>В</w:t>
      </w:r>
      <w:r w:rsidR="00295029" w:rsidRPr="00345E40">
        <w:t xml:space="preserve">идно, что объединение по </w:t>
      </w:r>
      <w:r w:rsidR="00C606BF" w:rsidRPr="00345E40">
        <w:t>«</w:t>
      </w:r>
      <w:r w:rsidR="00295029" w:rsidRPr="00345E40">
        <w:t>ИЛИ</w:t>
      </w:r>
      <w:r w:rsidR="00C606BF" w:rsidRPr="00345E40">
        <w:t>»</w:t>
      </w:r>
      <w:r w:rsidR="00295029" w:rsidRPr="00345E40">
        <w:t xml:space="preserve"> – это истинность хотя бы одного из трёх. То есть</w:t>
      </w:r>
      <w:r w:rsidRPr="00345E40">
        <w:t>,</w:t>
      </w:r>
      <w:r w:rsidR="00295029" w:rsidRPr="00345E40">
        <w:t xml:space="preserve"> если хотя бы один элемент отвечает истиной, то всё</w:t>
      </w:r>
      <w:r w:rsidRPr="00345E40">
        <w:t xml:space="preserve"> логическое</w:t>
      </w:r>
      <w:r w:rsidR="00295029" w:rsidRPr="00345E40">
        <w:t xml:space="preserve"> выражение отвечает истиной – логика не подходит. Исключающее </w:t>
      </w:r>
      <w:r w:rsidR="00C606BF" w:rsidRPr="00345E40">
        <w:t>«</w:t>
      </w:r>
      <w:r w:rsidR="00295029" w:rsidRPr="00345E40">
        <w:t>ИЛИ</w:t>
      </w:r>
      <w:r w:rsidR="00C606BF" w:rsidRPr="00345E40">
        <w:t>»</w:t>
      </w:r>
      <w:r w:rsidR="00295029" w:rsidRPr="00345E40">
        <w:t xml:space="preserve"> гласит: только один должен ответить истиной, тогда всё выражение ответит истиной.</w:t>
      </w:r>
    </w:p>
    <w:p w14:paraId="78D68D20" w14:textId="77777777" w:rsidR="00295029" w:rsidRPr="00345E40" w:rsidRDefault="00CF53F2" w:rsidP="009C2FB2">
      <w:pPr>
        <w:jc w:val="both"/>
      </w:pPr>
      <w:r w:rsidRPr="00345E40">
        <w:t>Сцепление</w:t>
      </w:r>
      <w:r w:rsidR="00295029" w:rsidRPr="00345E40">
        <w:t xml:space="preserve"> ранее сформулированных условий по исключающему </w:t>
      </w:r>
      <w:r w:rsidR="00C606BF" w:rsidRPr="00345E40">
        <w:t>«</w:t>
      </w:r>
      <w:r w:rsidR="00295029" w:rsidRPr="00345E40">
        <w:t>ИЛИ</w:t>
      </w:r>
      <w:r w:rsidR="00C606BF" w:rsidRPr="00345E40">
        <w:t>»</w:t>
      </w:r>
      <w:r w:rsidRPr="00345E40">
        <w:t>, настроенному в элементе</w:t>
      </w:r>
      <w:r w:rsidR="00295029" w:rsidRPr="00345E40">
        <w:t xml:space="preserve"> объединённой арифметик</w:t>
      </w:r>
      <w:r w:rsidRPr="00345E40">
        <w:t>и</w:t>
      </w:r>
      <w:r w:rsidR="00B4219C" w:rsidRPr="00345E40">
        <w:t>,</w:t>
      </w:r>
      <w:r w:rsidR="00295029" w:rsidRPr="00345E40">
        <w:t xml:space="preserve"> представлено на Рисунке </w:t>
      </w:r>
      <w:r w:rsidR="00CB18E4" w:rsidRPr="00345E40">
        <w:t>4.3.1.5</w:t>
      </w:r>
      <w:r w:rsidR="00295029" w:rsidRPr="00345E40">
        <w:t xml:space="preserve">. Вместе с тем для тестирования </w:t>
      </w:r>
      <w:r w:rsidRPr="00345E40">
        <w:t>ВП</w:t>
      </w:r>
      <w:r w:rsidR="00295029" w:rsidRPr="00345E40">
        <w:t xml:space="preserve"> в блок истинного результата всего выражения устанавливается</w:t>
      </w:r>
      <w:r w:rsidR="00B4219C" w:rsidRPr="00345E40">
        <w:t xml:space="preserve"> константа</w:t>
      </w:r>
      <w:r w:rsidR="00295029" w:rsidRPr="00345E40">
        <w:t xml:space="preserve"> </w:t>
      </w:r>
      <w:r w:rsidR="00B4219C" w:rsidRPr="00345E40">
        <w:t>«</w:t>
      </w:r>
      <w:r w:rsidR="00295029" w:rsidRPr="00345E40">
        <w:t>плюс бесконечность</w:t>
      </w:r>
      <w:r w:rsidR="00B4219C" w:rsidRPr="00345E40">
        <w:t>»</w:t>
      </w:r>
      <w:r w:rsidR="00295029" w:rsidRPr="00345E40">
        <w:t>.</w:t>
      </w:r>
    </w:p>
    <w:p w14:paraId="59F107D3" w14:textId="77777777" w:rsidR="00295029" w:rsidRPr="00345E40" w:rsidRDefault="00295029" w:rsidP="009C2FB2">
      <w:pPr>
        <w:jc w:val="both"/>
        <w:rPr>
          <w:b/>
        </w:rPr>
      </w:pPr>
    </w:p>
    <w:p w14:paraId="0EC60598" w14:textId="77777777" w:rsidR="00295029" w:rsidRPr="00345E40" w:rsidRDefault="00295029" w:rsidP="003B509F">
      <w:pPr>
        <w:ind w:firstLine="0"/>
        <w:jc w:val="center"/>
        <w:rPr>
          <w:b/>
        </w:rPr>
      </w:pPr>
      <w:r w:rsidRPr="00345E40">
        <w:rPr>
          <w:noProof/>
          <w:lang w:eastAsia="ru-RU"/>
        </w:rPr>
        <w:drawing>
          <wp:inline distT="0" distB="0" distL="0" distR="0" wp14:anchorId="13619D49" wp14:editId="22DBBC6F">
            <wp:extent cx="3796909" cy="2366272"/>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cstate="print"/>
                    <a:srcRect t="2271" r="52141" b="59322"/>
                    <a:stretch/>
                  </pic:blipFill>
                  <pic:spPr bwMode="auto">
                    <a:xfrm>
                      <a:off x="0" y="0"/>
                      <a:ext cx="3866930" cy="2409910"/>
                    </a:xfrm>
                    <a:prstGeom prst="rect">
                      <a:avLst/>
                    </a:prstGeom>
                    <a:ln>
                      <a:noFill/>
                    </a:ln>
                    <a:extLst>
                      <a:ext uri="{53640926-AAD7-44D8-BBD7-CCE9431645EC}">
                        <a14:shadowObscured xmlns:a14="http://schemas.microsoft.com/office/drawing/2010/main"/>
                      </a:ext>
                    </a:extLst>
                  </pic:spPr>
                </pic:pic>
              </a:graphicData>
            </a:graphic>
          </wp:inline>
        </w:drawing>
      </w:r>
    </w:p>
    <w:p w14:paraId="5DD146D3" w14:textId="77777777" w:rsidR="00295029" w:rsidRPr="00345E40" w:rsidRDefault="00295029" w:rsidP="009C2FB2">
      <w:pPr>
        <w:jc w:val="center"/>
      </w:pPr>
      <w:r w:rsidRPr="00345E40">
        <w:t xml:space="preserve">Рисунок </w:t>
      </w:r>
      <w:r w:rsidR="00CB18E4" w:rsidRPr="00345E40">
        <w:t>4.3.1.5</w:t>
      </w:r>
      <w:r w:rsidRPr="00345E40">
        <w:t xml:space="preserve"> – Объединение условий по исключающему </w:t>
      </w:r>
      <w:r w:rsidR="00C606BF" w:rsidRPr="00345E40">
        <w:t>«</w:t>
      </w:r>
      <w:r w:rsidRPr="00345E40">
        <w:t>ИЛИ</w:t>
      </w:r>
      <w:r w:rsidR="00C606BF" w:rsidRPr="00345E40">
        <w:t>»</w:t>
      </w:r>
      <w:r w:rsidRPr="00345E40">
        <w:t xml:space="preserve"> (</w:t>
      </w:r>
      <w:r w:rsidR="00C606BF" w:rsidRPr="00345E40">
        <w:rPr>
          <w:i/>
        </w:rPr>
        <w:t>«</w:t>
      </w:r>
      <w:r w:rsidRPr="00345E40">
        <w:rPr>
          <w:i/>
          <w:lang w:val="en-US"/>
        </w:rPr>
        <w:t>XOR</w:t>
      </w:r>
      <w:r w:rsidR="00C606BF" w:rsidRPr="00345E40">
        <w:rPr>
          <w:i/>
        </w:rPr>
        <w:t>»</w:t>
      </w:r>
      <w:r w:rsidR="00CF53F2" w:rsidRPr="00345E40">
        <w:t>).</w:t>
      </w:r>
    </w:p>
    <w:p w14:paraId="4096E5BE" w14:textId="77777777" w:rsidR="00295029" w:rsidRPr="00345E40" w:rsidRDefault="00295029" w:rsidP="009C2FB2">
      <w:pPr>
        <w:jc w:val="center"/>
      </w:pPr>
    </w:p>
    <w:p w14:paraId="77F882BC" w14:textId="77777777" w:rsidR="00B4219C" w:rsidRPr="00345E40" w:rsidRDefault="00295029" w:rsidP="009C2FB2">
      <w:pPr>
        <w:jc w:val="both"/>
      </w:pPr>
      <w:r w:rsidRPr="00345E40">
        <w:t xml:space="preserve">В блоке ложного результата (Рисунок </w:t>
      </w:r>
      <w:r w:rsidR="00CB18E4" w:rsidRPr="00345E40">
        <w:t>4.3.1.6</w:t>
      </w:r>
      <w:r w:rsidRPr="00345E40">
        <w:t>) всего выражения выставляется константа не числового значения (</w:t>
      </w:r>
      <w:r w:rsidR="00C606BF" w:rsidRPr="00345E40">
        <w:rPr>
          <w:i/>
        </w:rPr>
        <w:t>«</w:t>
      </w:r>
      <w:proofErr w:type="spellStart"/>
      <w:r w:rsidRPr="00345E40">
        <w:rPr>
          <w:i/>
          <w:lang w:val="en-US"/>
        </w:rPr>
        <w:t>NaN</w:t>
      </w:r>
      <w:proofErr w:type="spellEnd"/>
      <w:r w:rsidR="00C606BF" w:rsidRPr="00345E40">
        <w:rPr>
          <w:i/>
        </w:rPr>
        <w:t>»</w:t>
      </w:r>
      <w:r w:rsidRPr="00345E40">
        <w:t xml:space="preserve">). </w:t>
      </w:r>
    </w:p>
    <w:p w14:paraId="13BC68E6" w14:textId="77777777" w:rsidR="00295029" w:rsidRPr="00345E40" w:rsidRDefault="00295029" w:rsidP="009C2FB2">
      <w:pPr>
        <w:jc w:val="both"/>
      </w:pPr>
      <w:r w:rsidRPr="00345E40">
        <w:t xml:space="preserve">Для создания константы не числового значения на блок-диаграмме размещается обыкновенная целочисленная константа и в ней вручную записывается с клавиатуры </w:t>
      </w:r>
      <w:r w:rsidR="00C606BF" w:rsidRPr="00345E40">
        <w:rPr>
          <w:i/>
        </w:rPr>
        <w:t>«</w:t>
      </w:r>
      <w:proofErr w:type="spellStart"/>
      <w:r w:rsidRPr="00345E40">
        <w:rPr>
          <w:i/>
          <w:lang w:val="en-US"/>
        </w:rPr>
        <w:t>NaN</w:t>
      </w:r>
      <w:proofErr w:type="spellEnd"/>
      <w:r w:rsidR="00C606BF" w:rsidRPr="00345E40">
        <w:rPr>
          <w:i/>
        </w:rPr>
        <w:t>»</w:t>
      </w:r>
      <w:r w:rsidRPr="00345E40">
        <w:t xml:space="preserve"> при строгом учёте верхнего и нижнего регистра символов (две заглавных «</w:t>
      </w:r>
      <w:r w:rsidRPr="00345E40">
        <w:rPr>
          <w:i/>
          <w:lang w:val="en-US"/>
        </w:rPr>
        <w:t>N</w:t>
      </w:r>
      <w:r w:rsidRPr="00345E40">
        <w:t>» объединяются между собой строчной «</w:t>
      </w:r>
      <w:r w:rsidRPr="00345E40">
        <w:rPr>
          <w:i/>
          <w:lang w:val="en-US"/>
        </w:rPr>
        <w:t>a</w:t>
      </w:r>
      <w:r w:rsidRPr="00345E40">
        <w:t>»).</w:t>
      </w:r>
    </w:p>
    <w:p w14:paraId="3E110A1C" w14:textId="77777777" w:rsidR="00295029" w:rsidRPr="00345E40" w:rsidRDefault="00295029" w:rsidP="009C2FB2">
      <w:pPr>
        <w:jc w:val="center"/>
      </w:pPr>
    </w:p>
    <w:p w14:paraId="2EBDA3BF" w14:textId="77777777" w:rsidR="00295029" w:rsidRPr="00345E40" w:rsidRDefault="00295029" w:rsidP="003B509F">
      <w:pPr>
        <w:ind w:firstLine="0"/>
        <w:jc w:val="center"/>
        <w:rPr>
          <w:b/>
        </w:rPr>
      </w:pPr>
      <w:r w:rsidRPr="00345E40">
        <w:rPr>
          <w:noProof/>
          <w:lang w:eastAsia="ru-RU"/>
        </w:rPr>
        <w:drawing>
          <wp:inline distT="0" distB="0" distL="0" distR="0" wp14:anchorId="62D8A9AA" wp14:editId="2CF1D991">
            <wp:extent cx="3789301" cy="2359291"/>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cstate="print"/>
                    <a:srcRect t="2477" r="52256" b="59245"/>
                    <a:stretch/>
                  </pic:blipFill>
                  <pic:spPr bwMode="auto">
                    <a:xfrm>
                      <a:off x="0" y="0"/>
                      <a:ext cx="3863568" cy="2405531"/>
                    </a:xfrm>
                    <a:prstGeom prst="rect">
                      <a:avLst/>
                    </a:prstGeom>
                    <a:ln>
                      <a:noFill/>
                    </a:ln>
                    <a:extLst>
                      <a:ext uri="{53640926-AAD7-44D8-BBD7-CCE9431645EC}">
                        <a14:shadowObscured xmlns:a14="http://schemas.microsoft.com/office/drawing/2010/main"/>
                      </a:ext>
                    </a:extLst>
                  </pic:spPr>
                </pic:pic>
              </a:graphicData>
            </a:graphic>
          </wp:inline>
        </w:drawing>
      </w:r>
    </w:p>
    <w:p w14:paraId="3C3FAC7B" w14:textId="77777777" w:rsidR="00295029" w:rsidRPr="00345E40" w:rsidRDefault="00295029" w:rsidP="009C2FB2">
      <w:pPr>
        <w:jc w:val="center"/>
      </w:pPr>
      <w:r w:rsidRPr="00345E40">
        <w:t xml:space="preserve">Рисунок </w:t>
      </w:r>
      <w:r w:rsidR="00CB18E4" w:rsidRPr="00345E40">
        <w:t>4.3.1.6</w:t>
      </w:r>
      <w:r w:rsidRPr="00345E40">
        <w:t xml:space="preserve"> – Проверка работоспособности составленной схемы: если условие не выполняется – выводится «не числовое значение» (</w:t>
      </w:r>
      <w:r w:rsidR="00C606BF" w:rsidRPr="00345E40">
        <w:rPr>
          <w:i/>
        </w:rPr>
        <w:t>«</w:t>
      </w:r>
      <w:proofErr w:type="spellStart"/>
      <w:r w:rsidRPr="00345E40">
        <w:rPr>
          <w:i/>
          <w:lang w:val="en-US"/>
        </w:rPr>
        <w:t>NaN</w:t>
      </w:r>
      <w:proofErr w:type="spellEnd"/>
      <w:r w:rsidR="00C606BF" w:rsidRPr="00345E40">
        <w:rPr>
          <w:i/>
        </w:rPr>
        <w:t>»</w:t>
      </w:r>
      <w:r w:rsidRPr="00345E40">
        <w:t>)</w:t>
      </w:r>
    </w:p>
    <w:p w14:paraId="71C8B935" w14:textId="77777777" w:rsidR="00295029" w:rsidRPr="00345E40" w:rsidRDefault="00295029" w:rsidP="009C2FB2">
      <w:pPr>
        <w:jc w:val="center"/>
      </w:pPr>
    </w:p>
    <w:p w14:paraId="3C760DE1" w14:textId="77777777" w:rsidR="00D830BD" w:rsidRPr="00345E40" w:rsidRDefault="00295029" w:rsidP="009C2FB2">
      <w:pPr>
        <w:jc w:val="both"/>
      </w:pPr>
      <w:r w:rsidRPr="00345E40">
        <w:t>После</w:t>
      </w:r>
      <w:r w:rsidR="00CF53F2" w:rsidRPr="00345E40">
        <w:t xml:space="preserve"> завершения</w:t>
      </w:r>
      <w:r w:rsidRPr="00345E40">
        <w:t xml:space="preserve"> </w:t>
      </w:r>
      <w:r w:rsidR="00CF53F2" w:rsidRPr="00345E40">
        <w:t>размещения</w:t>
      </w:r>
      <w:r w:rsidRPr="00345E40">
        <w:t xml:space="preserve"> содержимого</w:t>
      </w:r>
      <w:r w:rsidR="00CF53F2" w:rsidRPr="00345E40">
        <w:t xml:space="preserve"> во все</w:t>
      </w:r>
      <w:r w:rsidRPr="00345E40">
        <w:t xml:space="preserve"> блок</w:t>
      </w:r>
      <w:r w:rsidR="00CF53F2" w:rsidRPr="00345E40">
        <w:t>и</w:t>
      </w:r>
      <w:r w:rsidRPr="00345E40">
        <w:t xml:space="preserve"> </w:t>
      </w:r>
      <w:r w:rsidRPr="00345E40">
        <w:rPr>
          <w:i/>
          <w:lang w:val="en-US"/>
        </w:rPr>
        <w:t>CASE</w:t>
      </w:r>
      <w:r w:rsidRPr="00345E40">
        <w:t>-структуры</w:t>
      </w:r>
      <w:r w:rsidR="00CF53F2" w:rsidRPr="00345E40">
        <w:t xml:space="preserve"> </w:t>
      </w:r>
      <w:r w:rsidRPr="00345E40">
        <w:t>н</w:t>
      </w:r>
      <w:r w:rsidR="00CF53F2" w:rsidRPr="00345E40">
        <w:t>е</w:t>
      </w:r>
      <w:r w:rsidRPr="00345E40">
        <w:t xml:space="preserve"> забудьте</w:t>
      </w:r>
      <w:r w:rsidR="00CF53F2" w:rsidRPr="00345E40">
        <w:t xml:space="preserve"> в каждом</w:t>
      </w:r>
      <w:r w:rsidRPr="00345E40">
        <w:t xml:space="preserve"> соединить </w:t>
      </w:r>
      <w:r w:rsidR="00CF53F2" w:rsidRPr="00345E40">
        <w:t>это содержимое с</w:t>
      </w:r>
      <w:r w:rsidRPr="00345E40">
        <w:t xml:space="preserve"> объединённы</w:t>
      </w:r>
      <w:r w:rsidR="00CF53F2" w:rsidRPr="00345E40">
        <w:t>м</w:t>
      </w:r>
      <w:r w:rsidRPr="00345E40">
        <w:t xml:space="preserve"> выход</w:t>
      </w:r>
      <w:r w:rsidR="00CF53F2" w:rsidRPr="00345E40">
        <w:t xml:space="preserve">ом </w:t>
      </w:r>
      <w:r w:rsidR="00CF53F2" w:rsidRPr="00345E40">
        <w:rPr>
          <w:i/>
          <w:lang w:val="en-US"/>
        </w:rPr>
        <w:t>CASE</w:t>
      </w:r>
      <w:r w:rsidR="00CF53F2" w:rsidRPr="00345E40">
        <w:t>-структуры, которы</w:t>
      </w:r>
      <w:r w:rsidR="00D830BD" w:rsidRPr="00345E40">
        <w:t>й</w:t>
      </w:r>
      <w:r w:rsidR="00CF53F2" w:rsidRPr="00345E40">
        <w:t xml:space="preserve"> и должен сопрягаться</w:t>
      </w:r>
      <w:r w:rsidRPr="00345E40">
        <w:t xml:space="preserve"> с численным </w:t>
      </w:r>
      <w:r w:rsidR="006B334F" w:rsidRPr="00345E40">
        <w:t>элементом вывода</w:t>
      </w:r>
      <w:r w:rsidR="00CF53F2" w:rsidRPr="00345E40">
        <w:t xml:space="preserve"> «Ответ».</w:t>
      </w:r>
      <w:r w:rsidRPr="00345E40">
        <w:t xml:space="preserve"> </w:t>
      </w:r>
    </w:p>
    <w:p w14:paraId="17FF52AC" w14:textId="77777777" w:rsidR="00CF53F2" w:rsidRPr="00345E40" w:rsidRDefault="00CF53F2" w:rsidP="009C2FB2">
      <w:pPr>
        <w:jc w:val="both"/>
      </w:pPr>
      <w:r w:rsidRPr="00345E40">
        <w:t xml:space="preserve">Объединённый выход </w:t>
      </w:r>
      <w:r w:rsidRPr="00345E40">
        <w:rPr>
          <w:i/>
          <w:lang w:val="en-US"/>
        </w:rPr>
        <w:t>CASE</w:t>
      </w:r>
      <w:r w:rsidRPr="00345E40">
        <w:t>-структуры</w:t>
      </w:r>
      <w:r w:rsidR="00295029" w:rsidRPr="00345E40">
        <w:t xml:space="preserve"> на Рисунке </w:t>
      </w:r>
      <w:r w:rsidR="00CB18E4" w:rsidRPr="00345E40">
        <w:t>4.3.1.</w:t>
      </w:r>
      <w:r w:rsidRPr="00345E40">
        <w:t>6 отмечен оранжевым квадратом на</w:t>
      </w:r>
      <w:r w:rsidR="00D830BD" w:rsidRPr="00345E40">
        <w:t xml:space="preserve"> её</w:t>
      </w:r>
      <w:r w:rsidRPr="00345E40">
        <w:t xml:space="preserve"> правой границе</w:t>
      </w:r>
      <w:r w:rsidR="00D830BD" w:rsidRPr="00345E40">
        <w:t>,</w:t>
      </w:r>
      <w:r w:rsidRPr="00345E40">
        <w:t xml:space="preserve"> напротив </w:t>
      </w:r>
      <w:r w:rsidR="006B334F" w:rsidRPr="00345E40">
        <w:t>элемента вывода</w:t>
      </w:r>
      <w:r w:rsidRPr="00345E40">
        <w:t xml:space="preserve"> «Ответ»</w:t>
      </w:r>
      <w:r w:rsidR="00295029" w:rsidRPr="00345E40">
        <w:t>.</w:t>
      </w:r>
      <w:r w:rsidRPr="00345E40">
        <w:t xml:space="preserve"> На Рисунке 4.3.1.7 соответствующее со</w:t>
      </w:r>
      <w:r w:rsidR="00D830BD" w:rsidRPr="00345E40">
        <w:t>пряжение</w:t>
      </w:r>
      <w:r w:rsidR="00B4219C" w:rsidRPr="00345E40">
        <w:t xml:space="preserve"> </w:t>
      </w:r>
      <w:r w:rsidR="006B334F" w:rsidRPr="00345E40">
        <w:t>элемента вывода</w:t>
      </w:r>
      <w:r w:rsidR="00B4219C" w:rsidRPr="00345E40">
        <w:t xml:space="preserve"> «Ответ»</w:t>
      </w:r>
      <w:r w:rsidR="00206EAE" w:rsidRPr="00345E40">
        <w:t xml:space="preserve"> с объединённым выходом</w:t>
      </w:r>
      <w:r w:rsidRPr="00345E40">
        <w:t xml:space="preserve"> </w:t>
      </w:r>
      <w:r w:rsidR="00206EAE" w:rsidRPr="00345E40">
        <w:rPr>
          <w:i/>
          <w:lang w:val="en-US"/>
        </w:rPr>
        <w:t>CASE</w:t>
      </w:r>
      <w:r w:rsidR="00206EAE" w:rsidRPr="00345E40">
        <w:t xml:space="preserve">-структуры </w:t>
      </w:r>
      <w:r w:rsidRPr="00345E40">
        <w:t>выполнено</w:t>
      </w:r>
      <w:r w:rsidR="00D830BD" w:rsidRPr="00345E40">
        <w:t>.</w:t>
      </w:r>
      <w:r w:rsidRPr="00345E40">
        <w:t xml:space="preserve"> </w:t>
      </w:r>
      <w:r w:rsidR="00295029" w:rsidRPr="00345E40">
        <w:t xml:space="preserve"> </w:t>
      </w:r>
    </w:p>
    <w:p w14:paraId="39135379" w14:textId="77777777" w:rsidR="00295029" w:rsidRPr="00345E40" w:rsidRDefault="00D830BD" w:rsidP="009C2FB2">
      <w:pPr>
        <w:jc w:val="both"/>
      </w:pPr>
      <w:r w:rsidRPr="00345E40">
        <w:t xml:space="preserve">Отсутствие соединения содержимого одного или нескольких блоков с объединённым выходом </w:t>
      </w:r>
      <w:r w:rsidRPr="00345E40">
        <w:rPr>
          <w:i/>
          <w:lang w:val="en-US"/>
        </w:rPr>
        <w:t>CASE</w:t>
      </w:r>
      <w:r w:rsidRPr="00345E40">
        <w:t>-структуры – э</w:t>
      </w:r>
      <w:r w:rsidR="00295029" w:rsidRPr="00345E40">
        <w:t>то частая ошибка</w:t>
      </w:r>
      <w:r w:rsidR="00CF53F2" w:rsidRPr="00345E40">
        <w:t xml:space="preserve"> обучающихся</w:t>
      </w:r>
      <w:r w:rsidR="00295029" w:rsidRPr="00345E40">
        <w:t xml:space="preserve">, которая препятствует запуску </w:t>
      </w:r>
      <w:r w:rsidRPr="00345E40">
        <w:t>ВП</w:t>
      </w:r>
      <w:r w:rsidR="00295029" w:rsidRPr="00345E40">
        <w:t xml:space="preserve"> на исполнение.</w:t>
      </w:r>
      <w:r w:rsidR="00206EAE" w:rsidRPr="00345E40">
        <w:t xml:space="preserve"> Заметить её можно, обратив внимание на «выколотый» объединённый выход, каким его можно видеть на Рисунке 4.3.1.5.</w:t>
      </w:r>
    </w:p>
    <w:p w14:paraId="35760B45" w14:textId="77777777" w:rsidR="00295029" w:rsidRPr="00345E40" w:rsidRDefault="00295029" w:rsidP="009C2FB2">
      <w:pPr>
        <w:jc w:val="both"/>
      </w:pPr>
      <w:r w:rsidRPr="00345E40">
        <w:t xml:space="preserve">  </w:t>
      </w:r>
    </w:p>
    <w:p w14:paraId="0C9B2665" w14:textId="77777777" w:rsidR="00295029" w:rsidRPr="00345E40" w:rsidRDefault="00295029" w:rsidP="003B509F">
      <w:pPr>
        <w:ind w:firstLine="0"/>
        <w:jc w:val="center"/>
        <w:rPr>
          <w:b/>
        </w:rPr>
      </w:pPr>
      <w:r w:rsidRPr="00345E40">
        <w:rPr>
          <w:noProof/>
          <w:lang w:eastAsia="ru-RU"/>
        </w:rPr>
        <w:lastRenderedPageBreak/>
        <w:drawing>
          <wp:inline distT="0" distB="0" distL="0" distR="0" wp14:anchorId="55345E59" wp14:editId="551471E5">
            <wp:extent cx="3628766" cy="2233649"/>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cstate="print"/>
                    <a:srcRect t="2478" r="51973" b="59455"/>
                    <a:stretch/>
                  </pic:blipFill>
                  <pic:spPr bwMode="auto">
                    <a:xfrm>
                      <a:off x="0" y="0"/>
                      <a:ext cx="3653975" cy="2249166"/>
                    </a:xfrm>
                    <a:prstGeom prst="rect">
                      <a:avLst/>
                    </a:prstGeom>
                    <a:ln>
                      <a:noFill/>
                    </a:ln>
                    <a:extLst>
                      <a:ext uri="{53640926-AAD7-44D8-BBD7-CCE9431645EC}">
                        <a14:shadowObscured xmlns:a14="http://schemas.microsoft.com/office/drawing/2010/main"/>
                      </a:ext>
                    </a:extLst>
                  </pic:spPr>
                </pic:pic>
              </a:graphicData>
            </a:graphic>
          </wp:inline>
        </w:drawing>
      </w:r>
    </w:p>
    <w:p w14:paraId="371C9961" w14:textId="77777777" w:rsidR="00295029" w:rsidRPr="00345E40" w:rsidRDefault="00295029" w:rsidP="009C2FB2">
      <w:pPr>
        <w:jc w:val="center"/>
      </w:pPr>
      <w:r w:rsidRPr="00345E40">
        <w:t xml:space="preserve">Рисунок </w:t>
      </w:r>
      <w:r w:rsidR="00CB18E4" w:rsidRPr="00345E40">
        <w:t>4.3.1.7</w:t>
      </w:r>
      <w:r w:rsidRPr="00345E40">
        <w:t xml:space="preserve"> – Передача сформированного </w:t>
      </w:r>
      <w:r w:rsidRPr="00345E40">
        <w:rPr>
          <w:i/>
          <w:lang w:val="en-US"/>
        </w:rPr>
        <w:t>CASE</w:t>
      </w:r>
      <w:r w:rsidRPr="00345E40">
        <w:t xml:space="preserve">-структурой результата на </w:t>
      </w:r>
      <w:r w:rsidR="006B334F" w:rsidRPr="00345E40">
        <w:t>элемент вывода</w:t>
      </w:r>
      <w:r w:rsidR="00206EAE" w:rsidRPr="00345E40">
        <w:t xml:space="preserve"> «Ответ»</w:t>
      </w:r>
    </w:p>
    <w:p w14:paraId="5F34E9EA" w14:textId="77777777" w:rsidR="00295029" w:rsidRPr="00345E40" w:rsidRDefault="00295029" w:rsidP="009C2FB2">
      <w:pPr>
        <w:jc w:val="both"/>
      </w:pPr>
    </w:p>
    <w:p w14:paraId="0BFEA162" w14:textId="77777777" w:rsidR="00295029" w:rsidRPr="00345E40" w:rsidRDefault="00295029" w:rsidP="009C2FB2">
      <w:pPr>
        <w:jc w:val="both"/>
      </w:pPr>
      <w:r w:rsidRPr="00345E40">
        <w:t xml:space="preserve">Запуск </w:t>
      </w:r>
      <w:r w:rsidR="00D830BD" w:rsidRPr="00345E40">
        <w:t>ВП</w:t>
      </w:r>
      <w:r w:rsidRPr="00345E40">
        <w:t xml:space="preserve"> при всех не нажатых кнопках даёт в результате не числовое значение – произошло попадание в блок ложного результата</w:t>
      </w:r>
      <w:r w:rsidR="00206EAE" w:rsidRPr="00345E40">
        <w:t xml:space="preserve"> (</w:t>
      </w:r>
      <w:r w:rsidR="00206EAE" w:rsidRPr="00345E40">
        <w:rPr>
          <w:i/>
          <w:lang w:val="en-US"/>
        </w:rPr>
        <w:t>False</w:t>
      </w:r>
      <w:r w:rsidR="00206EAE" w:rsidRPr="00345E40">
        <w:t>)</w:t>
      </w:r>
      <w:r w:rsidRPr="00345E40">
        <w:t xml:space="preserve">. Согласно составленной ранее таблице истинности </w:t>
      </w:r>
      <w:r w:rsidR="00D830BD" w:rsidRPr="00345E40">
        <w:t xml:space="preserve">(Таблица 4.3.1.2) </w:t>
      </w:r>
      <w:r w:rsidRPr="00345E40">
        <w:t xml:space="preserve">так и должно быть (Рисунок </w:t>
      </w:r>
      <w:r w:rsidR="00CB18E4" w:rsidRPr="00345E40">
        <w:t>4.3.1.8</w:t>
      </w:r>
      <w:r w:rsidRPr="00345E40">
        <w:t>).</w:t>
      </w:r>
    </w:p>
    <w:p w14:paraId="4281EB3E" w14:textId="77777777" w:rsidR="00295029" w:rsidRPr="00345E40" w:rsidRDefault="00295029" w:rsidP="009C2FB2">
      <w:pPr>
        <w:jc w:val="both"/>
      </w:pPr>
    </w:p>
    <w:p w14:paraId="0D2A7DAC" w14:textId="77777777" w:rsidR="00295029" w:rsidRPr="00345E40" w:rsidRDefault="00295029" w:rsidP="003B509F">
      <w:pPr>
        <w:ind w:firstLine="0"/>
        <w:jc w:val="center"/>
        <w:rPr>
          <w:b/>
        </w:rPr>
      </w:pPr>
      <w:r w:rsidRPr="00345E40">
        <w:rPr>
          <w:noProof/>
          <w:lang w:eastAsia="ru-RU"/>
        </w:rPr>
        <w:drawing>
          <wp:inline distT="0" distB="0" distL="0" distR="0" wp14:anchorId="0C6237CF" wp14:editId="2F03BCF8">
            <wp:extent cx="2618842" cy="1409052"/>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cstate="print"/>
                    <a:srcRect t="2271" r="70497" b="77288"/>
                    <a:stretch/>
                  </pic:blipFill>
                  <pic:spPr bwMode="auto">
                    <a:xfrm>
                      <a:off x="0" y="0"/>
                      <a:ext cx="2675474" cy="1439522"/>
                    </a:xfrm>
                    <a:prstGeom prst="rect">
                      <a:avLst/>
                    </a:prstGeom>
                    <a:ln>
                      <a:noFill/>
                    </a:ln>
                    <a:extLst>
                      <a:ext uri="{53640926-AAD7-44D8-BBD7-CCE9431645EC}">
                        <a14:shadowObscured xmlns:a14="http://schemas.microsoft.com/office/drawing/2010/main"/>
                      </a:ext>
                    </a:extLst>
                  </pic:spPr>
                </pic:pic>
              </a:graphicData>
            </a:graphic>
          </wp:inline>
        </w:drawing>
      </w:r>
    </w:p>
    <w:p w14:paraId="3223E249" w14:textId="77777777" w:rsidR="00295029" w:rsidRPr="00345E40" w:rsidRDefault="00295029" w:rsidP="003B509F">
      <w:pPr>
        <w:ind w:firstLine="0"/>
        <w:jc w:val="center"/>
      </w:pPr>
      <w:r w:rsidRPr="00345E40">
        <w:t xml:space="preserve">Рисунок </w:t>
      </w:r>
      <w:r w:rsidR="00CB18E4" w:rsidRPr="00345E40">
        <w:t>4.3.1.8</w:t>
      </w:r>
      <w:r w:rsidRPr="00345E40">
        <w:t xml:space="preserve"> – Проверка работоспособности составленной логики: ничего не нажато – результат </w:t>
      </w:r>
      <w:r w:rsidR="00D830BD" w:rsidRPr="00345E40">
        <w:t>неопределённый</w:t>
      </w:r>
      <w:r w:rsidR="00206EAE" w:rsidRPr="00345E40">
        <w:t xml:space="preserve"> (</w:t>
      </w:r>
      <w:r w:rsidR="00206EAE" w:rsidRPr="00345E40">
        <w:rPr>
          <w:i/>
        </w:rPr>
        <w:t>«</w:t>
      </w:r>
      <w:proofErr w:type="spellStart"/>
      <w:r w:rsidR="00206EAE" w:rsidRPr="00345E40">
        <w:rPr>
          <w:i/>
          <w:lang w:val="en-US"/>
        </w:rPr>
        <w:t>NaN</w:t>
      </w:r>
      <w:proofErr w:type="spellEnd"/>
      <w:r w:rsidR="00206EAE" w:rsidRPr="00345E40">
        <w:rPr>
          <w:i/>
        </w:rPr>
        <w:t>»</w:t>
      </w:r>
      <w:r w:rsidR="00206EAE" w:rsidRPr="00345E40">
        <w:t>)</w:t>
      </w:r>
    </w:p>
    <w:p w14:paraId="25ACEA34" w14:textId="77777777" w:rsidR="00295029" w:rsidRPr="00345E40" w:rsidRDefault="00295029" w:rsidP="009C2FB2">
      <w:pPr>
        <w:jc w:val="both"/>
      </w:pPr>
      <w:r w:rsidRPr="00345E40">
        <w:t xml:space="preserve">Запуск </w:t>
      </w:r>
      <w:r w:rsidR="00D830BD" w:rsidRPr="00345E40">
        <w:t>ВП</w:t>
      </w:r>
      <w:r w:rsidRPr="00345E40">
        <w:t xml:space="preserve"> при всех нажатых кнопках тоже даёт в результате не числовое значение </w:t>
      </w:r>
      <w:r w:rsidR="00D830BD" w:rsidRPr="00345E40">
        <w:t>– попадание</w:t>
      </w:r>
      <w:r w:rsidRPr="00345E40">
        <w:t xml:space="preserve"> в блок ложного результата</w:t>
      </w:r>
      <w:r w:rsidR="00206EAE" w:rsidRPr="00345E40">
        <w:t xml:space="preserve"> (</w:t>
      </w:r>
      <w:r w:rsidR="00206EAE" w:rsidRPr="00345E40">
        <w:rPr>
          <w:i/>
          <w:lang w:val="en-US"/>
        </w:rPr>
        <w:t>False</w:t>
      </w:r>
      <w:r w:rsidR="00206EAE" w:rsidRPr="00345E40">
        <w:t>)</w:t>
      </w:r>
      <w:r w:rsidRPr="00345E40">
        <w:t xml:space="preserve"> </w:t>
      </w:r>
      <w:r w:rsidRPr="00345E40">
        <w:rPr>
          <w:i/>
          <w:lang w:val="en-US"/>
        </w:rPr>
        <w:t>CASE</w:t>
      </w:r>
      <w:r w:rsidRPr="00345E40">
        <w:t xml:space="preserve">-структуры (Рисунок </w:t>
      </w:r>
      <w:r w:rsidR="00CB18E4" w:rsidRPr="00345E40">
        <w:t>4.3.1.9</w:t>
      </w:r>
      <w:r w:rsidRPr="00345E40">
        <w:t>).</w:t>
      </w:r>
    </w:p>
    <w:p w14:paraId="75A1A501" w14:textId="77777777" w:rsidR="00295029" w:rsidRPr="00345E40" w:rsidRDefault="00295029" w:rsidP="009C2FB2">
      <w:pPr>
        <w:jc w:val="center"/>
      </w:pPr>
    </w:p>
    <w:p w14:paraId="55440894" w14:textId="77777777" w:rsidR="00295029" w:rsidRPr="00345E40" w:rsidRDefault="00295029" w:rsidP="003B509F">
      <w:pPr>
        <w:ind w:firstLine="0"/>
        <w:jc w:val="center"/>
        <w:rPr>
          <w:b/>
        </w:rPr>
      </w:pPr>
      <w:r w:rsidRPr="00345E40">
        <w:rPr>
          <w:noProof/>
          <w:lang w:eastAsia="ru-RU"/>
        </w:rPr>
        <w:drawing>
          <wp:inline distT="0" distB="0" distL="0" distR="0" wp14:anchorId="3D75357C" wp14:editId="5491A326">
            <wp:extent cx="2915644" cy="1618023"/>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cstate="print"/>
                    <a:srcRect t="2684" r="70818" b="76463"/>
                    <a:stretch/>
                  </pic:blipFill>
                  <pic:spPr bwMode="auto">
                    <a:xfrm>
                      <a:off x="0" y="0"/>
                      <a:ext cx="2961121" cy="1643260"/>
                    </a:xfrm>
                    <a:prstGeom prst="rect">
                      <a:avLst/>
                    </a:prstGeom>
                    <a:ln>
                      <a:noFill/>
                    </a:ln>
                    <a:extLst>
                      <a:ext uri="{53640926-AAD7-44D8-BBD7-CCE9431645EC}">
                        <a14:shadowObscured xmlns:a14="http://schemas.microsoft.com/office/drawing/2010/main"/>
                      </a:ext>
                    </a:extLst>
                  </pic:spPr>
                </pic:pic>
              </a:graphicData>
            </a:graphic>
          </wp:inline>
        </w:drawing>
      </w:r>
    </w:p>
    <w:p w14:paraId="2E0A014A" w14:textId="77777777" w:rsidR="00295029" w:rsidRPr="00345E40" w:rsidRDefault="00295029" w:rsidP="003B509F">
      <w:pPr>
        <w:ind w:firstLine="0"/>
        <w:jc w:val="center"/>
      </w:pPr>
      <w:r w:rsidRPr="00345E40">
        <w:t xml:space="preserve">Рисунок </w:t>
      </w:r>
      <w:r w:rsidR="00CB18E4" w:rsidRPr="00345E40">
        <w:t>4.3.1.9</w:t>
      </w:r>
      <w:r w:rsidRPr="00345E40">
        <w:t xml:space="preserve"> – Проверка работоспособности составленной логики: нажаты все кнопки сразу – результат </w:t>
      </w:r>
      <w:r w:rsidR="00D830BD" w:rsidRPr="00345E40">
        <w:t>неопределённый</w:t>
      </w:r>
      <w:r w:rsidR="00206EAE" w:rsidRPr="00345E40">
        <w:t xml:space="preserve"> (</w:t>
      </w:r>
      <w:r w:rsidR="00206EAE" w:rsidRPr="00345E40">
        <w:rPr>
          <w:i/>
        </w:rPr>
        <w:t>«</w:t>
      </w:r>
      <w:proofErr w:type="spellStart"/>
      <w:r w:rsidR="00206EAE" w:rsidRPr="00345E40">
        <w:rPr>
          <w:i/>
          <w:lang w:val="en-US"/>
        </w:rPr>
        <w:t>NaN</w:t>
      </w:r>
      <w:proofErr w:type="spellEnd"/>
      <w:r w:rsidR="00206EAE" w:rsidRPr="00345E40">
        <w:rPr>
          <w:i/>
        </w:rPr>
        <w:t>»</w:t>
      </w:r>
      <w:r w:rsidR="00206EAE" w:rsidRPr="00345E40">
        <w:t>)</w:t>
      </w:r>
    </w:p>
    <w:p w14:paraId="50E04075" w14:textId="77777777" w:rsidR="00295029" w:rsidRPr="00345E40" w:rsidRDefault="00295029" w:rsidP="009C2FB2">
      <w:pPr>
        <w:jc w:val="center"/>
      </w:pPr>
    </w:p>
    <w:p w14:paraId="4615BAC5" w14:textId="77777777" w:rsidR="00295029" w:rsidRPr="00345E40" w:rsidRDefault="00295029" w:rsidP="009C2FB2">
      <w:pPr>
        <w:jc w:val="both"/>
      </w:pPr>
      <w:r w:rsidRPr="00345E40">
        <w:t>Запуск</w:t>
      </w:r>
      <w:r w:rsidR="00206EAE" w:rsidRPr="00345E40">
        <w:t xml:space="preserve"> ВП</w:t>
      </w:r>
      <w:r w:rsidRPr="00345E40">
        <w:t xml:space="preserve"> с нажатыми</w:t>
      </w:r>
      <w:r w:rsidR="00D830BD" w:rsidRPr="00345E40">
        <w:t xml:space="preserve"> кнопками</w:t>
      </w:r>
      <w:r w:rsidRPr="00345E40">
        <w:t xml:space="preserve"> «Один» и «Три» – шестая строчка таблицы</w:t>
      </w:r>
      <w:r w:rsidR="00D830BD" w:rsidRPr="00345E40">
        <w:t xml:space="preserve"> истинности</w:t>
      </w:r>
      <w:r w:rsidRPr="00345E40">
        <w:t xml:space="preserve"> (не считая заголовка). </w:t>
      </w:r>
      <w:r w:rsidR="00D830BD" w:rsidRPr="00345E40">
        <w:t>Логический ответ – «ложь»</w:t>
      </w:r>
      <w:r w:rsidRPr="00345E40">
        <w:t xml:space="preserve"> (Рисунок </w:t>
      </w:r>
      <w:r w:rsidR="00CB18E4" w:rsidRPr="00345E40">
        <w:t>4.3.1.10</w:t>
      </w:r>
      <w:r w:rsidRPr="00345E40">
        <w:t>).</w:t>
      </w:r>
    </w:p>
    <w:p w14:paraId="4AAAF17B" w14:textId="77777777" w:rsidR="00295029" w:rsidRPr="00345E40" w:rsidRDefault="00295029" w:rsidP="009C2FB2">
      <w:pPr>
        <w:jc w:val="center"/>
      </w:pPr>
    </w:p>
    <w:p w14:paraId="1AFED454" w14:textId="77777777" w:rsidR="00295029" w:rsidRPr="00345E40" w:rsidRDefault="00295029" w:rsidP="003B509F">
      <w:pPr>
        <w:ind w:firstLine="0"/>
        <w:jc w:val="center"/>
        <w:rPr>
          <w:b/>
        </w:rPr>
      </w:pPr>
      <w:r w:rsidRPr="00345E40">
        <w:rPr>
          <w:noProof/>
          <w:lang w:eastAsia="ru-RU"/>
        </w:rPr>
        <w:drawing>
          <wp:inline distT="0" distB="0" distL="0" distR="0" wp14:anchorId="722CBF1F" wp14:editId="39ACEBB1">
            <wp:extent cx="2984006" cy="165595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cstate="print"/>
                    <a:srcRect t="2684" r="70818" b="76463"/>
                    <a:stretch/>
                  </pic:blipFill>
                  <pic:spPr bwMode="auto">
                    <a:xfrm>
                      <a:off x="0" y="0"/>
                      <a:ext cx="3044369" cy="1689457"/>
                    </a:xfrm>
                    <a:prstGeom prst="rect">
                      <a:avLst/>
                    </a:prstGeom>
                    <a:ln>
                      <a:noFill/>
                    </a:ln>
                    <a:extLst>
                      <a:ext uri="{53640926-AAD7-44D8-BBD7-CCE9431645EC}">
                        <a14:shadowObscured xmlns:a14="http://schemas.microsoft.com/office/drawing/2010/main"/>
                      </a:ext>
                    </a:extLst>
                  </pic:spPr>
                </pic:pic>
              </a:graphicData>
            </a:graphic>
          </wp:inline>
        </w:drawing>
      </w:r>
    </w:p>
    <w:p w14:paraId="3D24496C" w14:textId="77777777" w:rsidR="00295029" w:rsidRPr="00345E40" w:rsidRDefault="00295029" w:rsidP="003B509F">
      <w:pPr>
        <w:ind w:firstLine="0"/>
        <w:jc w:val="center"/>
      </w:pPr>
      <w:r w:rsidRPr="00345E40">
        <w:t xml:space="preserve">Рисунок </w:t>
      </w:r>
      <w:r w:rsidR="00CB18E4" w:rsidRPr="00345E40">
        <w:t>4.3.1.10</w:t>
      </w:r>
      <w:r w:rsidRPr="00345E40">
        <w:t xml:space="preserve"> – Проверка работоспособности составленной логики: нажаты сразу две кнопки – результат </w:t>
      </w:r>
      <w:r w:rsidR="00D830BD" w:rsidRPr="00345E40">
        <w:t>неопределённый</w:t>
      </w:r>
      <w:r w:rsidR="00206EAE" w:rsidRPr="00345E40">
        <w:t xml:space="preserve"> (</w:t>
      </w:r>
      <w:r w:rsidR="00206EAE" w:rsidRPr="00345E40">
        <w:rPr>
          <w:i/>
        </w:rPr>
        <w:t>«</w:t>
      </w:r>
      <w:proofErr w:type="spellStart"/>
      <w:r w:rsidR="00206EAE" w:rsidRPr="00345E40">
        <w:rPr>
          <w:i/>
          <w:lang w:val="en-US"/>
        </w:rPr>
        <w:t>NaN</w:t>
      </w:r>
      <w:proofErr w:type="spellEnd"/>
      <w:r w:rsidR="00206EAE" w:rsidRPr="00345E40">
        <w:rPr>
          <w:i/>
        </w:rPr>
        <w:t>»</w:t>
      </w:r>
      <w:r w:rsidR="00206EAE" w:rsidRPr="00345E40">
        <w:t>)</w:t>
      </w:r>
    </w:p>
    <w:p w14:paraId="342182D6" w14:textId="77777777" w:rsidR="00295029" w:rsidRPr="00345E40" w:rsidRDefault="00295029" w:rsidP="009C2FB2">
      <w:pPr>
        <w:jc w:val="center"/>
      </w:pPr>
    </w:p>
    <w:p w14:paraId="04A513FA" w14:textId="77777777" w:rsidR="00295029" w:rsidRPr="00345E40" w:rsidRDefault="00295029" w:rsidP="009C2FB2">
      <w:pPr>
        <w:jc w:val="both"/>
      </w:pPr>
      <w:r w:rsidRPr="00345E40">
        <w:t>Запуск</w:t>
      </w:r>
      <w:r w:rsidR="00206EAE" w:rsidRPr="00345E40">
        <w:t xml:space="preserve"> ВП</w:t>
      </w:r>
      <w:r w:rsidRPr="00345E40">
        <w:t xml:space="preserve"> с нажатыми «Один» и «Два» – седьмая строчка таблицы</w:t>
      </w:r>
      <w:r w:rsidR="00D830BD" w:rsidRPr="00345E40">
        <w:t xml:space="preserve"> истинности</w:t>
      </w:r>
      <w:r w:rsidRPr="00345E40">
        <w:t xml:space="preserve"> (не считая заголовка). В ответе</w:t>
      </w:r>
      <w:r w:rsidR="00D830BD" w:rsidRPr="00345E40">
        <w:t xml:space="preserve"> –</w:t>
      </w:r>
      <w:r w:rsidRPr="00345E40">
        <w:t xml:space="preserve"> </w:t>
      </w:r>
      <w:r w:rsidR="00D830BD" w:rsidRPr="00345E40">
        <w:t>«</w:t>
      </w:r>
      <w:r w:rsidRPr="00345E40">
        <w:t>лож</w:t>
      </w:r>
      <w:r w:rsidR="00D830BD" w:rsidRPr="00345E40">
        <w:t>ь»</w:t>
      </w:r>
      <w:r w:rsidRPr="00345E40">
        <w:t xml:space="preserve">. Адекватно (Рисунок </w:t>
      </w:r>
      <w:r w:rsidR="00CB18E4" w:rsidRPr="00345E40">
        <w:t>4.3.1.11</w:t>
      </w:r>
      <w:r w:rsidRPr="00345E40">
        <w:t>).</w:t>
      </w:r>
    </w:p>
    <w:p w14:paraId="4BFC1531" w14:textId="77777777" w:rsidR="00295029" w:rsidRPr="00345E40" w:rsidRDefault="00295029" w:rsidP="009C2FB2">
      <w:pPr>
        <w:jc w:val="center"/>
      </w:pPr>
    </w:p>
    <w:p w14:paraId="20C5DB8F" w14:textId="77777777" w:rsidR="00295029" w:rsidRPr="00345E40" w:rsidRDefault="00295029" w:rsidP="003B509F">
      <w:pPr>
        <w:ind w:firstLine="0"/>
        <w:jc w:val="center"/>
        <w:rPr>
          <w:b/>
        </w:rPr>
      </w:pPr>
      <w:r w:rsidRPr="00345E40">
        <w:rPr>
          <w:noProof/>
          <w:lang w:eastAsia="ru-RU"/>
        </w:rPr>
        <w:drawing>
          <wp:inline distT="0" distB="0" distL="0" distR="0" wp14:anchorId="39DAC0A4" wp14:editId="181D172B">
            <wp:extent cx="2366683" cy="137160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cstate="print"/>
                    <a:srcRect t="2271" r="71780" b="76669"/>
                    <a:stretch/>
                  </pic:blipFill>
                  <pic:spPr bwMode="auto">
                    <a:xfrm>
                      <a:off x="0" y="0"/>
                      <a:ext cx="2442722" cy="1415668"/>
                    </a:xfrm>
                    <a:prstGeom prst="rect">
                      <a:avLst/>
                    </a:prstGeom>
                    <a:ln>
                      <a:noFill/>
                    </a:ln>
                    <a:extLst>
                      <a:ext uri="{53640926-AAD7-44D8-BBD7-CCE9431645EC}">
                        <a14:shadowObscured xmlns:a14="http://schemas.microsoft.com/office/drawing/2010/main"/>
                      </a:ext>
                    </a:extLst>
                  </pic:spPr>
                </pic:pic>
              </a:graphicData>
            </a:graphic>
          </wp:inline>
        </w:drawing>
      </w:r>
    </w:p>
    <w:p w14:paraId="6184BFDC" w14:textId="77777777" w:rsidR="00295029" w:rsidRPr="00345E40" w:rsidRDefault="00295029" w:rsidP="003B509F">
      <w:pPr>
        <w:ind w:firstLine="0"/>
        <w:jc w:val="center"/>
      </w:pPr>
      <w:r w:rsidRPr="00345E40">
        <w:t xml:space="preserve">Рисунок </w:t>
      </w:r>
      <w:r w:rsidR="00CB18E4" w:rsidRPr="00345E40">
        <w:t>4.3.1.11</w:t>
      </w:r>
      <w:r w:rsidRPr="00345E40">
        <w:t xml:space="preserve"> – Проверка работоспособности составленной логики: нажаты сразу две другие кнопки – результат </w:t>
      </w:r>
      <w:r w:rsidR="00D830BD" w:rsidRPr="00345E40">
        <w:t>неопределённый</w:t>
      </w:r>
      <w:r w:rsidR="00206EAE" w:rsidRPr="00345E40">
        <w:t xml:space="preserve"> (</w:t>
      </w:r>
      <w:r w:rsidR="00206EAE" w:rsidRPr="00345E40">
        <w:rPr>
          <w:i/>
        </w:rPr>
        <w:t>«</w:t>
      </w:r>
      <w:proofErr w:type="spellStart"/>
      <w:r w:rsidR="00206EAE" w:rsidRPr="00345E40">
        <w:rPr>
          <w:i/>
          <w:lang w:val="en-US"/>
        </w:rPr>
        <w:t>NaN</w:t>
      </w:r>
      <w:proofErr w:type="spellEnd"/>
      <w:r w:rsidR="00206EAE" w:rsidRPr="00345E40">
        <w:rPr>
          <w:i/>
        </w:rPr>
        <w:t>»</w:t>
      </w:r>
      <w:r w:rsidR="00206EAE" w:rsidRPr="00345E40">
        <w:t>)</w:t>
      </w:r>
    </w:p>
    <w:p w14:paraId="3CC13CA1" w14:textId="77777777" w:rsidR="00295029" w:rsidRPr="00345E40" w:rsidRDefault="00295029" w:rsidP="009C2FB2">
      <w:pPr>
        <w:jc w:val="center"/>
      </w:pPr>
    </w:p>
    <w:p w14:paraId="5C3FC0EE" w14:textId="77777777" w:rsidR="00295029" w:rsidRPr="00345E40" w:rsidRDefault="00D830BD" w:rsidP="009C2FB2">
      <w:pPr>
        <w:jc w:val="both"/>
      </w:pPr>
      <w:r w:rsidRPr="00345E40">
        <w:t>Нажатие</w:t>
      </w:r>
      <w:r w:rsidR="00295029" w:rsidRPr="00345E40">
        <w:t xml:space="preserve"> только</w:t>
      </w:r>
      <w:r w:rsidRPr="00345E40">
        <w:t xml:space="preserve"> кнопки</w:t>
      </w:r>
      <w:r w:rsidR="00295029" w:rsidRPr="00345E40">
        <w:t xml:space="preserve"> «Один» – это пятая строчка таблицы</w:t>
      </w:r>
      <w:r w:rsidRPr="00345E40">
        <w:t xml:space="preserve"> истинности</w:t>
      </w:r>
      <w:r w:rsidR="00295029" w:rsidRPr="00345E40">
        <w:t xml:space="preserve">. В </w:t>
      </w:r>
      <w:r w:rsidRPr="00345E40">
        <w:t>соответствующем блоке</w:t>
      </w:r>
      <w:r w:rsidR="00206EAE" w:rsidRPr="00345E40">
        <w:t xml:space="preserve"> (</w:t>
      </w:r>
      <w:r w:rsidR="00206EAE" w:rsidRPr="00345E40">
        <w:rPr>
          <w:i/>
          <w:lang w:val="en-US"/>
        </w:rPr>
        <w:t>True</w:t>
      </w:r>
      <w:r w:rsidR="00206EAE" w:rsidRPr="00345E40">
        <w:t>)</w:t>
      </w:r>
      <w:r w:rsidRPr="00345E40">
        <w:t xml:space="preserve"> размещена константа</w:t>
      </w:r>
      <w:r w:rsidR="00295029" w:rsidRPr="00345E40">
        <w:t xml:space="preserve"> </w:t>
      </w:r>
      <w:r w:rsidRPr="00345E40">
        <w:t>«</w:t>
      </w:r>
      <w:r w:rsidR="00295029" w:rsidRPr="00345E40">
        <w:t>плюс бесконечность</w:t>
      </w:r>
      <w:r w:rsidRPr="00345E40">
        <w:t>».</w:t>
      </w:r>
      <w:r w:rsidR="00295029" w:rsidRPr="00345E40">
        <w:t xml:space="preserve"> </w:t>
      </w:r>
      <w:r w:rsidRPr="00345E40">
        <w:t>В</w:t>
      </w:r>
      <w:r w:rsidR="00295029" w:rsidRPr="00345E40">
        <w:t>место не числового значения</w:t>
      </w:r>
      <w:r w:rsidRPr="00345E40">
        <w:t>,</w:t>
      </w:r>
      <w:r w:rsidR="00295029" w:rsidRPr="00345E40">
        <w:t xml:space="preserve"> </w:t>
      </w:r>
      <w:r w:rsidRPr="00345E40">
        <w:t>как это было показано при проверке всех тестовых примеров, запущенных ранее</w:t>
      </w:r>
      <w:r w:rsidR="00F52D88" w:rsidRPr="00345E40">
        <w:t xml:space="preserve">, </w:t>
      </w:r>
      <w:r w:rsidR="00206EAE" w:rsidRPr="00345E40">
        <w:t xml:space="preserve">на </w:t>
      </w:r>
      <w:r w:rsidR="006B334F" w:rsidRPr="00345E40">
        <w:t>элементе вывода</w:t>
      </w:r>
      <w:r w:rsidR="00206EAE" w:rsidRPr="00345E40">
        <w:t xml:space="preserve"> </w:t>
      </w:r>
      <w:r w:rsidR="00F52D88" w:rsidRPr="00345E40">
        <w:t>можно увидеть надпись «</w:t>
      </w:r>
      <w:proofErr w:type="spellStart"/>
      <w:r w:rsidR="00F52D88" w:rsidRPr="00345E40">
        <w:rPr>
          <w:i/>
          <w:lang w:val="en-US"/>
        </w:rPr>
        <w:t>Inf</w:t>
      </w:r>
      <w:proofErr w:type="spellEnd"/>
      <w:r w:rsidR="00F52D88" w:rsidRPr="00345E40">
        <w:t>» (сокращение от «</w:t>
      </w:r>
      <w:r w:rsidR="00F52D88" w:rsidRPr="00345E40">
        <w:rPr>
          <w:i/>
          <w:lang w:val="en-US"/>
        </w:rPr>
        <w:t>Infinity</w:t>
      </w:r>
      <w:r w:rsidR="00F52D88" w:rsidRPr="00345E40">
        <w:t>»)</w:t>
      </w:r>
      <w:r w:rsidR="00206EAE" w:rsidRPr="00345E40">
        <w:t>, закреплённую за этой константой</w:t>
      </w:r>
      <w:r w:rsidR="00295029" w:rsidRPr="00345E40">
        <w:t xml:space="preserve">. Адекватно (Рисунок </w:t>
      </w:r>
      <w:r w:rsidR="00CB18E4" w:rsidRPr="00345E40">
        <w:t>4.3.1.12</w:t>
      </w:r>
      <w:r w:rsidR="00295029" w:rsidRPr="00345E40">
        <w:t>).</w:t>
      </w:r>
    </w:p>
    <w:p w14:paraId="14D95F80" w14:textId="77777777" w:rsidR="00295029" w:rsidRPr="00345E40" w:rsidRDefault="00295029" w:rsidP="009C2FB2">
      <w:pPr>
        <w:jc w:val="both"/>
      </w:pPr>
      <w:r w:rsidRPr="00345E40">
        <w:t xml:space="preserve"> </w:t>
      </w:r>
    </w:p>
    <w:p w14:paraId="723180B2" w14:textId="77777777" w:rsidR="00295029" w:rsidRPr="00345E40" w:rsidRDefault="00295029" w:rsidP="003B509F">
      <w:pPr>
        <w:ind w:firstLine="0"/>
        <w:jc w:val="center"/>
        <w:rPr>
          <w:b/>
        </w:rPr>
      </w:pPr>
      <w:r w:rsidRPr="00345E40">
        <w:rPr>
          <w:noProof/>
          <w:lang w:eastAsia="ru-RU"/>
        </w:rPr>
        <w:drawing>
          <wp:inline distT="0" distB="0" distL="0" distR="0" wp14:anchorId="2F0E79F4" wp14:editId="59695B5B">
            <wp:extent cx="2446774" cy="1386941"/>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cstate="print"/>
                    <a:srcRect t="2271" r="70016" b="75843"/>
                    <a:stretch/>
                  </pic:blipFill>
                  <pic:spPr bwMode="auto">
                    <a:xfrm>
                      <a:off x="0" y="0"/>
                      <a:ext cx="2535563" cy="1437271"/>
                    </a:xfrm>
                    <a:prstGeom prst="rect">
                      <a:avLst/>
                    </a:prstGeom>
                    <a:ln>
                      <a:noFill/>
                    </a:ln>
                    <a:extLst>
                      <a:ext uri="{53640926-AAD7-44D8-BBD7-CCE9431645EC}">
                        <a14:shadowObscured xmlns:a14="http://schemas.microsoft.com/office/drawing/2010/main"/>
                      </a:ext>
                    </a:extLst>
                  </pic:spPr>
                </pic:pic>
              </a:graphicData>
            </a:graphic>
          </wp:inline>
        </w:drawing>
      </w:r>
    </w:p>
    <w:p w14:paraId="70232CA4" w14:textId="77777777" w:rsidR="00295029" w:rsidRPr="00345E40" w:rsidRDefault="00295029" w:rsidP="003B509F">
      <w:pPr>
        <w:ind w:firstLine="0"/>
        <w:jc w:val="center"/>
      </w:pPr>
      <w:r w:rsidRPr="00345E40">
        <w:t xml:space="preserve">Рисунок </w:t>
      </w:r>
      <w:r w:rsidR="00CB18E4" w:rsidRPr="00345E40">
        <w:t>4.3.1.12</w:t>
      </w:r>
      <w:r w:rsidRPr="00345E40">
        <w:t xml:space="preserve"> – Проверка работоспособности составленной логики: нажата только одна кнопка – результат </w:t>
      </w:r>
      <w:r w:rsidR="00F52D88" w:rsidRPr="00345E40">
        <w:t>определён</w:t>
      </w:r>
      <w:r w:rsidR="00206EAE" w:rsidRPr="00345E40">
        <w:t xml:space="preserve"> (</w:t>
      </w:r>
      <w:r w:rsidR="00206EAE" w:rsidRPr="00345E40">
        <w:rPr>
          <w:i/>
        </w:rPr>
        <w:t>«плюс бесконечность»</w:t>
      </w:r>
      <w:r w:rsidR="00206EAE" w:rsidRPr="00345E40">
        <w:t>)</w:t>
      </w:r>
    </w:p>
    <w:p w14:paraId="107472B6" w14:textId="77777777" w:rsidR="00F52D88" w:rsidRPr="00345E40" w:rsidRDefault="00295029" w:rsidP="009C2FB2">
      <w:pPr>
        <w:jc w:val="both"/>
      </w:pPr>
      <w:r w:rsidRPr="00345E40">
        <w:t>После</w:t>
      </w:r>
      <w:r w:rsidR="00F52D88" w:rsidRPr="00345E40">
        <w:t xml:space="preserve"> успешного</w:t>
      </w:r>
      <w:r w:rsidRPr="00345E40">
        <w:t xml:space="preserve"> тестирования</w:t>
      </w:r>
      <w:r w:rsidR="00F52D88" w:rsidRPr="00345E40">
        <w:t xml:space="preserve"> реакции на однозначность входного сигнала</w:t>
      </w:r>
      <w:r w:rsidRPr="00345E40">
        <w:t xml:space="preserve"> продолжим развитие кода заготовки </w:t>
      </w:r>
      <w:r w:rsidR="00F52D88" w:rsidRPr="00345E40">
        <w:t>ВП</w:t>
      </w:r>
      <w:r w:rsidRPr="00345E40">
        <w:t xml:space="preserve"> «Умный калькулятор» в направлении </w:t>
      </w:r>
      <w:r w:rsidR="00F52D88" w:rsidRPr="00345E40">
        <w:t>большей конкретики</w:t>
      </w:r>
      <w:r w:rsidRPr="00345E40">
        <w:t xml:space="preserve">. </w:t>
      </w:r>
    </w:p>
    <w:p w14:paraId="5E616F94" w14:textId="77777777" w:rsidR="00F52D88" w:rsidRPr="00345E40" w:rsidRDefault="00295029" w:rsidP="009C2FB2">
      <w:pPr>
        <w:jc w:val="both"/>
      </w:pPr>
      <w:r w:rsidRPr="00345E40">
        <w:lastRenderedPageBreak/>
        <w:t>В блоке ложного результата</w:t>
      </w:r>
      <w:r w:rsidR="00FE3A66" w:rsidRPr="00345E40">
        <w:t xml:space="preserve"> (</w:t>
      </w:r>
      <w:r w:rsidR="00FE3A66" w:rsidRPr="00345E40">
        <w:rPr>
          <w:i/>
          <w:lang w:val="en-US"/>
        </w:rPr>
        <w:t>False</w:t>
      </w:r>
      <w:r w:rsidR="00FE3A66" w:rsidRPr="00345E40">
        <w:t>)</w:t>
      </w:r>
      <w:r w:rsidRPr="00345E40">
        <w:t xml:space="preserve"> контрольной (внешней) </w:t>
      </w:r>
      <w:r w:rsidRPr="00345E40">
        <w:rPr>
          <w:i/>
          <w:lang w:val="en-US"/>
        </w:rPr>
        <w:t>CASE</w:t>
      </w:r>
      <w:r w:rsidRPr="00345E40">
        <w:t>-структуры оста</w:t>
      </w:r>
      <w:r w:rsidR="00F52D88" w:rsidRPr="00345E40">
        <w:t>ётся</w:t>
      </w:r>
      <w:r w:rsidRPr="00345E40">
        <w:t xml:space="preserve"> констант</w:t>
      </w:r>
      <w:r w:rsidR="00F52D88" w:rsidRPr="00345E40">
        <w:t>а</w:t>
      </w:r>
      <w:r w:rsidRPr="00345E40">
        <w:t xml:space="preserve"> не числового значения</w:t>
      </w:r>
      <w:r w:rsidR="00FE3A66" w:rsidRPr="00345E40">
        <w:t xml:space="preserve"> (</w:t>
      </w:r>
      <w:r w:rsidR="00FE3A66" w:rsidRPr="00345E40">
        <w:rPr>
          <w:i/>
        </w:rPr>
        <w:t>«</w:t>
      </w:r>
      <w:proofErr w:type="spellStart"/>
      <w:r w:rsidR="00FE3A66" w:rsidRPr="00345E40">
        <w:rPr>
          <w:i/>
          <w:lang w:val="en-US"/>
        </w:rPr>
        <w:t>NaN</w:t>
      </w:r>
      <w:proofErr w:type="spellEnd"/>
      <w:r w:rsidR="00FE3A66" w:rsidRPr="00345E40">
        <w:rPr>
          <w:i/>
        </w:rPr>
        <w:t>»</w:t>
      </w:r>
      <w:r w:rsidR="00FE3A66" w:rsidRPr="00345E40">
        <w:t>)</w:t>
      </w:r>
      <w:r w:rsidRPr="00345E40">
        <w:t>, а в блоке истинного результата</w:t>
      </w:r>
      <w:r w:rsidR="00FE3A66" w:rsidRPr="00345E40">
        <w:t xml:space="preserve"> (</w:t>
      </w:r>
      <w:r w:rsidR="00FE3A66" w:rsidRPr="00345E40">
        <w:rPr>
          <w:i/>
          <w:lang w:val="en-US"/>
        </w:rPr>
        <w:t>True</w:t>
      </w:r>
      <w:r w:rsidR="00FE3A66" w:rsidRPr="00345E40">
        <w:rPr>
          <w:i/>
        </w:rPr>
        <w:t>)</w:t>
      </w:r>
      <w:r w:rsidRPr="00345E40">
        <w:t xml:space="preserve"> размещаем ещё одну, вложенную </w:t>
      </w:r>
      <w:r w:rsidRPr="00345E40">
        <w:rPr>
          <w:i/>
          <w:lang w:val="en-US"/>
        </w:rPr>
        <w:t>CASE</w:t>
      </w:r>
      <w:r w:rsidRPr="00345E40">
        <w:t xml:space="preserve">-структуру. </w:t>
      </w:r>
    </w:p>
    <w:p w14:paraId="5B027B32" w14:textId="77777777" w:rsidR="00F52D88" w:rsidRPr="00345E40" w:rsidRDefault="00295029" w:rsidP="009C2FB2">
      <w:pPr>
        <w:jc w:val="both"/>
      </w:pPr>
      <w:r w:rsidRPr="00345E40">
        <w:t xml:space="preserve">На логический вход вложенной </w:t>
      </w:r>
      <w:r w:rsidRPr="00345E40">
        <w:rPr>
          <w:i/>
          <w:lang w:val="en-US"/>
        </w:rPr>
        <w:t>CASE</w:t>
      </w:r>
      <w:r w:rsidRPr="00345E40">
        <w:t>-структуры подаём ветвь</w:t>
      </w:r>
      <w:r w:rsidR="00FE3A66" w:rsidRPr="00345E40">
        <w:t xml:space="preserve"> результата</w:t>
      </w:r>
      <w:r w:rsidRPr="00345E40">
        <w:t xml:space="preserve"> логики, отвечающей за нажатие</w:t>
      </w:r>
      <w:r w:rsidR="00F52D88" w:rsidRPr="00345E40">
        <w:t xml:space="preserve"> кнопки</w:t>
      </w:r>
      <w:r w:rsidRPr="00345E40">
        <w:t xml:space="preserve"> «Один» и не нажатие</w:t>
      </w:r>
      <w:r w:rsidR="00F52D88" w:rsidRPr="00345E40">
        <w:t xml:space="preserve"> кнопок</w:t>
      </w:r>
      <w:r w:rsidRPr="00345E40">
        <w:t xml:space="preserve"> «Два» и «Три». </w:t>
      </w:r>
    </w:p>
    <w:p w14:paraId="093D25BA" w14:textId="77777777" w:rsidR="00F52D88" w:rsidRPr="00345E40" w:rsidRDefault="00295029" w:rsidP="009C2FB2">
      <w:pPr>
        <w:jc w:val="both"/>
      </w:pPr>
      <w:r w:rsidRPr="00345E40">
        <w:t xml:space="preserve">Итого, если нажата кнопка «Один», в блоке истинного результата должна зарождаться численная константа, равная «1» (Рисунок </w:t>
      </w:r>
      <w:r w:rsidR="00CB18E4" w:rsidRPr="00345E40">
        <w:t>4.3.1.13</w:t>
      </w:r>
      <w:r w:rsidRPr="00345E40">
        <w:t xml:space="preserve">). </w:t>
      </w:r>
    </w:p>
    <w:p w14:paraId="09DD0E04" w14:textId="77777777" w:rsidR="00295029" w:rsidRPr="00345E40" w:rsidRDefault="00F52D88" w:rsidP="009C2FB2">
      <w:pPr>
        <w:jc w:val="both"/>
      </w:pPr>
      <w:r w:rsidRPr="00345E40">
        <w:t>Е</w:t>
      </w:r>
      <w:r w:rsidR="00295029" w:rsidRPr="00345E40">
        <w:t xml:space="preserve">сли «Один» не нажата, то остаётся ещё два возможных варианта, которые необходимо проверить (либо нажата «Два», либо нажата «Три»). Это ещё одна вложенная </w:t>
      </w:r>
      <w:r w:rsidR="00295029" w:rsidRPr="00345E40">
        <w:rPr>
          <w:i/>
          <w:lang w:val="en-US"/>
        </w:rPr>
        <w:t>CASE</w:t>
      </w:r>
      <w:r w:rsidR="00295029" w:rsidRPr="00345E40">
        <w:t>-структура.</w:t>
      </w:r>
    </w:p>
    <w:p w14:paraId="006F60D6" w14:textId="77777777" w:rsidR="00295029" w:rsidRPr="00345E40" w:rsidRDefault="00295029" w:rsidP="002B7581">
      <w:pPr>
        <w:ind w:firstLine="0"/>
        <w:rPr>
          <w:b/>
        </w:rPr>
      </w:pPr>
    </w:p>
    <w:p w14:paraId="4BE299C1" w14:textId="77777777" w:rsidR="00295029" w:rsidRPr="00345E40" w:rsidRDefault="00295029" w:rsidP="003B509F">
      <w:pPr>
        <w:ind w:firstLine="0"/>
        <w:jc w:val="center"/>
        <w:rPr>
          <w:b/>
        </w:rPr>
      </w:pPr>
      <w:r w:rsidRPr="00345E40">
        <w:rPr>
          <w:noProof/>
          <w:lang w:eastAsia="ru-RU"/>
        </w:rPr>
        <w:drawing>
          <wp:inline distT="0" distB="0" distL="0" distR="0" wp14:anchorId="39E2AA78" wp14:editId="47B29376">
            <wp:extent cx="3684424" cy="229616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cstate="print"/>
                    <a:srcRect l="361" t="2479" r="52048" b="59332"/>
                    <a:stretch/>
                  </pic:blipFill>
                  <pic:spPr bwMode="auto">
                    <a:xfrm>
                      <a:off x="0" y="0"/>
                      <a:ext cx="3723623" cy="2320589"/>
                    </a:xfrm>
                    <a:prstGeom prst="rect">
                      <a:avLst/>
                    </a:prstGeom>
                    <a:ln>
                      <a:noFill/>
                    </a:ln>
                    <a:extLst>
                      <a:ext uri="{53640926-AAD7-44D8-BBD7-CCE9431645EC}">
                        <a14:shadowObscured xmlns:a14="http://schemas.microsoft.com/office/drawing/2010/main"/>
                      </a:ext>
                    </a:extLst>
                  </pic:spPr>
                </pic:pic>
              </a:graphicData>
            </a:graphic>
          </wp:inline>
        </w:drawing>
      </w:r>
    </w:p>
    <w:p w14:paraId="4F315ACE" w14:textId="77777777" w:rsidR="00295029" w:rsidRPr="00345E40" w:rsidRDefault="00295029" w:rsidP="003B509F">
      <w:pPr>
        <w:ind w:firstLine="0"/>
        <w:jc w:val="center"/>
      </w:pPr>
      <w:r w:rsidRPr="00345E40">
        <w:t xml:space="preserve">Рисунок </w:t>
      </w:r>
      <w:r w:rsidR="00CB18E4" w:rsidRPr="00345E40">
        <w:t>4.3.1.13</w:t>
      </w:r>
      <w:r w:rsidRPr="00345E40">
        <w:t xml:space="preserve"> – Развитие структуры программы: в случае, если нажата только одна кнопка, и эта кнопка – «Один»</w:t>
      </w:r>
      <w:r w:rsidR="00FE3A66" w:rsidRPr="00345E40">
        <w:t>.</w:t>
      </w:r>
      <w:r w:rsidRPr="00345E40">
        <w:t xml:space="preserve"> </w:t>
      </w:r>
      <w:r w:rsidR="00FE3A66" w:rsidRPr="00345E40">
        <w:t>Д</w:t>
      </w:r>
      <w:r w:rsidRPr="00345E40">
        <w:t>олжно выводиться целочисленное значение, равное «1»</w:t>
      </w:r>
    </w:p>
    <w:p w14:paraId="33756009" w14:textId="77777777" w:rsidR="00295029" w:rsidRPr="00345E40" w:rsidRDefault="00295029" w:rsidP="009C2FB2">
      <w:pPr>
        <w:jc w:val="center"/>
      </w:pPr>
    </w:p>
    <w:p w14:paraId="38F212E2" w14:textId="77777777" w:rsidR="00295029" w:rsidRPr="00345E40" w:rsidRDefault="00295029" w:rsidP="009C2FB2">
      <w:pPr>
        <w:jc w:val="both"/>
      </w:pPr>
      <w:r w:rsidRPr="00345E40">
        <w:t xml:space="preserve">На логический вход новой </w:t>
      </w:r>
      <w:r w:rsidRPr="00345E40">
        <w:rPr>
          <w:i/>
          <w:lang w:val="en-US"/>
        </w:rPr>
        <w:t>CASE</w:t>
      </w:r>
      <w:r w:rsidRPr="00345E40">
        <w:t xml:space="preserve">-структуры подаём проверку условия нажатия на «Два» (Рисунок </w:t>
      </w:r>
      <w:r w:rsidR="00CB18E4" w:rsidRPr="00345E40">
        <w:t>4.3.1.14</w:t>
      </w:r>
      <w:r w:rsidRPr="00345E40">
        <w:t>). Если, действительно, нажата «Два», то должна генерироваться константа, равная «2».</w:t>
      </w:r>
    </w:p>
    <w:p w14:paraId="39CB4B3B" w14:textId="77777777" w:rsidR="00295029" w:rsidRPr="00345E40" w:rsidRDefault="00295029" w:rsidP="009C2FB2">
      <w:pPr>
        <w:jc w:val="center"/>
      </w:pPr>
    </w:p>
    <w:p w14:paraId="4711FC30" w14:textId="77777777" w:rsidR="00295029" w:rsidRPr="00345E40" w:rsidRDefault="00295029" w:rsidP="003B509F">
      <w:pPr>
        <w:ind w:firstLine="0"/>
        <w:jc w:val="center"/>
        <w:rPr>
          <w:b/>
        </w:rPr>
      </w:pPr>
      <w:r w:rsidRPr="00345E40">
        <w:rPr>
          <w:noProof/>
          <w:lang w:eastAsia="ru-RU"/>
        </w:rPr>
        <w:drawing>
          <wp:inline distT="0" distB="0" distL="0" distR="0" wp14:anchorId="28CFF5DA" wp14:editId="4D1779D2">
            <wp:extent cx="3684715" cy="230695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cstate="print"/>
                    <a:srcRect l="450" t="2271" r="52048" b="59431"/>
                    <a:stretch/>
                  </pic:blipFill>
                  <pic:spPr bwMode="auto">
                    <a:xfrm>
                      <a:off x="0" y="0"/>
                      <a:ext cx="3724195" cy="2331673"/>
                    </a:xfrm>
                    <a:prstGeom prst="rect">
                      <a:avLst/>
                    </a:prstGeom>
                    <a:ln>
                      <a:noFill/>
                    </a:ln>
                    <a:extLst>
                      <a:ext uri="{53640926-AAD7-44D8-BBD7-CCE9431645EC}">
                        <a14:shadowObscured xmlns:a14="http://schemas.microsoft.com/office/drawing/2010/main"/>
                      </a:ext>
                    </a:extLst>
                  </pic:spPr>
                </pic:pic>
              </a:graphicData>
            </a:graphic>
          </wp:inline>
        </w:drawing>
      </w:r>
    </w:p>
    <w:p w14:paraId="18048A8B" w14:textId="77777777" w:rsidR="00295029" w:rsidRPr="00345E40" w:rsidRDefault="00295029" w:rsidP="003B509F">
      <w:pPr>
        <w:ind w:firstLine="0"/>
        <w:jc w:val="center"/>
      </w:pPr>
      <w:r w:rsidRPr="00345E40">
        <w:t xml:space="preserve">Рисунок </w:t>
      </w:r>
      <w:r w:rsidR="00CB18E4" w:rsidRPr="00345E40">
        <w:t>4.3.1.14</w:t>
      </w:r>
      <w:r w:rsidRPr="00345E40">
        <w:t xml:space="preserve"> – Развитие структуры программы: в случае, если нажата только одна кнопка, и</w:t>
      </w:r>
      <w:r w:rsidR="00F52D88" w:rsidRPr="00345E40">
        <w:t xml:space="preserve"> эта кнопка не «Один», а «Два», то</w:t>
      </w:r>
      <w:r w:rsidRPr="00345E40">
        <w:t xml:space="preserve"> должно выводиться целочисленное значение</w:t>
      </w:r>
      <w:r w:rsidR="00F52D88" w:rsidRPr="00345E40">
        <w:t xml:space="preserve"> –</w:t>
      </w:r>
      <w:r w:rsidRPr="00345E40">
        <w:t xml:space="preserve"> «2»</w:t>
      </w:r>
    </w:p>
    <w:p w14:paraId="0143A674" w14:textId="77777777" w:rsidR="00295029" w:rsidRPr="00345E40" w:rsidRDefault="00295029" w:rsidP="009C2FB2">
      <w:pPr>
        <w:jc w:val="center"/>
      </w:pPr>
    </w:p>
    <w:p w14:paraId="1B556D36" w14:textId="77777777" w:rsidR="00F52D88" w:rsidRPr="00345E40" w:rsidRDefault="00295029" w:rsidP="009C2FB2">
      <w:pPr>
        <w:jc w:val="both"/>
      </w:pPr>
      <w:r w:rsidRPr="00345E40">
        <w:t>Но если не «Два», то остаётся один единств</w:t>
      </w:r>
      <w:r w:rsidR="00FE3A66" w:rsidRPr="00345E40">
        <w:t>енный вариант, что нажата «Три».</w:t>
      </w:r>
      <w:r w:rsidRPr="00345E40">
        <w:t xml:space="preserve"> </w:t>
      </w:r>
      <w:r w:rsidR="00FE3A66" w:rsidRPr="00345E40">
        <w:t>Д</w:t>
      </w:r>
      <w:r w:rsidRPr="00345E40">
        <w:t xml:space="preserve">ополнительной </w:t>
      </w:r>
      <w:r w:rsidRPr="00345E40">
        <w:rPr>
          <w:i/>
          <w:lang w:val="en-US"/>
        </w:rPr>
        <w:t>CASE</w:t>
      </w:r>
      <w:r w:rsidRPr="00345E40">
        <w:t>-структурой</w:t>
      </w:r>
      <w:r w:rsidR="00FE3A66" w:rsidRPr="00345E40">
        <w:t xml:space="preserve"> его</w:t>
      </w:r>
      <w:r w:rsidRPr="00345E40">
        <w:t xml:space="preserve"> кон</w:t>
      </w:r>
      <w:r w:rsidR="00F52D88" w:rsidRPr="00345E40">
        <w:t>тролировать не нужно.</w:t>
      </w:r>
      <w:r w:rsidRPr="00345E40">
        <w:t xml:space="preserve"> </w:t>
      </w:r>
      <w:r w:rsidR="00F52D88" w:rsidRPr="00345E40">
        <w:t>К</w:t>
      </w:r>
      <w:r w:rsidRPr="00345E40">
        <w:t xml:space="preserve">онстанту со значением «3» генерирует оставшийся незаполненным блок ложного результата (Рисунок </w:t>
      </w:r>
      <w:r w:rsidR="00CB18E4" w:rsidRPr="00345E40">
        <w:t>4.3.1.15</w:t>
      </w:r>
      <w:r w:rsidRPr="00345E40">
        <w:t xml:space="preserve">). </w:t>
      </w:r>
    </w:p>
    <w:p w14:paraId="374B6585" w14:textId="77777777" w:rsidR="00F52D88" w:rsidRPr="00345E40" w:rsidRDefault="00F52D88" w:rsidP="009C2FB2">
      <w:pPr>
        <w:jc w:val="both"/>
      </w:pPr>
      <w:r w:rsidRPr="00345E40">
        <w:t>У н</w:t>
      </w:r>
      <w:r w:rsidR="00295029" w:rsidRPr="00345E40">
        <w:t>еопытны</w:t>
      </w:r>
      <w:r w:rsidRPr="00345E40">
        <w:t>х</w:t>
      </w:r>
      <w:r w:rsidR="00295029" w:rsidRPr="00345E40">
        <w:t xml:space="preserve"> программист</w:t>
      </w:r>
      <w:r w:rsidRPr="00345E40">
        <w:t>ов</w:t>
      </w:r>
      <w:r w:rsidR="00295029" w:rsidRPr="00345E40">
        <w:t xml:space="preserve"> мо</w:t>
      </w:r>
      <w:r w:rsidRPr="00345E40">
        <w:t>жет возникнуть желание</w:t>
      </w:r>
      <w:r w:rsidR="00295029" w:rsidRPr="00345E40">
        <w:t xml:space="preserve"> надстроить ещё одну </w:t>
      </w:r>
      <w:r w:rsidR="00295029" w:rsidRPr="00345E40">
        <w:rPr>
          <w:i/>
          <w:lang w:val="en-US"/>
        </w:rPr>
        <w:t>CASE</w:t>
      </w:r>
      <w:r w:rsidR="00295029" w:rsidRPr="00345E40">
        <w:t xml:space="preserve">-структуру с целью проверки условия для ветки «Три» по аналогии. Это не будет ошибкой, но останется </w:t>
      </w:r>
      <w:r w:rsidRPr="00345E40">
        <w:t>избыточный</w:t>
      </w:r>
      <w:r w:rsidR="00295029" w:rsidRPr="00345E40">
        <w:t xml:space="preserve"> блок ложного результата, в который никогда</w:t>
      </w:r>
      <w:r w:rsidRPr="00345E40">
        <w:t xml:space="preserve"> и</w:t>
      </w:r>
      <w:r w:rsidR="00295029" w:rsidRPr="00345E40">
        <w:t xml:space="preserve"> ни при каких </w:t>
      </w:r>
      <w:r w:rsidR="00FE3A66" w:rsidRPr="00345E40">
        <w:t>обстоятельствах вычислительный</w:t>
      </w:r>
      <w:r w:rsidR="00295029" w:rsidRPr="00345E40">
        <w:t xml:space="preserve"> </w:t>
      </w:r>
      <w:r w:rsidRPr="00345E40">
        <w:t>процесс ВП</w:t>
      </w:r>
      <w:r w:rsidR="00295029" w:rsidRPr="00345E40">
        <w:t xml:space="preserve"> не попадёт. </w:t>
      </w:r>
    </w:p>
    <w:p w14:paraId="6282676F" w14:textId="77777777" w:rsidR="00295029" w:rsidRPr="00345E40" w:rsidRDefault="00F52D88" w:rsidP="009C2FB2">
      <w:pPr>
        <w:jc w:val="both"/>
      </w:pPr>
      <w:r w:rsidRPr="00345E40">
        <w:t>Вообще говоря, с</w:t>
      </w:r>
      <w:r w:rsidR="00295029" w:rsidRPr="00345E40">
        <w:t xml:space="preserve"> избыточност</w:t>
      </w:r>
      <w:r w:rsidRPr="00345E40">
        <w:t>ью в коде согласно правилам вежливости программиста</w:t>
      </w:r>
      <w:r w:rsidR="00FE3A66" w:rsidRPr="00345E40">
        <w:t xml:space="preserve"> (Приложение 2)</w:t>
      </w:r>
      <w:r w:rsidR="00295029" w:rsidRPr="00345E40">
        <w:t xml:space="preserve"> необходимо бороться.</w:t>
      </w:r>
    </w:p>
    <w:p w14:paraId="3FC6F3D4" w14:textId="77777777" w:rsidR="00295029" w:rsidRPr="00345E40" w:rsidRDefault="00295029" w:rsidP="009C2FB2">
      <w:pPr>
        <w:jc w:val="both"/>
      </w:pPr>
    </w:p>
    <w:p w14:paraId="4E84D213" w14:textId="77777777" w:rsidR="00295029" w:rsidRPr="00345E40" w:rsidRDefault="00295029" w:rsidP="003B509F">
      <w:pPr>
        <w:ind w:firstLine="0"/>
        <w:jc w:val="center"/>
        <w:rPr>
          <w:b/>
        </w:rPr>
      </w:pPr>
      <w:r w:rsidRPr="00345E40">
        <w:rPr>
          <w:noProof/>
          <w:lang w:eastAsia="ru-RU"/>
        </w:rPr>
        <w:lastRenderedPageBreak/>
        <w:drawing>
          <wp:inline distT="0" distB="0" distL="0" distR="0" wp14:anchorId="18A94E06" wp14:editId="322302C3">
            <wp:extent cx="4236720" cy="263151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cstate="print"/>
                    <a:srcRect l="392" t="2478" r="51963" b="59417"/>
                    <a:stretch/>
                  </pic:blipFill>
                  <pic:spPr bwMode="auto">
                    <a:xfrm>
                      <a:off x="0" y="0"/>
                      <a:ext cx="4246712" cy="2637723"/>
                    </a:xfrm>
                    <a:prstGeom prst="rect">
                      <a:avLst/>
                    </a:prstGeom>
                    <a:ln>
                      <a:noFill/>
                    </a:ln>
                    <a:extLst>
                      <a:ext uri="{53640926-AAD7-44D8-BBD7-CCE9431645EC}">
                        <a14:shadowObscured xmlns:a14="http://schemas.microsoft.com/office/drawing/2010/main"/>
                      </a:ext>
                    </a:extLst>
                  </pic:spPr>
                </pic:pic>
              </a:graphicData>
            </a:graphic>
          </wp:inline>
        </w:drawing>
      </w:r>
    </w:p>
    <w:p w14:paraId="587BF65F" w14:textId="77777777" w:rsidR="00295029" w:rsidRPr="00345E40" w:rsidRDefault="00295029" w:rsidP="003B509F">
      <w:pPr>
        <w:ind w:firstLine="0"/>
        <w:jc w:val="center"/>
      </w:pPr>
      <w:r w:rsidRPr="00345E40">
        <w:t xml:space="preserve">Рисунок </w:t>
      </w:r>
      <w:r w:rsidR="00CB18E4" w:rsidRPr="00345E40">
        <w:t>4.3.1.15</w:t>
      </w:r>
      <w:r w:rsidRPr="00345E40">
        <w:t xml:space="preserve"> – Развитие структуры программы: в случае, если нажата только одна кнопка, и эта кнопка не «Один» и не «Два», то остаётся заключительный вариант – нажата кнопка «Три»</w:t>
      </w:r>
      <w:r w:rsidR="00FE3A66" w:rsidRPr="00345E40">
        <w:t>.</w:t>
      </w:r>
      <w:r w:rsidRPr="00345E40">
        <w:t xml:space="preserve"> </w:t>
      </w:r>
      <w:r w:rsidR="00FE3A66" w:rsidRPr="00345E40">
        <w:t>Д</w:t>
      </w:r>
      <w:r w:rsidRPr="00345E40">
        <w:t>олжно выводиться в качестве ответа целочисленное значение, равное «3»</w:t>
      </w:r>
    </w:p>
    <w:p w14:paraId="26A781B1" w14:textId="77777777" w:rsidR="00295029" w:rsidRPr="00345E40" w:rsidRDefault="00295029" w:rsidP="009C2FB2">
      <w:pPr>
        <w:jc w:val="center"/>
      </w:pPr>
    </w:p>
    <w:p w14:paraId="03271B5A" w14:textId="77777777" w:rsidR="00295029" w:rsidRPr="00345E40" w:rsidRDefault="00295029" w:rsidP="009C2FB2">
      <w:pPr>
        <w:jc w:val="both"/>
      </w:pPr>
      <w:r w:rsidRPr="00345E40">
        <w:t>Н</w:t>
      </w:r>
      <w:r w:rsidR="00CB18E4" w:rsidRPr="00345E40">
        <w:t>ижеследующие иллюстрации (Рисун</w:t>
      </w:r>
      <w:r w:rsidRPr="00345E40">
        <w:t>к</w:t>
      </w:r>
      <w:r w:rsidR="00CB18E4" w:rsidRPr="00345E40">
        <w:t>и</w:t>
      </w:r>
      <w:r w:rsidRPr="00345E40">
        <w:t xml:space="preserve"> </w:t>
      </w:r>
      <w:r w:rsidR="00CB18E4" w:rsidRPr="00345E40">
        <w:t>4.3.1.16</w:t>
      </w:r>
      <w:r w:rsidRPr="00345E40">
        <w:t>-</w:t>
      </w:r>
      <w:r w:rsidR="00CB18E4" w:rsidRPr="00345E40">
        <w:t>4.3.1.18</w:t>
      </w:r>
      <w:r w:rsidRPr="00345E40">
        <w:t xml:space="preserve">) демонстрируют адекватность работы созданного фрагмента </w:t>
      </w:r>
      <w:r w:rsidR="00F52D88" w:rsidRPr="00345E40">
        <w:t>ВП</w:t>
      </w:r>
      <w:r w:rsidRPr="00345E40">
        <w:t xml:space="preserve"> «Умный калькулятор» с учётом ранее </w:t>
      </w:r>
      <w:proofErr w:type="spellStart"/>
      <w:r w:rsidRPr="00345E40">
        <w:t>проведенных</w:t>
      </w:r>
      <w:proofErr w:type="spellEnd"/>
      <w:r w:rsidRPr="00345E40">
        <w:t xml:space="preserve"> тестов по защите от одновременного выбора</w:t>
      </w:r>
      <w:r w:rsidR="00F52D88" w:rsidRPr="00345E40">
        <w:t xml:space="preserve"> пользователем</w:t>
      </w:r>
      <w:r w:rsidRPr="00345E40">
        <w:t xml:space="preserve"> нескольких операций. </w:t>
      </w:r>
    </w:p>
    <w:p w14:paraId="0E50FA14" w14:textId="77777777" w:rsidR="00295029" w:rsidRPr="00345E40" w:rsidRDefault="00295029" w:rsidP="009C2FB2">
      <w:pPr>
        <w:jc w:val="center"/>
      </w:pPr>
    </w:p>
    <w:p w14:paraId="53969574" w14:textId="77777777" w:rsidR="00295029" w:rsidRPr="00345E40" w:rsidRDefault="00295029" w:rsidP="003B509F">
      <w:pPr>
        <w:ind w:firstLine="0"/>
        <w:jc w:val="center"/>
        <w:rPr>
          <w:b/>
        </w:rPr>
      </w:pPr>
      <w:r w:rsidRPr="00345E40">
        <w:rPr>
          <w:noProof/>
          <w:lang w:eastAsia="ru-RU"/>
        </w:rPr>
        <w:lastRenderedPageBreak/>
        <w:drawing>
          <wp:inline distT="0" distB="0" distL="0" distR="0" wp14:anchorId="042DD0BB" wp14:editId="6CAD39E6">
            <wp:extent cx="2792061" cy="14516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cstate="print"/>
                    <a:srcRect l="360" t="2478" r="72796" b="79551"/>
                    <a:stretch/>
                  </pic:blipFill>
                  <pic:spPr bwMode="auto">
                    <a:xfrm>
                      <a:off x="0" y="0"/>
                      <a:ext cx="2840956" cy="1477031"/>
                    </a:xfrm>
                    <a:prstGeom prst="rect">
                      <a:avLst/>
                    </a:prstGeom>
                    <a:ln>
                      <a:noFill/>
                    </a:ln>
                    <a:extLst>
                      <a:ext uri="{53640926-AAD7-44D8-BBD7-CCE9431645EC}">
                        <a14:shadowObscured xmlns:a14="http://schemas.microsoft.com/office/drawing/2010/main"/>
                      </a:ext>
                    </a:extLst>
                  </pic:spPr>
                </pic:pic>
              </a:graphicData>
            </a:graphic>
          </wp:inline>
        </w:drawing>
      </w:r>
    </w:p>
    <w:p w14:paraId="52F058DC" w14:textId="77777777" w:rsidR="00295029" w:rsidRPr="00345E40" w:rsidRDefault="00295029" w:rsidP="003B509F">
      <w:pPr>
        <w:ind w:firstLine="0"/>
        <w:jc w:val="center"/>
      </w:pPr>
      <w:r w:rsidRPr="00345E40">
        <w:t xml:space="preserve">Рисунок </w:t>
      </w:r>
      <w:r w:rsidR="00CB18E4" w:rsidRPr="00345E40">
        <w:t>4.3.1.16</w:t>
      </w:r>
      <w:r w:rsidRPr="00345E40">
        <w:t xml:space="preserve"> – Проверка работоспособности программного обеспечения: нажата кнопка «Один» и в качестве ответа выдаётся значение, равное «1»</w:t>
      </w:r>
    </w:p>
    <w:p w14:paraId="698DC1F7" w14:textId="77777777" w:rsidR="00295029" w:rsidRPr="00345E40" w:rsidRDefault="00295029" w:rsidP="009C2FB2">
      <w:pPr>
        <w:jc w:val="center"/>
      </w:pPr>
    </w:p>
    <w:p w14:paraId="7E571CF5" w14:textId="77777777" w:rsidR="00295029" w:rsidRPr="00345E40" w:rsidRDefault="00295029" w:rsidP="003B509F">
      <w:pPr>
        <w:ind w:firstLine="0"/>
        <w:jc w:val="center"/>
        <w:rPr>
          <w:b/>
        </w:rPr>
      </w:pPr>
      <w:r w:rsidRPr="00345E40">
        <w:rPr>
          <w:noProof/>
          <w:lang w:eastAsia="ru-RU"/>
        </w:rPr>
        <w:drawing>
          <wp:inline distT="0" distB="0" distL="0" distR="0" wp14:anchorId="4C930D96" wp14:editId="407D1606">
            <wp:extent cx="2797772" cy="1207566"/>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cstate="print"/>
                    <a:srcRect l="411" t="2478" r="72909" b="82694"/>
                    <a:stretch/>
                  </pic:blipFill>
                  <pic:spPr bwMode="auto">
                    <a:xfrm>
                      <a:off x="0" y="0"/>
                      <a:ext cx="2843804" cy="1227434"/>
                    </a:xfrm>
                    <a:prstGeom prst="rect">
                      <a:avLst/>
                    </a:prstGeom>
                    <a:ln>
                      <a:noFill/>
                    </a:ln>
                    <a:extLst>
                      <a:ext uri="{53640926-AAD7-44D8-BBD7-CCE9431645EC}">
                        <a14:shadowObscured xmlns:a14="http://schemas.microsoft.com/office/drawing/2010/main"/>
                      </a:ext>
                    </a:extLst>
                  </pic:spPr>
                </pic:pic>
              </a:graphicData>
            </a:graphic>
          </wp:inline>
        </w:drawing>
      </w:r>
    </w:p>
    <w:p w14:paraId="6EFEE959" w14:textId="77777777" w:rsidR="00295029" w:rsidRPr="00345E40" w:rsidRDefault="00CB18E4" w:rsidP="003B509F">
      <w:pPr>
        <w:ind w:firstLine="0"/>
        <w:jc w:val="center"/>
      </w:pPr>
      <w:r w:rsidRPr="00345E40">
        <w:t>Рисунок 4.3.1.17</w:t>
      </w:r>
      <w:r w:rsidR="00295029" w:rsidRPr="00345E40">
        <w:t xml:space="preserve"> – Проверка работоспособности программного обеспечения: нажата кнопка «Два» и в качестве ответа выдаётся значение, равное «2»</w:t>
      </w:r>
    </w:p>
    <w:p w14:paraId="444AEF65" w14:textId="77777777" w:rsidR="00295029" w:rsidRPr="00345E40" w:rsidRDefault="00295029" w:rsidP="009C2FB2">
      <w:pPr>
        <w:jc w:val="center"/>
      </w:pPr>
    </w:p>
    <w:p w14:paraId="09CEDD79" w14:textId="77777777" w:rsidR="00295029" w:rsidRPr="00345E40" w:rsidRDefault="00295029" w:rsidP="003B509F">
      <w:pPr>
        <w:ind w:firstLine="0"/>
        <w:jc w:val="center"/>
        <w:rPr>
          <w:b/>
        </w:rPr>
      </w:pPr>
      <w:r w:rsidRPr="00345E40">
        <w:rPr>
          <w:noProof/>
          <w:lang w:eastAsia="ru-RU"/>
        </w:rPr>
        <w:drawing>
          <wp:inline distT="0" distB="0" distL="0" distR="0" wp14:anchorId="19C2B88D" wp14:editId="5E2EC0ED">
            <wp:extent cx="2819982" cy="1244219"/>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cstate="print"/>
                    <a:srcRect l="404" t="2271" r="73007" b="82624"/>
                    <a:stretch/>
                  </pic:blipFill>
                  <pic:spPr bwMode="auto">
                    <a:xfrm>
                      <a:off x="0" y="0"/>
                      <a:ext cx="2857625" cy="1260828"/>
                    </a:xfrm>
                    <a:prstGeom prst="rect">
                      <a:avLst/>
                    </a:prstGeom>
                    <a:ln>
                      <a:noFill/>
                    </a:ln>
                    <a:extLst>
                      <a:ext uri="{53640926-AAD7-44D8-BBD7-CCE9431645EC}">
                        <a14:shadowObscured xmlns:a14="http://schemas.microsoft.com/office/drawing/2010/main"/>
                      </a:ext>
                    </a:extLst>
                  </pic:spPr>
                </pic:pic>
              </a:graphicData>
            </a:graphic>
          </wp:inline>
        </w:drawing>
      </w:r>
    </w:p>
    <w:p w14:paraId="60130E06" w14:textId="77777777" w:rsidR="00295029" w:rsidRPr="00345E40" w:rsidRDefault="00CB18E4" w:rsidP="003B509F">
      <w:pPr>
        <w:ind w:firstLine="0"/>
        <w:jc w:val="center"/>
        <w:rPr>
          <w:color w:val="000000"/>
        </w:rPr>
      </w:pPr>
      <w:r w:rsidRPr="00345E40">
        <w:t>Рисунок 4.3.1.18</w:t>
      </w:r>
      <w:r w:rsidR="00295029" w:rsidRPr="00345E40">
        <w:t xml:space="preserve"> – Проверка работоспособности программного обеспечения: нажата кнопка «Три» и в качестве ответа выдаётся значение, равное «3»</w:t>
      </w:r>
    </w:p>
    <w:p w14:paraId="560DD651" w14:textId="77777777" w:rsidR="00C84616" w:rsidRPr="00345E40" w:rsidRDefault="00C84616" w:rsidP="009C2FB2">
      <w:pPr>
        <w:jc w:val="both"/>
        <w:rPr>
          <w:color w:val="000000"/>
        </w:rPr>
      </w:pPr>
    </w:p>
    <w:p w14:paraId="6BE3CEF8" w14:textId="77777777" w:rsidR="007B666C" w:rsidRPr="00345E40" w:rsidRDefault="007B666C" w:rsidP="00B42A8D">
      <w:pPr>
        <w:pStyle w:val="Heading3"/>
        <w:tabs>
          <w:tab w:val="left" w:pos="709"/>
        </w:tabs>
        <w:ind w:left="709" w:hanging="709"/>
        <w:jc w:val="both"/>
      </w:pPr>
      <w:r w:rsidRPr="00345E40">
        <w:lastRenderedPageBreak/>
        <w:t xml:space="preserve">4.3.2 </w:t>
      </w:r>
      <w:r w:rsidRPr="00345E40">
        <w:tab/>
        <w:t>Реализация</w:t>
      </w:r>
      <w:r w:rsidR="00383BAB" w:rsidRPr="00345E40">
        <w:t xml:space="preserve"> ВП</w:t>
      </w:r>
      <w:r w:rsidRPr="00345E40">
        <w:t xml:space="preserve"> на базе оператора выбора с двумя операндами и тремя операциями</w:t>
      </w:r>
    </w:p>
    <w:p w14:paraId="1D87EF5D" w14:textId="77777777" w:rsidR="007B666C" w:rsidRPr="00345E40" w:rsidRDefault="007B666C" w:rsidP="009C2FB2">
      <w:pPr>
        <w:jc w:val="both"/>
        <w:rPr>
          <w:color w:val="000000"/>
        </w:rPr>
      </w:pPr>
    </w:p>
    <w:p w14:paraId="02F69296" w14:textId="77777777" w:rsidR="00383BAB" w:rsidRPr="00345E40" w:rsidRDefault="00191D1C" w:rsidP="00191D1C">
      <w:pPr>
        <w:jc w:val="both"/>
        <w:rPr>
          <w:color w:val="000000"/>
        </w:rPr>
      </w:pPr>
      <w:r w:rsidRPr="00345E40">
        <w:rPr>
          <w:color w:val="000000"/>
        </w:rPr>
        <w:t>Задание</w:t>
      </w:r>
      <w:r w:rsidR="00383BAB" w:rsidRPr="00345E40">
        <w:rPr>
          <w:color w:val="000000"/>
        </w:rPr>
        <w:t xml:space="preserve"> номер «11»</w:t>
      </w:r>
      <w:r w:rsidRPr="00345E40">
        <w:rPr>
          <w:color w:val="000000"/>
        </w:rPr>
        <w:t xml:space="preserve"> ориентировано на приобретение</w:t>
      </w:r>
      <w:r w:rsidR="00383BAB" w:rsidRPr="00345E40">
        <w:rPr>
          <w:color w:val="000000"/>
        </w:rPr>
        <w:t xml:space="preserve"> обучающимися</w:t>
      </w:r>
      <w:r w:rsidRPr="00345E40">
        <w:rPr>
          <w:color w:val="000000"/>
        </w:rPr>
        <w:t xml:space="preserve"> навыков работы со структурой </w:t>
      </w:r>
      <w:r w:rsidRPr="00345E40">
        <w:rPr>
          <w:i/>
          <w:color w:val="000000"/>
          <w:lang w:val="en-US"/>
        </w:rPr>
        <w:t>CASE</w:t>
      </w:r>
      <w:r w:rsidRPr="00345E40">
        <w:rPr>
          <w:color w:val="000000"/>
        </w:rPr>
        <w:t xml:space="preserve">, однако это не означает, что она (структура) является единственным способом решения задачи разветвления вычислительного процесса. </w:t>
      </w:r>
    </w:p>
    <w:p w14:paraId="48624920" w14:textId="77777777" w:rsidR="00191D1C" w:rsidRPr="00345E40" w:rsidRDefault="00191D1C" w:rsidP="00191D1C">
      <w:pPr>
        <w:jc w:val="both"/>
        <w:rPr>
          <w:color w:val="000000"/>
        </w:rPr>
      </w:pPr>
      <w:r w:rsidRPr="00345E40">
        <w:rPr>
          <w:color w:val="000000"/>
        </w:rPr>
        <w:t xml:space="preserve">Автор продолжает придерживаться мнения, что структура </w:t>
      </w:r>
      <w:r w:rsidRPr="00345E40">
        <w:rPr>
          <w:i/>
          <w:color w:val="000000"/>
          <w:lang w:val="en-US"/>
        </w:rPr>
        <w:t>CASE</w:t>
      </w:r>
      <w:r w:rsidRPr="00345E40">
        <w:rPr>
          <w:color w:val="000000"/>
        </w:rPr>
        <w:t xml:space="preserve"> является более читаемой и более гибкой </w:t>
      </w:r>
      <w:r w:rsidR="00383BAB" w:rsidRPr="00345E40">
        <w:rPr>
          <w:color w:val="000000"/>
        </w:rPr>
        <w:t>для всех</w:t>
      </w:r>
      <w:r w:rsidRPr="00345E40">
        <w:rPr>
          <w:color w:val="000000"/>
        </w:rPr>
        <w:t xml:space="preserve"> случае</w:t>
      </w:r>
      <w:r w:rsidR="00383BAB" w:rsidRPr="00345E40">
        <w:rPr>
          <w:color w:val="000000"/>
        </w:rPr>
        <w:t>в, когда</w:t>
      </w:r>
      <w:r w:rsidRPr="00345E40">
        <w:rPr>
          <w:color w:val="000000"/>
        </w:rPr>
        <w:t xml:space="preserve"> возник</w:t>
      </w:r>
      <w:r w:rsidR="00383BAB" w:rsidRPr="00345E40">
        <w:rPr>
          <w:color w:val="000000"/>
        </w:rPr>
        <w:t>ает</w:t>
      </w:r>
      <w:r w:rsidRPr="00345E40">
        <w:rPr>
          <w:color w:val="000000"/>
        </w:rPr>
        <w:t xml:space="preserve"> необходимост</w:t>
      </w:r>
      <w:r w:rsidR="00383BAB" w:rsidRPr="00345E40">
        <w:rPr>
          <w:color w:val="000000"/>
        </w:rPr>
        <w:t>ь</w:t>
      </w:r>
      <w:r w:rsidRPr="00345E40">
        <w:rPr>
          <w:color w:val="000000"/>
        </w:rPr>
        <w:t xml:space="preserve"> развития</w:t>
      </w:r>
      <w:r w:rsidR="00CD5AD0" w:rsidRPr="00345E40">
        <w:rPr>
          <w:color w:val="000000"/>
        </w:rPr>
        <w:t xml:space="preserve"> и без того уже разветвлённой</w:t>
      </w:r>
      <w:r w:rsidRPr="00345E40">
        <w:rPr>
          <w:color w:val="000000"/>
        </w:rPr>
        <w:t xml:space="preserve"> логики – добавления </w:t>
      </w:r>
      <w:r w:rsidR="00383BAB" w:rsidRPr="00345E40">
        <w:rPr>
          <w:color w:val="000000"/>
        </w:rPr>
        <w:t>новых</w:t>
      </w:r>
      <w:r w:rsidRPr="00345E40">
        <w:rPr>
          <w:color w:val="000000"/>
        </w:rPr>
        <w:t xml:space="preserve"> условий в контур управления.</w:t>
      </w:r>
    </w:p>
    <w:p w14:paraId="7D9C3926" w14:textId="77777777" w:rsidR="00191D1C" w:rsidRPr="00345E40" w:rsidRDefault="00191D1C" w:rsidP="00191D1C">
      <w:pPr>
        <w:jc w:val="both"/>
        <w:rPr>
          <w:color w:val="000000"/>
        </w:rPr>
      </w:pPr>
      <w:r w:rsidRPr="00345E40">
        <w:rPr>
          <w:color w:val="000000"/>
        </w:rPr>
        <w:t>Менее гибкой, менее читаемой, но более компактной компонентой пакета прикладных программ</w:t>
      </w:r>
      <w:r w:rsidR="00146490" w:rsidRPr="00345E40">
        <w:rPr>
          <w:color w:val="000000"/>
        </w:rPr>
        <w:t xml:space="preserve"> </w:t>
      </w:r>
      <w:r w:rsidR="00146490" w:rsidRPr="00345E40">
        <w:rPr>
          <w:i/>
          <w:color w:val="000000"/>
          <w:lang w:val="en-US"/>
        </w:rPr>
        <w:t>NI</w:t>
      </w:r>
      <w:r w:rsidR="00146490" w:rsidRPr="00345E40">
        <w:rPr>
          <w:i/>
          <w:color w:val="000000"/>
        </w:rPr>
        <w:t xml:space="preserve"> </w:t>
      </w:r>
      <w:proofErr w:type="spellStart"/>
      <w:r w:rsidR="00146490" w:rsidRPr="00345E40">
        <w:rPr>
          <w:i/>
          <w:color w:val="000000"/>
          <w:lang w:val="en-US"/>
        </w:rPr>
        <w:t>LabView</w:t>
      </w:r>
      <w:proofErr w:type="spellEnd"/>
      <w:r w:rsidR="00CD5AD0" w:rsidRPr="00345E40">
        <w:rPr>
          <w:color w:val="000000"/>
        </w:rPr>
        <w:t>, позволяющей реализовать разветвление вычислительного процесса</w:t>
      </w:r>
      <w:r w:rsidRPr="00345E40">
        <w:rPr>
          <w:color w:val="000000"/>
        </w:rPr>
        <w:t xml:space="preserve"> является функция выбора «</w:t>
      </w:r>
      <w:r w:rsidRPr="00345E40">
        <w:rPr>
          <w:i/>
          <w:color w:val="000000"/>
          <w:lang w:val="en-US"/>
        </w:rPr>
        <w:t>Select</w:t>
      </w:r>
      <w:r w:rsidRPr="00345E40">
        <w:rPr>
          <w:color w:val="000000"/>
        </w:rPr>
        <w:t>»</w:t>
      </w:r>
      <w:r w:rsidR="003529CF" w:rsidRPr="00345E40">
        <w:rPr>
          <w:color w:val="000000"/>
        </w:rPr>
        <w:t xml:space="preserve"> (Рисунок 4.3.2.1)</w:t>
      </w:r>
      <w:r w:rsidR="00146490" w:rsidRPr="00345E40">
        <w:rPr>
          <w:color w:val="000000"/>
        </w:rPr>
        <w:t>.</w:t>
      </w:r>
    </w:p>
    <w:p w14:paraId="6D49668E" w14:textId="77777777" w:rsidR="00203327" w:rsidRPr="00345E40" w:rsidRDefault="00203327" w:rsidP="00191D1C">
      <w:pPr>
        <w:jc w:val="both"/>
        <w:rPr>
          <w:color w:val="000000"/>
        </w:rPr>
      </w:pPr>
    </w:p>
    <w:p w14:paraId="33F04A40" w14:textId="0F317CE8" w:rsidR="00203327" w:rsidRPr="00345E40" w:rsidRDefault="000B1E18" w:rsidP="00203327">
      <w:pPr>
        <w:ind w:firstLine="0"/>
        <w:jc w:val="center"/>
        <w:rPr>
          <w:color w:val="000000"/>
        </w:rPr>
      </w:pPr>
      <w:r>
        <w:rPr>
          <w:noProof/>
          <w:lang w:eastAsia="ru-RU"/>
        </w:rPr>
        <mc:AlternateContent>
          <mc:Choice Requires="wps">
            <w:drawing>
              <wp:anchor distT="0" distB="0" distL="114300" distR="114300" simplePos="0" relativeHeight="251678720" behindDoc="0" locked="0" layoutInCell="1" allowOverlap="1" wp14:anchorId="42AC3DC8" wp14:editId="56A19081">
                <wp:simplePos x="0" y="0"/>
                <wp:positionH relativeFrom="column">
                  <wp:posOffset>1405255</wp:posOffset>
                </wp:positionH>
                <wp:positionV relativeFrom="paragraph">
                  <wp:posOffset>1442720</wp:posOffset>
                </wp:positionV>
                <wp:extent cx="236220" cy="226060"/>
                <wp:effectExtent l="20320" t="25400" r="19685" b="24765"/>
                <wp:wrapNone/>
                <wp:docPr id="177"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22606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8100DC" id="Rectangle 66" o:spid="_x0000_s1026" style="position:absolute;margin-left:110.65pt;margin-top:113.6pt;width:18.6pt;height:17.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" filled="f" strokecolor="red" strokeweight="3pt"/>
            </w:pict>
          </mc:Fallback>
        </mc:AlternateContent>
      </w:r>
      <w:r w:rsidR="00203327" w:rsidRPr="00345E40">
        <w:rPr>
          <w:noProof/>
          <w:lang w:eastAsia="ru-RU"/>
        </w:rPr>
        <w:drawing>
          <wp:inline distT="0" distB="0" distL="0" distR="0" wp14:anchorId="64CAFAE5" wp14:editId="5A0809D8">
            <wp:extent cx="1624930" cy="2019719"/>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1712200" cy="2128192"/>
                    </a:xfrm>
                    <a:prstGeom prst="rect">
                      <a:avLst/>
                    </a:prstGeom>
                  </pic:spPr>
                </pic:pic>
              </a:graphicData>
            </a:graphic>
          </wp:inline>
        </w:drawing>
      </w:r>
    </w:p>
    <w:p w14:paraId="245D4C0C" w14:textId="77777777" w:rsidR="00203327" w:rsidRPr="00345E40" w:rsidRDefault="00203327" w:rsidP="00203327">
      <w:pPr>
        <w:jc w:val="center"/>
      </w:pPr>
      <w:r w:rsidRPr="00345E40">
        <w:t>Рисунок 4.3.2.1 – Маркировка функции выбора</w:t>
      </w:r>
      <w:r w:rsidR="00CD5AD0" w:rsidRPr="00345E40">
        <w:t xml:space="preserve"> (</w:t>
      </w:r>
      <w:r w:rsidR="00CD5AD0" w:rsidRPr="00345E40">
        <w:rPr>
          <w:i/>
        </w:rPr>
        <w:t>«</w:t>
      </w:r>
      <w:r w:rsidR="00CD5AD0" w:rsidRPr="00345E40">
        <w:rPr>
          <w:i/>
          <w:lang w:val="en-US"/>
        </w:rPr>
        <w:t>Select</w:t>
      </w:r>
      <w:r w:rsidR="00CD5AD0" w:rsidRPr="00345E40">
        <w:rPr>
          <w:i/>
        </w:rPr>
        <w:t>»</w:t>
      </w:r>
      <w:r w:rsidR="00CD5AD0" w:rsidRPr="00345E40">
        <w:t>)</w:t>
      </w:r>
      <w:r w:rsidRPr="00345E40">
        <w:t xml:space="preserve"> в разделе функций сравнения, размещаемых на блок-диаграмме</w:t>
      </w:r>
      <w:r w:rsidR="00CD5AD0" w:rsidRPr="00345E40">
        <w:t xml:space="preserve"> ВП</w:t>
      </w:r>
    </w:p>
    <w:p w14:paraId="2A3B3730" w14:textId="77777777" w:rsidR="002B7581" w:rsidRPr="00345E40" w:rsidRDefault="002B7581" w:rsidP="00191D1C">
      <w:pPr>
        <w:jc w:val="both"/>
        <w:rPr>
          <w:color w:val="000000"/>
        </w:rPr>
      </w:pPr>
    </w:p>
    <w:p w14:paraId="3CC0E336" w14:textId="77777777" w:rsidR="00146490" w:rsidRPr="00345E40" w:rsidRDefault="00146490" w:rsidP="00191D1C">
      <w:pPr>
        <w:jc w:val="both"/>
        <w:rPr>
          <w:color w:val="000000"/>
        </w:rPr>
      </w:pPr>
      <w:r w:rsidRPr="00345E40">
        <w:rPr>
          <w:color w:val="000000"/>
        </w:rPr>
        <w:t>Данный параграф призван помочь обучающимся, которым решение</w:t>
      </w:r>
      <w:r w:rsidR="00CD5AD0" w:rsidRPr="00345E40">
        <w:rPr>
          <w:color w:val="000000"/>
        </w:rPr>
        <w:t xml:space="preserve"> задачи</w:t>
      </w:r>
      <w:r w:rsidRPr="00345E40">
        <w:rPr>
          <w:color w:val="000000"/>
        </w:rPr>
        <w:t xml:space="preserve"> при помощи функции выбора</w:t>
      </w:r>
      <w:r w:rsidR="00CD5AD0" w:rsidRPr="00345E40">
        <w:rPr>
          <w:color w:val="000000"/>
        </w:rPr>
        <w:t xml:space="preserve"> </w:t>
      </w:r>
      <w:r w:rsidR="00CD5AD0" w:rsidRPr="00345E40">
        <w:t>(</w:t>
      </w:r>
      <w:r w:rsidR="00CD5AD0" w:rsidRPr="00345E40">
        <w:rPr>
          <w:i/>
        </w:rPr>
        <w:t>«</w:t>
      </w:r>
      <w:r w:rsidR="00CD5AD0" w:rsidRPr="00345E40">
        <w:rPr>
          <w:i/>
          <w:lang w:val="en-US"/>
        </w:rPr>
        <w:t>Select</w:t>
      </w:r>
      <w:r w:rsidR="00CD5AD0" w:rsidRPr="00345E40">
        <w:rPr>
          <w:i/>
        </w:rPr>
        <w:t>»</w:t>
      </w:r>
      <w:r w:rsidR="00CD5AD0" w:rsidRPr="00345E40">
        <w:t>)</w:t>
      </w:r>
      <w:r w:rsidRPr="00345E40">
        <w:rPr>
          <w:color w:val="000000"/>
        </w:rPr>
        <w:t xml:space="preserve"> </w:t>
      </w:r>
      <w:r w:rsidR="00CD5AD0" w:rsidRPr="00345E40">
        <w:rPr>
          <w:color w:val="000000"/>
        </w:rPr>
        <w:lastRenderedPageBreak/>
        <w:t>по</w:t>
      </w:r>
      <w:r w:rsidRPr="00345E40">
        <w:rPr>
          <w:color w:val="000000"/>
        </w:rPr>
        <w:t xml:space="preserve">кажется более </w:t>
      </w:r>
      <w:r w:rsidR="006A10E6" w:rsidRPr="00345E40">
        <w:rPr>
          <w:color w:val="000000"/>
        </w:rPr>
        <w:t>простым</w:t>
      </w:r>
      <w:r w:rsidRPr="00345E40">
        <w:rPr>
          <w:color w:val="000000"/>
        </w:rPr>
        <w:t xml:space="preserve"> по сравнению с применением </w:t>
      </w:r>
      <w:r w:rsidRPr="00345E40">
        <w:rPr>
          <w:i/>
          <w:color w:val="000000"/>
          <w:lang w:val="en-US"/>
        </w:rPr>
        <w:t>CASE</w:t>
      </w:r>
      <w:r w:rsidR="00CD5AD0" w:rsidRPr="00345E40">
        <w:rPr>
          <w:color w:val="000000"/>
        </w:rPr>
        <w:t>-</w:t>
      </w:r>
      <w:r w:rsidRPr="00345E40">
        <w:rPr>
          <w:color w:val="000000"/>
        </w:rPr>
        <w:t>структуры.</w:t>
      </w:r>
    </w:p>
    <w:p w14:paraId="4ED95FFD" w14:textId="77777777" w:rsidR="006A10E6" w:rsidRPr="00345E40" w:rsidRDefault="003529CF" w:rsidP="00191D1C">
      <w:pPr>
        <w:jc w:val="both"/>
        <w:rPr>
          <w:color w:val="000000"/>
        </w:rPr>
      </w:pPr>
      <w:r w:rsidRPr="00345E40">
        <w:rPr>
          <w:color w:val="000000"/>
        </w:rPr>
        <w:t xml:space="preserve">В первую очередь необходимо ввести проверку нажатия хотя бы одной из кнопок операций, выполняемых над парой операндов. Если ни одна из операций не выполняется, то на </w:t>
      </w:r>
      <w:r w:rsidR="006B334F" w:rsidRPr="00345E40">
        <w:rPr>
          <w:color w:val="000000"/>
        </w:rPr>
        <w:t>элемент вывода</w:t>
      </w:r>
      <w:r w:rsidRPr="00345E40">
        <w:rPr>
          <w:color w:val="000000"/>
        </w:rPr>
        <w:t xml:space="preserve"> направляется сигнал не</w:t>
      </w:r>
      <w:r w:rsidR="006A10E6" w:rsidRPr="00345E40">
        <w:rPr>
          <w:color w:val="000000"/>
        </w:rPr>
        <w:t xml:space="preserve"> </w:t>
      </w:r>
      <w:r w:rsidRPr="00345E40">
        <w:rPr>
          <w:color w:val="000000"/>
        </w:rPr>
        <w:t>числового значения «</w:t>
      </w:r>
      <w:proofErr w:type="spellStart"/>
      <w:r w:rsidRPr="00345E40">
        <w:rPr>
          <w:i/>
          <w:color w:val="000000"/>
          <w:lang w:val="en-US"/>
        </w:rPr>
        <w:t>NaN</w:t>
      </w:r>
      <w:proofErr w:type="spellEnd"/>
      <w:r w:rsidRPr="00345E40">
        <w:rPr>
          <w:color w:val="000000"/>
        </w:rPr>
        <w:t xml:space="preserve">» (он необходим для понимания, что код, действительно, был запущен на исполнение, но ни одна из операций над операндами </w:t>
      </w:r>
      <w:r w:rsidR="00CD5AD0" w:rsidRPr="00345E40">
        <w:rPr>
          <w:color w:val="000000"/>
        </w:rPr>
        <w:t xml:space="preserve">при этом </w:t>
      </w:r>
      <w:r w:rsidRPr="00345E40">
        <w:rPr>
          <w:color w:val="000000"/>
        </w:rPr>
        <w:t xml:space="preserve">не была выполнена). Этот шаг на Рисунке 4.3.2.2 объединён с проверкой и отработкой операции сложения двух операндов. </w:t>
      </w:r>
    </w:p>
    <w:p w14:paraId="044450CB" w14:textId="77777777" w:rsidR="00FE76AC" w:rsidRPr="00345E40" w:rsidRDefault="003529CF" w:rsidP="00191D1C">
      <w:pPr>
        <w:jc w:val="both"/>
        <w:rPr>
          <w:color w:val="000000"/>
        </w:rPr>
      </w:pPr>
      <w:r w:rsidRPr="00345E40">
        <w:rPr>
          <w:color w:val="000000"/>
        </w:rPr>
        <w:t xml:space="preserve">Логика следующая: «Если нажата хотя бы одна из </w:t>
      </w:r>
      <w:r w:rsidR="006A10E6" w:rsidRPr="00345E40">
        <w:rPr>
          <w:color w:val="000000"/>
        </w:rPr>
        <w:t>кнопок</w:t>
      </w:r>
      <w:r w:rsidRPr="00345E40">
        <w:rPr>
          <w:color w:val="000000"/>
        </w:rPr>
        <w:t xml:space="preserve"> операций, то</w:t>
      </w:r>
      <w:r w:rsidR="006A10E6" w:rsidRPr="00345E40">
        <w:rPr>
          <w:color w:val="000000"/>
        </w:rPr>
        <w:t xml:space="preserve"> интересно знать,</w:t>
      </w:r>
      <w:r w:rsidRPr="00345E40">
        <w:rPr>
          <w:color w:val="000000"/>
        </w:rPr>
        <w:t xml:space="preserve"> какая именно она,</w:t>
      </w:r>
      <w:r w:rsidR="006A10E6" w:rsidRPr="00345E40">
        <w:rPr>
          <w:color w:val="000000"/>
        </w:rPr>
        <w:t xml:space="preserve"> –</w:t>
      </w:r>
      <w:r w:rsidRPr="00345E40">
        <w:rPr>
          <w:color w:val="000000"/>
        </w:rPr>
        <w:t xml:space="preserve"> эта операция? Сложение? – Действительно, сложение</w:t>
      </w:r>
      <w:r w:rsidR="008C533C" w:rsidRPr="00345E40">
        <w:rPr>
          <w:color w:val="000000"/>
        </w:rPr>
        <w:t>,</w:t>
      </w:r>
      <w:r w:rsidRPr="00345E40">
        <w:rPr>
          <w:color w:val="000000"/>
        </w:rPr>
        <w:t xml:space="preserve"> – тогда его и выполняем. Не сложение –  тогда что</w:t>
      </w:r>
      <w:r w:rsidR="008C533C" w:rsidRPr="00345E40">
        <w:rPr>
          <w:color w:val="000000"/>
        </w:rPr>
        <w:t xml:space="preserve"> же</w:t>
      </w:r>
      <w:r w:rsidRPr="00345E40">
        <w:rPr>
          <w:color w:val="000000"/>
        </w:rPr>
        <w:t xml:space="preserve"> это?</w:t>
      </w:r>
      <w:r w:rsidR="008C533C" w:rsidRPr="00345E40">
        <w:rPr>
          <w:color w:val="000000"/>
        </w:rPr>
        <w:t>»</w:t>
      </w:r>
      <w:r w:rsidRPr="00345E40">
        <w:rPr>
          <w:color w:val="000000"/>
        </w:rPr>
        <w:t xml:space="preserve"> </w:t>
      </w:r>
    </w:p>
    <w:p w14:paraId="4BDC3417" w14:textId="77777777" w:rsidR="008C533C" w:rsidRPr="00345E40" w:rsidRDefault="003529CF" w:rsidP="00191D1C">
      <w:pPr>
        <w:jc w:val="both"/>
        <w:rPr>
          <w:color w:val="000000"/>
        </w:rPr>
      </w:pPr>
      <w:r w:rsidRPr="00345E40">
        <w:rPr>
          <w:color w:val="000000"/>
        </w:rPr>
        <w:t>На данном этапе мы не знаем и знат</w:t>
      </w:r>
      <w:r w:rsidR="009B6D50" w:rsidRPr="00345E40">
        <w:rPr>
          <w:color w:val="000000"/>
        </w:rPr>
        <w:t>ь не можем</w:t>
      </w:r>
      <w:r w:rsidR="008C533C" w:rsidRPr="00345E40">
        <w:rPr>
          <w:color w:val="000000"/>
        </w:rPr>
        <w:t>, что делать во всех остальных ситуациях, которые ещё не рассмотрены, но являются однозначными (выбрано вычитание или выбрано умножение)</w:t>
      </w:r>
      <w:r w:rsidR="009B6D50" w:rsidRPr="00345E40">
        <w:rPr>
          <w:color w:val="000000"/>
        </w:rPr>
        <w:t>.</w:t>
      </w:r>
      <w:r w:rsidR="008C533C" w:rsidRPr="00345E40">
        <w:rPr>
          <w:color w:val="000000"/>
        </w:rPr>
        <w:t xml:space="preserve"> </w:t>
      </w:r>
      <w:r w:rsidR="00FE76AC" w:rsidRPr="00345E40">
        <w:rPr>
          <w:color w:val="000000"/>
        </w:rPr>
        <w:t>При этом</w:t>
      </w:r>
      <w:r w:rsidR="008C533C" w:rsidRPr="00345E40">
        <w:rPr>
          <w:color w:val="000000"/>
        </w:rPr>
        <w:t xml:space="preserve"> проверить готовность составленного алгоритма к дальнейшему развитию уже можно.</w:t>
      </w:r>
      <w:r w:rsidR="009B6D50" w:rsidRPr="00345E40">
        <w:rPr>
          <w:color w:val="000000"/>
        </w:rPr>
        <w:t xml:space="preserve"> </w:t>
      </w:r>
    </w:p>
    <w:p w14:paraId="59C746F9" w14:textId="77777777" w:rsidR="003529CF" w:rsidRPr="00345E40" w:rsidRDefault="008C533C" w:rsidP="00191D1C">
      <w:pPr>
        <w:jc w:val="both"/>
        <w:rPr>
          <w:color w:val="000000"/>
        </w:rPr>
      </w:pPr>
      <w:r w:rsidRPr="00345E40">
        <w:rPr>
          <w:color w:val="000000"/>
        </w:rPr>
        <w:t>В</w:t>
      </w:r>
      <w:r w:rsidR="009B6D50" w:rsidRPr="00345E40">
        <w:rPr>
          <w:color w:val="000000"/>
        </w:rPr>
        <w:t xml:space="preserve"> условиях отсутствия</w:t>
      </w:r>
      <w:r w:rsidR="00FE76AC" w:rsidRPr="00345E40">
        <w:rPr>
          <w:color w:val="000000"/>
        </w:rPr>
        <w:t xml:space="preserve"> ветвей</w:t>
      </w:r>
      <w:r w:rsidR="009B6D50" w:rsidRPr="00345E40">
        <w:rPr>
          <w:color w:val="000000"/>
        </w:rPr>
        <w:t xml:space="preserve"> дальнейшего принятия решения</w:t>
      </w:r>
      <w:r w:rsidRPr="00345E40">
        <w:rPr>
          <w:color w:val="000000"/>
        </w:rPr>
        <w:t xml:space="preserve"> для вычислительного процесса</w:t>
      </w:r>
      <w:r w:rsidR="009B6D50" w:rsidRPr="00345E40">
        <w:rPr>
          <w:color w:val="000000"/>
        </w:rPr>
        <w:t xml:space="preserve"> на этом месте графического кода выставлена </w:t>
      </w:r>
      <w:r w:rsidRPr="00345E40">
        <w:rPr>
          <w:color w:val="000000"/>
        </w:rPr>
        <w:t>«</w:t>
      </w:r>
      <w:r w:rsidR="009B6D50" w:rsidRPr="00345E40">
        <w:rPr>
          <w:color w:val="000000"/>
        </w:rPr>
        <w:t>заглушка</w:t>
      </w:r>
      <w:r w:rsidRPr="00345E40">
        <w:rPr>
          <w:color w:val="000000"/>
        </w:rPr>
        <w:t xml:space="preserve">» (временный «терминатор») в виде константы «плюс </w:t>
      </w:r>
      <w:r w:rsidR="009B6D50" w:rsidRPr="00345E40">
        <w:rPr>
          <w:color w:val="000000"/>
        </w:rPr>
        <w:t>бесконечность».</w:t>
      </w:r>
      <w:r w:rsidR="003529CF" w:rsidRPr="00345E40">
        <w:rPr>
          <w:color w:val="000000"/>
        </w:rPr>
        <w:t xml:space="preserve"> </w:t>
      </w:r>
    </w:p>
    <w:p w14:paraId="4CFA9885" w14:textId="77777777" w:rsidR="00146490" w:rsidRPr="00345E40" w:rsidRDefault="00146490" w:rsidP="00191D1C">
      <w:pPr>
        <w:jc w:val="both"/>
        <w:rPr>
          <w:color w:val="000000"/>
        </w:rPr>
      </w:pPr>
    </w:p>
    <w:p w14:paraId="44BA0CE5" w14:textId="77777777" w:rsidR="004F5F24" w:rsidRPr="00345E40" w:rsidRDefault="004F5F24" w:rsidP="00D917FD">
      <w:pPr>
        <w:ind w:firstLine="0"/>
        <w:jc w:val="center"/>
        <w:rPr>
          <w:color w:val="000000"/>
        </w:rPr>
      </w:pPr>
      <w:r w:rsidRPr="00345E40">
        <w:rPr>
          <w:noProof/>
          <w:lang w:eastAsia="ru-RU"/>
        </w:rPr>
        <w:drawing>
          <wp:inline distT="0" distB="0" distL="0" distR="0" wp14:anchorId="016E7778" wp14:editId="05E9DB76">
            <wp:extent cx="2705568" cy="137160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7"/>
                    <a:srcRect l="899" t="12855" r="8099" b="10307"/>
                    <a:stretch/>
                  </pic:blipFill>
                  <pic:spPr bwMode="auto">
                    <a:xfrm>
                      <a:off x="0" y="0"/>
                      <a:ext cx="2767746" cy="1403121"/>
                    </a:xfrm>
                    <a:prstGeom prst="rect">
                      <a:avLst/>
                    </a:prstGeom>
                    <a:ln>
                      <a:noFill/>
                    </a:ln>
                    <a:extLst>
                      <a:ext uri="{53640926-AAD7-44D8-BBD7-CCE9431645EC}">
                        <a14:shadowObscured xmlns:a14="http://schemas.microsoft.com/office/drawing/2010/main"/>
                      </a:ext>
                    </a:extLst>
                  </pic:spPr>
                </pic:pic>
              </a:graphicData>
            </a:graphic>
          </wp:inline>
        </w:drawing>
      </w:r>
    </w:p>
    <w:p w14:paraId="308D7A38" w14:textId="77777777" w:rsidR="00D917FD" w:rsidRPr="00345E40" w:rsidRDefault="00D917FD" w:rsidP="00D917FD">
      <w:pPr>
        <w:ind w:firstLine="0"/>
        <w:jc w:val="center"/>
        <w:rPr>
          <w:color w:val="000000"/>
        </w:rPr>
      </w:pPr>
      <w:r w:rsidRPr="00345E40">
        <w:t>Рисунок 4.3.2.</w:t>
      </w:r>
      <w:r w:rsidR="00203327" w:rsidRPr="00345E40">
        <w:t>2</w:t>
      </w:r>
      <w:r w:rsidRPr="00345E40">
        <w:t xml:space="preserve"> –</w:t>
      </w:r>
      <w:r w:rsidR="00A12065" w:rsidRPr="00345E40">
        <w:t xml:space="preserve"> Реализация первого звена контроля нажатия кнопок, а также реакции на нажатие кнопки выбора операции сложения</w:t>
      </w:r>
    </w:p>
    <w:p w14:paraId="3E9685B1" w14:textId="77777777" w:rsidR="009B6D50" w:rsidRPr="00345E40" w:rsidRDefault="009B6D50" w:rsidP="009C2FB2">
      <w:pPr>
        <w:jc w:val="both"/>
        <w:rPr>
          <w:color w:val="000000"/>
        </w:rPr>
      </w:pPr>
      <w:r w:rsidRPr="00345E40">
        <w:rPr>
          <w:color w:val="000000"/>
        </w:rPr>
        <w:lastRenderedPageBreak/>
        <w:t xml:space="preserve">На Рисунке 4.3.2.3 показано, как структура, представленная на Рисунке 4.3.2.2 может быть развита для детектирования выбора операции </w:t>
      </w:r>
      <w:r w:rsidR="00FE76AC" w:rsidRPr="00345E40">
        <w:rPr>
          <w:color w:val="000000"/>
        </w:rPr>
        <w:t>вычитания (н</w:t>
      </w:r>
      <w:r w:rsidRPr="00345E40">
        <w:rPr>
          <w:color w:val="000000"/>
        </w:rPr>
        <w:t xml:space="preserve">ажата кнопка операции «Вычесть» и не </w:t>
      </w:r>
      <w:r w:rsidR="009E270E" w:rsidRPr="00345E40">
        <w:rPr>
          <w:color w:val="000000"/>
        </w:rPr>
        <w:t>нажаты кнопки операций «Сложить» или «Умножить»</w:t>
      </w:r>
      <w:r w:rsidR="00FE76AC" w:rsidRPr="00345E40">
        <w:rPr>
          <w:color w:val="000000"/>
        </w:rPr>
        <w:t>)</w:t>
      </w:r>
      <w:r w:rsidR="009E270E" w:rsidRPr="00345E40">
        <w:rPr>
          <w:color w:val="000000"/>
        </w:rPr>
        <w:t>.</w:t>
      </w:r>
    </w:p>
    <w:p w14:paraId="2F93BEDA" w14:textId="77777777" w:rsidR="009B6D50" w:rsidRPr="00345E40" w:rsidRDefault="009B6D50" w:rsidP="009C2FB2">
      <w:pPr>
        <w:jc w:val="both"/>
        <w:rPr>
          <w:color w:val="000000"/>
        </w:rPr>
      </w:pPr>
      <w:r w:rsidRPr="00345E40">
        <w:rPr>
          <w:color w:val="000000"/>
        </w:rPr>
        <w:t>Такой код ВП может быть запущен на исполнение, но он не будет отрабатывать операцию умножения.</w:t>
      </w:r>
    </w:p>
    <w:p w14:paraId="520D8C15" w14:textId="77777777" w:rsidR="009B6D50" w:rsidRPr="00345E40" w:rsidRDefault="009B6D50" w:rsidP="009C2FB2">
      <w:pPr>
        <w:jc w:val="both"/>
        <w:rPr>
          <w:color w:val="000000"/>
        </w:rPr>
      </w:pPr>
    </w:p>
    <w:p w14:paraId="6CC3E821" w14:textId="77777777" w:rsidR="004F5F24" w:rsidRPr="00345E40" w:rsidRDefault="009E2F49" w:rsidP="00D917FD">
      <w:pPr>
        <w:ind w:firstLine="0"/>
        <w:jc w:val="center"/>
        <w:rPr>
          <w:color w:val="000000"/>
        </w:rPr>
      </w:pPr>
      <w:r w:rsidRPr="00345E40">
        <w:rPr>
          <w:noProof/>
          <w:lang w:eastAsia="ru-RU"/>
        </w:rPr>
        <w:drawing>
          <wp:inline distT="0" distB="0" distL="0" distR="0" wp14:anchorId="7794FF6D" wp14:editId="2A1801D3">
            <wp:extent cx="2999232" cy="1869189"/>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719" t="9256" r="12578" b="8795"/>
                    <a:stretch/>
                  </pic:blipFill>
                  <pic:spPr bwMode="auto">
                    <a:xfrm>
                      <a:off x="0" y="0"/>
                      <a:ext cx="3018622" cy="1881273"/>
                    </a:xfrm>
                    <a:prstGeom prst="rect">
                      <a:avLst/>
                    </a:prstGeom>
                    <a:ln>
                      <a:noFill/>
                    </a:ln>
                    <a:extLst>
                      <a:ext uri="{53640926-AAD7-44D8-BBD7-CCE9431645EC}">
                        <a14:shadowObscured xmlns:a14="http://schemas.microsoft.com/office/drawing/2010/main"/>
                      </a:ext>
                    </a:extLst>
                  </pic:spPr>
                </pic:pic>
              </a:graphicData>
            </a:graphic>
          </wp:inline>
        </w:drawing>
      </w:r>
    </w:p>
    <w:p w14:paraId="32AD2669" w14:textId="77777777" w:rsidR="00D917FD" w:rsidRPr="00345E40" w:rsidRDefault="00D917FD" w:rsidP="00D917FD">
      <w:pPr>
        <w:ind w:firstLine="0"/>
        <w:jc w:val="center"/>
        <w:rPr>
          <w:color w:val="000000"/>
        </w:rPr>
      </w:pPr>
      <w:r w:rsidRPr="00345E40">
        <w:t>Рисунок 4.3.2.</w:t>
      </w:r>
      <w:r w:rsidR="00203327" w:rsidRPr="00345E40">
        <w:t>3</w:t>
      </w:r>
      <w:r w:rsidRPr="00345E40">
        <w:t xml:space="preserve"> –</w:t>
      </w:r>
      <w:r w:rsidR="00A12065" w:rsidRPr="00345E40">
        <w:t xml:space="preserve"> Развитие схемы – реализация реакции</w:t>
      </w:r>
      <w:r w:rsidR="00D1218C" w:rsidRPr="00345E40">
        <w:t xml:space="preserve"> на нажатие кнопки выбора операции вычитания (при нажатии на несколько кнопок – генерируется сигнал ошибки)</w:t>
      </w:r>
    </w:p>
    <w:p w14:paraId="37A75DB1" w14:textId="77777777" w:rsidR="002B7581" w:rsidRPr="00345E40" w:rsidRDefault="002B7581" w:rsidP="009C2FB2">
      <w:pPr>
        <w:jc w:val="both"/>
        <w:rPr>
          <w:color w:val="000000"/>
        </w:rPr>
      </w:pPr>
    </w:p>
    <w:p w14:paraId="2AC21715" w14:textId="77777777" w:rsidR="00FE76AC" w:rsidRPr="00345E40" w:rsidRDefault="009B6D50" w:rsidP="009C2FB2">
      <w:pPr>
        <w:jc w:val="both"/>
        <w:rPr>
          <w:color w:val="000000"/>
        </w:rPr>
      </w:pPr>
      <w:r w:rsidRPr="00345E40">
        <w:rPr>
          <w:color w:val="000000"/>
        </w:rPr>
        <w:t xml:space="preserve">Отмеченная выше проблема отсутствия детектирования операции умножения решена на Рисунке 4.3.2.4 дополнением </w:t>
      </w:r>
      <w:r w:rsidR="00FE76AC" w:rsidRPr="00345E40">
        <w:rPr>
          <w:color w:val="000000"/>
        </w:rPr>
        <w:t xml:space="preserve">кода </w:t>
      </w:r>
      <w:r w:rsidRPr="00345E40">
        <w:rPr>
          <w:color w:val="000000"/>
        </w:rPr>
        <w:t>ещё одним звеном логики, в котором проверяется факт</w:t>
      </w:r>
      <w:r w:rsidR="00FE76AC" w:rsidRPr="00345E40">
        <w:rPr>
          <w:color w:val="000000"/>
        </w:rPr>
        <w:t xml:space="preserve"> того</w:t>
      </w:r>
      <w:r w:rsidRPr="00345E40">
        <w:rPr>
          <w:color w:val="000000"/>
        </w:rPr>
        <w:t>, что нажата кнопка операции «Умножить» и не нажаты кнопки операций «Сложить» и</w:t>
      </w:r>
      <w:r w:rsidR="009E270E" w:rsidRPr="00345E40">
        <w:rPr>
          <w:color w:val="000000"/>
        </w:rPr>
        <w:t>ли</w:t>
      </w:r>
      <w:r w:rsidRPr="00345E40">
        <w:rPr>
          <w:color w:val="000000"/>
        </w:rPr>
        <w:t xml:space="preserve"> «Вычесть». </w:t>
      </w:r>
    </w:p>
    <w:p w14:paraId="72FC5AEA" w14:textId="77777777" w:rsidR="009B6D50" w:rsidRPr="00345E40" w:rsidRDefault="009B6D50" w:rsidP="009C2FB2">
      <w:pPr>
        <w:jc w:val="both"/>
        <w:rPr>
          <w:color w:val="000000"/>
        </w:rPr>
      </w:pPr>
      <w:r w:rsidRPr="00345E40">
        <w:rPr>
          <w:color w:val="000000"/>
        </w:rPr>
        <w:t>Развитие структуры одновременно решает и задачу выбора</w:t>
      </w:r>
      <w:r w:rsidR="00FE76AC" w:rsidRPr="00345E40">
        <w:rPr>
          <w:color w:val="000000"/>
        </w:rPr>
        <w:t xml:space="preserve"> пользователем нескольких операций,</w:t>
      </w:r>
      <w:r w:rsidRPr="00345E40">
        <w:rPr>
          <w:color w:val="000000"/>
        </w:rPr>
        <w:t xml:space="preserve"> </w:t>
      </w:r>
      <w:r w:rsidR="00FE76AC" w:rsidRPr="00345E40">
        <w:rPr>
          <w:color w:val="000000"/>
        </w:rPr>
        <w:t>к</w:t>
      </w:r>
      <w:r w:rsidRPr="00345E40">
        <w:rPr>
          <w:color w:val="000000"/>
        </w:rPr>
        <w:t>огда нажаты</w:t>
      </w:r>
      <w:r w:rsidR="00FE76AC" w:rsidRPr="00345E40">
        <w:rPr>
          <w:color w:val="000000"/>
        </w:rPr>
        <w:t>ми оказываются несколько кнопок.</w:t>
      </w:r>
      <w:r w:rsidRPr="00345E40">
        <w:rPr>
          <w:color w:val="000000"/>
        </w:rPr>
        <w:t xml:space="preserve"> </w:t>
      </w:r>
      <w:r w:rsidR="00FE76AC" w:rsidRPr="00345E40">
        <w:rPr>
          <w:color w:val="000000"/>
        </w:rPr>
        <w:t>С</w:t>
      </w:r>
      <w:r w:rsidRPr="00345E40">
        <w:rPr>
          <w:color w:val="000000"/>
        </w:rPr>
        <w:t>игнал на выходе</w:t>
      </w:r>
      <w:r w:rsidR="00FE76AC" w:rsidRPr="00345E40">
        <w:rPr>
          <w:color w:val="000000"/>
        </w:rPr>
        <w:t xml:space="preserve"> при этих обстоятельствах</w:t>
      </w:r>
      <w:r w:rsidRPr="00345E40">
        <w:rPr>
          <w:color w:val="000000"/>
        </w:rPr>
        <w:t xml:space="preserve"> аналогичен тому, который направляется</w:t>
      </w:r>
      <w:r w:rsidR="00FE76AC" w:rsidRPr="00345E40">
        <w:rPr>
          <w:color w:val="000000"/>
        </w:rPr>
        <w:t xml:space="preserve"> на выход</w:t>
      </w:r>
      <w:r w:rsidRPr="00345E40">
        <w:rPr>
          <w:color w:val="000000"/>
        </w:rPr>
        <w:t xml:space="preserve"> при отсутствии выбора какой-либо из</w:t>
      </w:r>
      <w:r w:rsidR="00FE76AC" w:rsidRPr="00345E40">
        <w:rPr>
          <w:color w:val="000000"/>
        </w:rPr>
        <w:t xml:space="preserve"> предусмотренных</w:t>
      </w:r>
      <w:r w:rsidRPr="00345E40">
        <w:rPr>
          <w:color w:val="000000"/>
        </w:rPr>
        <w:t xml:space="preserve"> операций.</w:t>
      </w:r>
    </w:p>
    <w:p w14:paraId="5638BE7D" w14:textId="77777777" w:rsidR="009B6D50" w:rsidRPr="00345E40" w:rsidRDefault="009B6D50" w:rsidP="009C2FB2">
      <w:pPr>
        <w:jc w:val="both"/>
        <w:rPr>
          <w:color w:val="000000"/>
        </w:rPr>
      </w:pPr>
      <w:r w:rsidRPr="00345E40">
        <w:rPr>
          <w:color w:val="000000"/>
        </w:rPr>
        <w:t xml:space="preserve">Согласно </w:t>
      </w:r>
      <w:r w:rsidR="003F4C96" w:rsidRPr="00345E40">
        <w:rPr>
          <w:color w:val="000000"/>
        </w:rPr>
        <w:t>формулировке задания (раздел 4)</w:t>
      </w:r>
      <w:r w:rsidRPr="00345E40">
        <w:rPr>
          <w:color w:val="000000"/>
        </w:rPr>
        <w:t xml:space="preserve"> на эту позицию обучающимся предлагается разместить </w:t>
      </w:r>
      <w:r w:rsidR="003F4C96" w:rsidRPr="00345E40">
        <w:rPr>
          <w:color w:val="000000"/>
        </w:rPr>
        <w:t>целочисленный</w:t>
      </w:r>
      <w:r w:rsidRPr="00345E40">
        <w:rPr>
          <w:color w:val="000000"/>
        </w:rPr>
        <w:t xml:space="preserve"> код ошибки</w:t>
      </w:r>
      <w:r w:rsidR="003F4C96" w:rsidRPr="00345E40">
        <w:rPr>
          <w:color w:val="000000"/>
        </w:rPr>
        <w:t>.</w:t>
      </w:r>
    </w:p>
    <w:p w14:paraId="59F0A86F" w14:textId="77777777" w:rsidR="009B6D50" w:rsidRPr="00345E40" w:rsidRDefault="009B6D50" w:rsidP="009C2FB2">
      <w:pPr>
        <w:jc w:val="both"/>
        <w:rPr>
          <w:color w:val="000000"/>
        </w:rPr>
      </w:pPr>
    </w:p>
    <w:p w14:paraId="007AA12A" w14:textId="77777777" w:rsidR="009E2F49" w:rsidRPr="00345E40" w:rsidRDefault="009E2F49" w:rsidP="00D917FD">
      <w:pPr>
        <w:ind w:firstLine="0"/>
        <w:jc w:val="center"/>
        <w:rPr>
          <w:color w:val="000000"/>
        </w:rPr>
      </w:pPr>
      <w:r w:rsidRPr="00345E40">
        <w:rPr>
          <w:noProof/>
          <w:lang w:eastAsia="ru-RU"/>
        </w:rPr>
        <w:drawing>
          <wp:inline distT="0" distB="0" distL="0" distR="0" wp14:anchorId="760AD497" wp14:editId="188A9600">
            <wp:extent cx="3552492" cy="2400935"/>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a:srcRect l="718" t="9090" r="7912" b="6404"/>
                    <a:stretch/>
                  </pic:blipFill>
                  <pic:spPr bwMode="auto">
                    <a:xfrm>
                      <a:off x="0" y="0"/>
                      <a:ext cx="3553143" cy="2401375"/>
                    </a:xfrm>
                    <a:prstGeom prst="rect">
                      <a:avLst/>
                    </a:prstGeom>
                    <a:ln>
                      <a:noFill/>
                    </a:ln>
                    <a:extLst>
                      <a:ext uri="{53640926-AAD7-44D8-BBD7-CCE9431645EC}">
                        <a14:shadowObscured xmlns:a14="http://schemas.microsoft.com/office/drawing/2010/main"/>
                      </a:ext>
                    </a:extLst>
                  </pic:spPr>
                </pic:pic>
              </a:graphicData>
            </a:graphic>
          </wp:inline>
        </w:drawing>
      </w:r>
    </w:p>
    <w:p w14:paraId="7B857EE1" w14:textId="77777777" w:rsidR="00D917FD" w:rsidRPr="00345E40" w:rsidRDefault="00D917FD" w:rsidP="00D917FD">
      <w:pPr>
        <w:ind w:firstLine="0"/>
        <w:jc w:val="center"/>
        <w:rPr>
          <w:color w:val="000000"/>
        </w:rPr>
      </w:pPr>
      <w:r w:rsidRPr="00345E40">
        <w:t>Рисунок 4.3.2.</w:t>
      </w:r>
      <w:r w:rsidR="003529CF" w:rsidRPr="00345E40">
        <w:t>4</w:t>
      </w:r>
      <w:r w:rsidRPr="00345E40">
        <w:t xml:space="preserve"> –</w:t>
      </w:r>
      <w:r w:rsidR="00D1218C" w:rsidRPr="00345E40">
        <w:t xml:space="preserve"> Завершение схемы – отлажен корректный отклик на все возможные и интересующие ситуации</w:t>
      </w:r>
    </w:p>
    <w:p w14:paraId="4B61678A" w14:textId="77777777" w:rsidR="009E2F49" w:rsidRPr="00345E40" w:rsidRDefault="009E2F49" w:rsidP="009C2FB2">
      <w:pPr>
        <w:jc w:val="both"/>
        <w:rPr>
          <w:color w:val="000000"/>
        </w:rPr>
      </w:pPr>
    </w:p>
    <w:p w14:paraId="72CDEA6D" w14:textId="77777777" w:rsidR="009E270E" w:rsidRPr="00345E40" w:rsidRDefault="009E270E" w:rsidP="009C2FB2">
      <w:pPr>
        <w:jc w:val="both"/>
        <w:rPr>
          <w:color w:val="000000"/>
        </w:rPr>
      </w:pPr>
      <w:r w:rsidRPr="00345E40">
        <w:rPr>
          <w:color w:val="000000"/>
        </w:rPr>
        <w:t>Обучающимся не следует забывать о подготовк</w:t>
      </w:r>
      <w:r w:rsidR="003F4C96" w:rsidRPr="00345E40">
        <w:rPr>
          <w:color w:val="000000"/>
        </w:rPr>
        <w:t>е</w:t>
      </w:r>
      <w:r w:rsidRPr="00345E40">
        <w:rPr>
          <w:color w:val="000000"/>
        </w:rPr>
        <w:t xml:space="preserve"> тестовых примеров и о фактическом тестировании составленного программного обеспечения на их основе</w:t>
      </w:r>
      <w:r w:rsidR="003F4C96" w:rsidRPr="00345E40">
        <w:rPr>
          <w:color w:val="000000"/>
        </w:rPr>
        <w:t xml:space="preserve"> (Приложение 2)</w:t>
      </w:r>
      <w:r w:rsidRPr="00345E40">
        <w:rPr>
          <w:color w:val="000000"/>
        </w:rPr>
        <w:t>.</w:t>
      </w:r>
    </w:p>
    <w:p w14:paraId="60A75ADF" w14:textId="77777777" w:rsidR="009E270E" w:rsidRPr="00345E40" w:rsidRDefault="009E270E" w:rsidP="009C2FB2">
      <w:pPr>
        <w:jc w:val="both"/>
        <w:rPr>
          <w:color w:val="000000"/>
        </w:rPr>
      </w:pPr>
      <w:r w:rsidRPr="00345E40">
        <w:rPr>
          <w:color w:val="000000"/>
        </w:rPr>
        <w:t>На Рисунках 4.3.2.5-4.3.2.8 проведена только часть процедуры тестирования ВП. Внимание уделено только ситуациям, когда: не выбрана ни одна из операций, выбрано только сложение, выбрано только вычитание, выбрано только умножение.</w:t>
      </w:r>
    </w:p>
    <w:p w14:paraId="0F55FFD8" w14:textId="77777777" w:rsidR="003F4C96" w:rsidRPr="00345E40" w:rsidRDefault="009E270E" w:rsidP="009C2FB2">
      <w:pPr>
        <w:jc w:val="both"/>
        <w:rPr>
          <w:color w:val="000000"/>
        </w:rPr>
      </w:pPr>
      <w:r w:rsidRPr="00345E40">
        <w:rPr>
          <w:color w:val="000000"/>
        </w:rPr>
        <w:t>Без внимания остались ситуации, когда одновременно выбраны все три операции, когда одновременно нажаты кнопки операций сложения и вычитания, сложения и умножения, вычитания и умножения. Всего восемь возможных ситуаций (2</w:t>
      </w:r>
      <w:r w:rsidRPr="00345E40">
        <w:rPr>
          <w:color w:val="000000"/>
          <w:vertAlign w:val="superscript"/>
        </w:rPr>
        <w:t>3</w:t>
      </w:r>
      <w:r w:rsidRPr="00345E40">
        <w:rPr>
          <w:color w:val="000000"/>
        </w:rPr>
        <w:t xml:space="preserve">) для тестирования. </w:t>
      </w:r>
    </w:p>
    <w:p w14:paraId="7144CB58" w14:textId="77777777" w:rsidR="009E270E" w:rsidRPr="00345E40" w:rsidRDefault="009E270E" w:rsidP="009C2FB2">
      <w:pPr>
        <w:jc w:val="both"/>
        <w:rPr>
          <w:color w:val="000000"/>
        </w:rPr>
      </w:pPr>
      <w:r w:rsidRPr="00345E40">
        <w:rPr>
          <w:color w:val="000000"/>
        </w:rPr>
        <w:t xml:space="preserve">Обучающимся рекомендуется проверить </w:t>
      </w:r>
      <w:r w:rsidR="003F4C96" w:rsidRPr="00345E40">
        <w:rPr>
          <w:color w:val="000000"/>
        </w:rPr>
        <w:t>все восемь</w:t>
      </w:r>
      <w:r w:rsidRPr="00345E40">
        <w:rPr>
          <w:color w:val="000000"/>
        </w:rPr>
        <w:t xml:space="preserve"> в рамках</w:t>
      </w:r>
      <w:r w:rsidR="003F4C96" w:rsidRPr="00345E40">
        <w:rPr>
          <w:color w:val="000000"/>
        </w:rPr>
        <w:t xml:space="preserve"> выполнения</w:t>
      </w:r>
      <w:r w:rsidRPr="00345E40">
        <w:rPr>
          <w:color w:val="000000"/>
        </w:rPr>
        <w:t xml:space="preserve"> самостоятельной работы, а при решении индивидуальной части задания в обязательном порядке рассмотреть все возможные ситуации при тестировании составленного программного обеспечения.</w:t>
      </w:r>
    </w:p>
    <w:p w14:paraId="7739F2EA" w14:textId="77777777" w:rsidR="009E270E" w:rsidRPr="00345E40" w:rsidRDefault="009E270E" w:rsidP="009C2FB2">
      <w:pPr>
        <w:jc w:val="both"/>
        <w:rPr>
          <w:color w:val="000000"/>
        </w:rPr>
      </w:pPr>
    </w:p>
    <w:p w14:paraId="0528F645" w14:textId="77777777" w:rsidR="009E2F49" w:rsidRPr="00345E40" w:rsidRDefault="009E2F49" w:rsidP="00D917FD">
      <w:pPr>
        <w:ind w:firstLine="0"/>
        <w:jc w:val="center"/>
        <w:rPr>
          <w:color w:val="000000"/>
        </w:rPr>
      </w:pPr>
      <w:r w:rsidRPr="00345E40">
        <w:rPr>
          <w:noProof/>
          <w:lang w:eastAsia="ru-RU"/>
        </w:rPr>
        <w:drawing>
          <wp:inline distT="0" distB="0" distL="0" distR="0" wp14:anchorId="17A93C45" wp14:editId="5279D45E">
            <wp:extent cx="1648875" cy="748602"/>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718" t="12790" r="11499" b="14398"/>
                    <a:stretch/>
                  </pic:blipFill>
                  <pic:spPr bwMode="auto">
                    <a:xfrm>
                      <a:off x="0" y="0"/>
                      <a:ext cx="1767799" cy="802594"/>
                    </a:xfrm>
                    <a:prstGeom prst="rect">
                      <a:avLst/>
                    </a:prstGeom>
                    <a:ln>
                      <a:noFill/>
                    </a:ln>
                    <a:extLst>
                      <a:ext uri="{53640926-AAD7-44D8-BBD7-CCE9431645EC}">
                        <a14:shadowObscured xmlns:a14="http://schemas.microsoft.com/office/drawing/2010/main"/>
                      </a:ext>
                    </a:extLst>
                  </pic:spPr>
                </pic:pic>
              </a:graphicData>
            </a:graphic>
          </wp:inline>
        </w:drawing>
      </w:r>
    </w:p>
    <w:p w14:paraId="0F7C60E7" w14:textId="77777777" w:rsidR="00D917FD" w:rsidRPr="00345E40" w:rsidRDefault="00D917FD" w:rsidP="00D917FD">
      <w:pPr>
        <w:ind w:firstLine="0"/>
        <w:jc w:val="center"/>
        <w:rPr>
          <w:color w:val="000000"/>
        </w:rPr>
      </w:pPr>
      <w:r w:rsidRPr="00345E40">
        <w:t>Рисунок 4.3.2.</w:t>
      </w:r>
      <w:r w:rsidR="003529CF" w:rsidRPr="00345E40">
        <w:t>5</w:t>
      </w:r>
      <w:r w:rsidRPr="00345E40">
        <w:t xml:space="preserve"> –</w:t>
      </w:r>
      <w:r w:rsidR="000A6C25" w:rsidRPr="00345E40">
        <w:t xml:space="preserve"> Вывод результата («</w:t>
      </w:r>
      <w:proofErr w:type="spellStart"/>
      <w:r w:rsidR="000A6C25" w:rsidRPr="00345E40">
        <w:rPr>
          <w:i/>
          <w:lang w:val="en-US"/>
        </w:rPr>
        <w:t>NaN</w:t>
      </w:r>
      <w:proofErr w:type="spellEnd"/>
      <w:r w:rsidR="000A6C25" w:rsidRPr="00345E40">
        <w:t>») при отсутствии выбора операции (не нажата ни одна</w:t>
      </w:r>
      <w:r w:rsidR="003529CF" w:rsidRPr="00345E40">
        <w:t xml:space="preserve"> из кнопок</w:t>
      </w:r>
      <w:r w:rsidR="000A6C25" w:rsidRPr="00345E40">
        <w:t>)</w:t>
      </w:r>
    </w:p>
    <w:p w14:paraId="319E3B5C" w14:textId="77777777" w:rsidR="009E2F49" w:rsidRPr="00345E40" w:rsidRDefault="009E2F49" w:rsidP="009E270E">
      <w:pPr>
        <w:ind w:firstLine="0"/>
        <w:jc w:val="both"/>
        <w:rPr>
          <w:color w:val="000000"/>
        </w:rPr>
      </w:pPr>
    </w:p>
    <w:p w14:paraId="1E58102A" w14:textId="77777777" w:rsidR="009E2F49" w:rsidRPr="00345E40" w:rsidRDefault="009E2F49" w:rsidP="00D917FD">
      <w:pPr>
        <w:ind w:firstLine="0"/>
        <w:jc w:val="center"/>
        <w:rPr>
          <w:color w:val="000000"/>
        </w:rPr>
      </w:pPr>
      <w:r w:rsidRPr="00345E40">
        <w:rPr>
          <w:noProof/>
          <w:lang w:eastAsia="ru-RU"/>
        </w:rPr>
        <w:drawing>
          <wp:inline distT="0" distB="0" distL="0" distR="0" wp14:anchorId="26D507EC" wp14:editId="559DA02E">
            <wp:extent cx="1663003" cy="748851"/>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a:srcRect l="898" t="12790" r="10611" b="14409"/>
                    <a:stretch/>
                  </pic:blipFill>
                  <pic:spPr bwMode="auto">
                    <a:xfrm>
                      <a:off x="0" y="0"/>
                      <a:ext cx="1785933" cy="804207"/>
                    </a:xfrm>
                    <a:prstGeom prst="rect">
                      <a:avLst/>
                    </a:prstGeom>
                    <a:ln>
                      <a:noFill/>
                    </a:ln>
                    <a:extLst>
                      <a:ext uri="{53640926-AAD7-44D8-BBD7-CCE9431645EC}">
                        <a14:shadowObscured xmlns:a14="http://schemas.microsoft.com/office/drawing/2010/main"/>
                      </a:ext>
                    </a:extLst>
                  </pic:spPr>
                </pic:pic>
              </a:graphicData>
            </a:graphic>
          </wp:inline>
        </w:drawing>
      </w:r>
    </w:p>
    <w:p w14:paraId="3370E9A2" w14:textId="77777777" w:rsidR="00D917FD" w:rsidRPr="00345E40" w:rsidRDefault="00D917FD" w:rsidP="00D917FD">
      <w:pPr>
        <w:ind w:firstLine="0"/>
        <w:jc w:val="center"/>
        <w:rPr>
          <w:color w:val="000000"/>
        </w:rPr>
      </w:pPr>
      <w:r w:rsidRPr="00345E40">
        <w:t>Рисунок 4.3.2.</w:t>
      </w:r>
      <w:r w:rsidR="003529CF" w:rsidRPr="00345E40">
        <w:t>6</w:t>
      </w:r>
      <w:r w:rsidRPr="00345E40">
        <w:t xml:space="preserve"> –</w:t>
      </w:r>
      <w:r w:rsidR="000A6C25" w:rsidRPr="00345E40">
        <w:t xml:space="preserve"> Вывод результата сложения значений двух операндов (выбрана операция</w:t>
      </w:r>
      <w:r w:rsidR="008B7445" w:rsidRPr="00345E40">
        <w:t xml:space="preserve"> «Сложить»)</w:t>
      </w:r>
    </w:p>
    <w:p w14:paraId="0DBFC58B" w14:textId="77777777" w:rsidR="009E2F49" w:rsidRPr="00345E40" w:rsidRDefault="009E2F49" w:rsidP="009C2FB2">
      <w:pPr>
        <w:jc w:val="both"/>
        <w:rPr>
          <w:color w:val="000000"/>
        </w:rPr>
      </w:pPr>
    </w:p>
    <w:p w14:paraId="110A293C" w14:textId="77777777" w:rsidR="009E2F49" w:rsidRPr="00345E40" w:rsidRDefault="009E2F49" w:rsidP="00D917FD">
      <w:pPr>
        <w:ind w:firstLine="0"/>
        <w:jc w:val="center"/>
        <w:rPr>
          <w:color w:val="000000"/>
        </w:rPr>
      </w:pPr>
      <w:r w:rsidRPr="00345E40">
        <w:rPr>
          <w:noProof/>
          <w:lang w:eastAsia="ru-RU"/>
        </w:rPr>
        <w:drawing>
          <wp:inline distT="0" distB="0" distL="0" distR="0" wp14:anchorId="1B16EE70" wp14:editId="59C5FD7A">
            <wp:extent cx="1733871" cy="778504"/>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898" t="13772" r="11140" b="14071"/>
                    <a:stretch/>
                  </pic:blipFill>
                  <pic:spPr bwMode="auto">
                    <a:xfrm>
                      <a:off x="0" y="0"/>
                      <a:ext cx="1847489" cy="829518"/>
                    </a:xfrm>
                    <a:prstGeom prst="rect">
                      <a:avLst/>
                    </a:prstGeom>
                    <a:ln>
                      <a:noFill/>
                    </a:ln>
                    <a:extLst>
                      <a:ext uri="{53640926-AAD7-44D8-BBD7-CCE9431645EC}">
                        <a14:shadowObscured xmlns:a14="http://schemas.microsoft.com/office/drawing/2010/main"/>
                      </a:ext>
                    </a:extLst>
                  </pic:spPr>
                </pic:pic>
              </a:graphicData>
            </a:graphic>
          </wp:inline>
        </w:drawing>
      </w:r>
    </w:p>
    <w:p w14:paraId="4DDC9E11" w14:textId="77777777" w:rsidR="009E2F49" w:rsidRPr="00345E40" w:rsidRDefault="00D917FD" w:rsidP="003529CF">
      <w:pPr>
        <w:ind w:firstLine="0"/>
        <w:jc w:val="center"/>
      </w:pPr>
      <w:r w:rsidRPr="00345E40">
        <w:t>Рисунок 4.3.2.</w:t>
      </w:r>
      <w:r w:rsidR="003529CF" w:rsidRPr="00345E40">
        <w:t>7</w:t>
      </w:r>
      <w:r w:rsidRPr="00345E40">
        <w:t xml:space="preserve"> –</w:t>
      </w:r>
      <w:r w:rsidR="008B7445" w:rsidRPr="00345E40">
        <w:t xml:space="preserve"> </w:t>
      </w:r>
      <w:r w:rsidR="003529CF" w:rsidRPr="00345E40">
        <w:t>Вывод результата вычитания значений двух операндов (выбрана операция «Вычесть»)</w:t>
      </w:r>
    </w:p>
    <w:p w14:paraId="23A8BFA7" w14:textId="77777777" w:rsidR="003529CF" w:rsidRPr="00345E40" w:rsidRDefault="003529CF" w:rsidP="009E270E">
      <w:pPr>
        <w:ind w:firstLine="0"/>
        <w:rPr>
          <w:color w:val="000000"/>
        </w:rPr>
      </w:pPr>
    </w:p>
    <w:p w14:paraId="1BCD3C77" w14:textId="77777777" w:rsidR="009E2F49" w:rsidRPr="00345E40" w:rsidRDefault="009E2F49" w:rsidP="00D917FD">
      <w:pPr>
        <w:ind w:firstLine="0"/>
        <w:jc w:val="center"/>
        <w:rPr>
          <w:color w:val="000000"/>
        </w:rPr>
      </w:pPr>
      <w:r w:rsidRPr="00345E40">
        <w:rPr>
          <w:noProof/>
          <w:lang w:eastAsia="ru-RU"/>
        </w:rPr>
        <w:drawing>
          <wp:inline distT="0" distB="0" distL="0" distR="0" wp14:anchorId="1B9A1367" wp14:editId="00E72758">
            <wp:extent cx="1748413" cy="788969"/>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898" t="13773" r="10779" b="13413"/>
                    <a:stretch/>
                  </pic:blipFill>
                  <pic:spPr bwMode="auto">
                    <a:xfrm>
                      <a:off x="0" y="0"/>
                      <a:ext cx="1844128" cy="832160"/>
                    </a:xfrm>
                    <a:prstGeom prst="rect">
                      <a:avLst/>
                    </a:prstGeom>
                    <a:ln>
                      <a:noFill/>
                    </a:ln>
                    <a:extLst>
                      <a:ext uri="{53640926-AAD7-44D8-BBD7-CCE9431645EC}">
                        <a14:shadowObscured xmlns:a14="http://schemas.microsoft.com/office/drawing/2010/main"/>
                      </a:ext>
                    </a:extLst>
                  </pic:spPr>
                </pic:pic>
              </a:graphicData>
            </a:graphic>
          </wp:inline>
        </w:drawing>
      </w:r>
    </w:p>
    <w:p w14:paraId="2B95700E" w14:textId="77777777" w:rsidR="00D917FD" w:rsidRPr="00345E40" w:rsidRDefault="00D917FD" w:rsidP="00D917FD">
      <w:pPr>
        <w:ind w:firstLine="0"/>
        <w:jc w:val="center"/>
        <w:rPr>
          <w:color w:val="000000"/>
        </w:rPr>
      </w:pPr>
      <w:r w:rsidRPr="00345E40">
        <w:t>Рисунок 4.3.2.</w:t>
      </w:r>
      <w:r w:rsidR="003529CF" w:rsidRPr="00345E40">
        <w:t>8</w:t>
      </w:r>
      <w:r w:rsidRPr="00345E40">
        <w:t xml:space="preserve"> –</w:t>
      </w:r>
      <w:r w:rsidR="003529CF" w:rsidRPr="00345E40">
        <w:t xml:space="preserve"> Вывод результата умножения значений двух операндов (выбрана операция «Умножить»)</w:t>
      </w:r>
    </w:p>
    <w:p w14:paraId="1EF8A639" w14:textId="77777777" w:rsidR="00C84616" w:rsidRPr="00345E40" w:rsidRDefault="00C84616" w:rsidP="00990BE2">
      <w:pPr>
        <w:pStyle w:val="Heading2"/>
        <w:tabs>
          <w:tab w:val="left" w:pos="709"/>
        </w:tabs>
        <w:ind w:left="709" w:hanging="709"/>
      </w:pPr>
      <w:r w:rsidRPr="00345E40">
        <w:t>4</w:t>
      </w:r>
      <w:r w:rsidR="00990BE2" w:rsidRPr="00345E40">
        <w:t xml:space="preserve">.4 </w:t>
      </w:r>
      <w:r w:rsidR="00990BE2" w:rsidRPr="00345E40">
        <w:tab/>
      </w:r>
      <w:r w:rsidRPr="00345E40">
        <w:t>Варианты индивидуального задания</w:t>
      </w:r>
    </w:p>
    <w:p w14:paraId="440DAA14" w14:textId="77777777" w:rsidR="00990BE2" w:rsidRPr="00345E40" w:rsidRDefault="00990BE2" w:rsidP="009C2FB2">
      <w:pPr>
        <w:jc w:val="right"/>
      </w:pPr>
    </w:p>
    <w:p w14:paraId="5B42A525" w14:textId="77777777" w:rsidR="00295029" w:rsidRPr="00345E40" w:rsidRDefault="00295029" w:rsidP="00D917FD">
      <w:pPr>
        <w:ind w:firstLine="0"/>
        <w:jc w:val="right"/>
      </w:pPr>
      <w:r w:rsidRPr="00345E40">
        <w:t xml:space="preserve">Таблица </w:t>
      </w:r>
      <w:r w:rsidR="00D917FD" w:rsidRPr="00345E40">
        <w:t>4.4.1</w:t>
      </w:r>
      <w:r w:rsidRPr="00345E40">
        <w:t xml:space="preserve"> – Исходные данные для выполнения индивидуального задания</w:t>
      </w:r>
    </w:p>
    <w:tbl>
      <w:tblPr>
        <w:tblStyle w:val="TableGrid"/>
        <w:tblW w:w="0" w:type="auto"/>
        <w:tblLook w:val="04A0" w:firstRow="1" w:lastRow="0" w:firstColumn="1" w:lastColumn="0" w:noHBand="0" w:noVBand="1"/>
      </w:tblPr>
      <w:tblGrid>
        <w:gridCol w:w="648"/>
        <w:gridCol w:w="5466"/>
      </w:tblGrid>
      <w:tr w:rsidR="00295029" w:rsidRPr="00345E40" w14:paraId="7CDA564B" w14:textId="77777777" w:rsidTr="003F4C96">
        <w:tc>
          <w:tcPr>
            <w:tcW w:w="650" w:type="dxa"/>
            <w:vAlign w:val="center"/>
          </w:tcPr>
          <w:p w14:paraId="26C65B27" w14:textId="77777777" w:rsidR="00295029" w:rsidRPr="00345E40" w:rsidRDefault="00295029" w:rsidP="003F4C96">
            <w:pPr>
              <w:ind w:firstLine="0"/>
              <w:jc w:val="center"/>
              <w:rPr>
                <w:b/>
              </w:rPr>
            </w:pPr>
            <w:r w:rsidRPr="00345E40">
              <w:rPr>
                <w:b/>
              </w:rPr>
              <w:lastRenderedPageBreak/>
              <w:t>№ вар.</w:t>
            </w:r>
          </w:p>
        </w:tc>
        <w:tc>
          <w:tcPr>
            <w:tcW w:w="5690" w:type="dxa"/>
            <w:vAlign w:val="center"/>
          </w:tcPr>
          <w:p w14:paraId="22A3B16D" w14:textId="77777777" w:rsidR="00295029" w:rsidRPr="00345E40" w:rsidRDefault="00295029" w:rsidP="003F4C96">
            <w:pPr>
              <w:ind w:firstLine="0"/>
              <w:jc w:val="center"/>
              <w:rPr>
                <w:b/>
              </w:rPr>
            </w:pPr>
            <w:r w:rsidRPr="00345E40">
              <w:rPr>
                <w:b/>
              </w:rPr>
              <w:t>Содержание работы</w:t>
            </w:r>
          </w:p>
        </w:tc>
      </w:tr>
      <w:tr w:rsidR="00295029" w:rsidRPr="00345E40" w14:paraId="6F68C099" w14:textId="77777777" w:rsidTr="003B509F">
        <w:tc>
          <w:tcPr>
            <w:tcW w:w="650" w:type="dxa"/>
          </w:tcPr>
          <w:p w14:paraId="5F2D882F" w14:textId="77777777" w:rsidR="00295029" w:rsidRPr="00345E40" w:rsidRDefault="00295029" w:rsidP="004B210B">
            <w:pPr>
              <w:ind w:firstLine="0"/>
              <w:jc w:val="both"/>
              <w:rPr>
                <w:b/>
              </w:rPr>
            </w:pPr>
            <w:r w:rsidRPr="00345E40">
              <w:rPr>
                <w:b/>
              </w:rPr>
              <w:t>1.</w:t>
            </w:r>
          </w:p>
        </w:tc>
        <w:tc>
          <w:tcPr>
            <w:tcW w:w="5690" w:type="dxa"/>
          </w:tcPr>
          <w:p w14:paraId="70CE6689" w14:textId="77777777" w:rsidR="00295029" w:rsidRPr="00345E40" w:rsidRDefault="00295029" w:rsidP="004B210B">
            <w:pPr>
              <w:ind w:firstLine="0"/>
              <w:jc w:val="both"/>
            </w:pPr>
            <w:r w:rsidRPr="00345E40">
              <w:t xml:space="preserve">Использовать </w:t>
            </w:r>
            <w:r w:rsidRPr="00345E40">
              <w:rPr>
                <w:b/>
              </w:rPr>
              <w:t>три</w:t>
            </w:r>
            <w:r w:rsidRPr="00345E40">
              <w:t xml:space="preserve"> операнда.</w:t>
            </w:r>
          </w:p>
          <w:p w14:paraId="39409273" w14:textId="77777777" w:rsidR="00295029" w:rsidRPr="00345E40" w:rsidRDefault="00295029" w:rsidP="004B210B">
            <w:pPr>
              <w:ind w:firstLine="0"/>
              <w:jc w:val="both"/>
            </w:pPr>
            <w:r w:rsidRPr="00345E40">
              <w:t>Предусмотреть операции:</w:t>
            </w:r>
          </w:p>
          <w:p w14:paraId="7D3F2934" w14:textId="77777777" w:rsidR="00295029" w:rsidRPr="00345E40" w:rsidRDefault="00295029" w:rsidP="004B210B">
            <w:pPr>
              <w:ind w:firstLine="0"/>
              <w:jc w:val="both"/>
            </w:pPr>
          </w:p>
          <w:p w14:paraId="7B1CB183" w14:textId="77777777"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сложения;</w:t>
            </w:r>
          </w:p>
          <w:p w14:paraId="16D2F816" w14:textId="77777777"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инверсии суммы;</w:t>
            </w:r>
          </w:p>
          <w:p w14:paraId="36842375" w14:textId="77777777"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инверсии суммы объединённой арифметикой;</w:t>
            </w:r>
          </w:p>
          <w:p w14:paraId="06511394" w14:textId="77777777"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сложения объединённой арифметикой.</w:t>
            </w:r>
          </w:p>
        </w:tc>
      </w:tr>
      <w:tr w:rsidR="003F4C96" w:rsidRPr="00345E40" w14:paraId="168B7612" w14:textId="77777777" w:rsidTr="003B509F">
        <w:tc>
          <w:tcPr>
            <w:tcW w:w="650" w:type="dxa"/>
          </w:tcPr>
          <w:p w14:paraId="20B19164" w14:textId="77777777" w:rsidR="003F4C96" w:rsidRPr="00345E40" w:rsidRDefault="003F4C96" w:rsidP="003F4C96">
            <w:pPr>
              <w:ind w:firstLine="0"/>
              <w:jc w:val="both"/>
              <w:rPr>
                <w:b/>
              </w:rPr>
            </w:pPr>
            <w:r w:rsidRPr="00345E40">
              <w:rPr>
                <w:b/>
              </w:rPr>
              <w:t>2.</w:t>
            </w:r>
          </w:p>
        </w:tc>
        <w:tc>
          <w:tcPr>
            <w:tcW w:w="5690" w:type="dxa"/>
          </w:tcPr>
          <w:p w14:paraId="57235AB4" w14:textId="77777777"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14:paraId="025BA022" w14:textId="77777777" w:rsidR="003F4C96" w:rsidRPr="00345E40" w:rsidRDefault="003F4C96" w:rsidP="003F4C96">
            <w:pPr>
              <w:ind w:firstLine="0"/>
              <w:jc w:val="both"/>
            </w:pPr>
            <w:r w:rsidRPr="00345E40">
              <w:t>Предусмотреть операции:</w:t>
            </w:r>
          </w:p>
          <w:p w14:paraId="101AEBAE" w14:textId="77777777" w:rsidR="003F4C96" w:rsidRPr="00345E40" w:rsidRDefault="003F4C96" w:rsidP="003F4C96">
            <w:pPr>
              <w:ind w:firstLine="0"/>
              <w:jc w:val="both"/>
            </w:pPr>
          </w:p>
          <w:p w14:paraId="73D035F2" w14:textId="77777777" w:rsidR="003F4C96" w:rsidRPr="00345E40" w:rsidRDefault="003F4C96" w:rsidP="003F4C96">
            <w:pPr>
              <w:tabs>
                <w:tab w:val="left" w:pos="203"/>
              </w:tabs>
              <w:ind w:firstLine="0"/>
              <w:jc w:val="both"/>
            </w:pPr>
            <w:r w:rsidRPr="00345E40">
              <w:t xml:space="preserve">– </w:t>
            </w:r>
            <w:r w:rsidRPr="00345E40">
              <w:tab/>
              <w:t>умножения;</w:t>
            </w:r>
          </w:p>
          <w:p w14:paraId="15B27D8D" w14:textId="77777777" w:rsidR="003F4C96" w:rsidRPr="00345E40" w:rsidRDefault="003F4C96" w:rsidP="003F4C96">
            <w:pPr>
              <w:tabs>
                <w:tab w:val="left" w:pos="203"/>
              </w:tabs>
              <w:ind w:firstLine="0"/>
              <w:jc w:val="both"/>
            </w:pPr>
            <w:r w:rsidRPr="00345E40">
              <w:t xml:space="preserve">– </w:t>
            </w:r>
            <w:r w:rsidRPr="00345E40">
              <w:tab/>
              <w:t>деления первого на второй;</w:t>
            </w:r>
          </w:p>
          <w:p w14:paraId="7B874EC7" w14:textId="77777777" w:rsidR="003F4C96" w:rsidRPr="00345E40" w:rsidRDefault="003F4C96" w:rsidP="003F4C96">
            <w:pPr>
              <w:tabs>
                <w:tab w:val="left" w:pos="203"/>
              </w:tabs>
              <w:ind w:firstLine="0"/>
              <w:jc w:val="both"/>
            </w:pPr>
            <w:r w:rsidRPr="00345E40">
              <w:t xml:space="preserve">– </w:t>
            </w:r>
            <w:r w:rsidRPr="00345E40">
              <w:tab/>
              <w:t>деления второго на первый;</w:t>
            </w:r>
          </w:p>
          <w:p w14:paraId="10E63037" w14:textId="77777777" w:rsidR="003F4C96" w:rsidRPr="00345E40" w:rsidRDefault="003F4C96" w:rsidP="003F4C96">
            <w:pPr>
              <w:tabs>
                <w:tab w:val="left" w:pos="203"/>
              </w:tabs>
              <w:ind w:firstLine="0"/>
              <w:jc w:val="both"/>
            </w:pPr>
            <w:r w:rsidRPr="00345E40">
              <w:t xml:space="preserve">– </w:t>
            </w:r>
            <w:r w:rsidRPr="00345E40">
              <w:tab/>
              <w:t>масштабирования на степень двойки;</w:t>
            </w:r>
          </w:p>
          <w:p w14:paraId="69D474A3" w14:textId="77777777" w:rsidR="003F4C96" w:rsidRPr="00345E40" w:rsidRDefault="003F4C96" w:rsidP="003F4C96">
            <w:pPr>
              <w:tabs>
                <w:tab w:val="left" w:pos="203"/>
              </w:tabs>
              <w:ind w:firstLine="0"/>
              <w:jc w:val="both"/>
            </w:pPr>
            <w:r w:rsidRPr="00345E40">
              <w:t xml:space="preserve">– </w:t>
            </w:r>
            <w:r w:rsidRPr="00345E40">
              <w:tab/>
              <w:t>логарифма второго по основанию первого.</w:t>
            </w:r>
          </w:p>
        </w:tc>
      </w:tr>
      <w:tr w:rsidR="003F4C96" w:rsidRPr="00345E40" w14:paraId="638B8AFC" w14:textId="77777777" w:rsidTr="003B509F">
        <w:tc>
          <w:tcPr>
            <w:tcW w:w="650" w:type="dxa"/>
          </w:tcPr>
          <w:p w14:paraId="7F3D56BE" w14:textId="77777777" w:rsidR="003F4C96" w:rsidRPr="00345E40" w:rsidRDefault="003F4C96" w:rsidP="003F4C96">
            <w:pPr>
              <w:ind w:firstLine="0"/>
              <w:jc w:val="both"/>
              <w:rPr>
                <w:b/>
              </w:rPr>
            </w:pPr>
            <w:r w:rsidRPr="00345E40">
              <w:rPr>
                <w:b/>
              </w:rPr>
              <w:t>3.</w:t>
            </w:r>
          </w:p>
        </w:tc>
        <w:tc>
          <w:tcPr>
            <w:tcW w:w="5690" w:type="dxa"/>
          </w:tcPr>
          <w:p w14:paraId="6F35BECA" w14:textId="77777777"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14:paraId="7BE550AD" w14:textId="77777777" w:rsidR="003F4C96" w:rsidRPr="00345E40" w:rsidRDefault="003F4C96" w:rsidP="003F4C96">
            <w:pPr>
              <w:ind w:firstLine="0"/>
              <w:jc w:val="both"/>
            </w:pPr>
            <w:r w:rsidRPr="00345E40">
              <w:t>Предусмотреть операции:</w:t>
            </w:r>
          </w:p>
          <w:p w14:paraId="27550272" w14:textId="77777777" w:rsidR="003F4C96" w:rsidRPr="00345E40" w:rsidRDefault="003F4C96" w:rsidP="003F4C96">
            <w:pPr>
              <w:ind w:firstLine="0"/>
              <w:jc w:val="both"/>
            </w:pPr>
          </w:p>
          <w:p w14:paraId="034BA429" w14:textId="77777777" w:rsidR="003F4C96" w:rsidRPr="00345E40" w:rsidRDefault="003F4C96" w:rsidP="003F4C96">
            <w:pPr>
              <w:tabs>
                <w:tab w:val="left" w:pos="199"/>
              </w:tabs>
              <w:ind w:firstLine="0"/>
              <w:jc w:val="both"/>
            </w:pPr>
            <w:r w:rsidRPr="00345E40">
              <w:t xml:space="preserve">– </w:t>
            </w:r>
            <w:r w:rsidRPr="00345E40">
              <w:tab/>
              <w:t>абсолютного значения;</w:t>
            </w:r>
          </w:p>
          <w:p w14:paraId="07E57D15" w14:textId="77777777" w:rsidR="003F4C96" w:rsidRPr="00345E40" w:rsidRDefault="003F4C96" w:rsidP="003F4C96">
            <w:pPr>
              <w:tabs>
                <w:tab w:val="left" w:pos="199"/>
              </w:tabs>
              <w:ind w:firstLine="0"/>
              <w:jc w:val="both"/>
            </w:pPr>
            <w:r w:rsidRPr="00345E40">
              <w:t xml:space="preserve">– </w:t>
            </w:r>
            <w:r w:rsidRPr="00345E40">
              <w:tab/>
            </w:r>
            <w:proofErr w:type="spellStart"/>
            <w:r w:rsidRPr="00345E40">
              <w:t>сигнума</w:t>
            </w:r>
            <w:proofErr w:type="spellEnd"/>
            <w:r w:rsidRPr="00345E40">
              <w:t>;</w:t>
            </w:r>
          </w:p>
          <w:p w14:paraId="09FC4D5A" w14:textId="77777777" w:rsidR="003F4C96" w:rsidRPr="00345E40" w:rsidRDefault="003F4C96" w:rsidP="003F4C96">
            <w:pPr>
              <w:tabs>
                <w:tab w:val="left" w:pos="199"/>
              </w:tabs>
              <w:ind w:firstLine="0"/>
              <w:jc w:val="both"/>
            </w:pPr>
            <w:r w:rsidRPr="00345E40">
              <w:t xml:space="preserve">– </w:t>
            </w:r>
            <w:r w:rsidRPr="00345E40">
              <w:tab/>
              <w:t>синуса;</w:t>
            </w:r>
          </w:p>
          <w:p w14:paraId="2F301B14" w14:textId="77777777" w:rsidR="003F4C96" w:rsidRPr="00345E40" w:rsidRDefault="003F4C96" w:rsidP="003F4C96">
            <w:pPr>
              <w:tabs>
                <w:tab w:val="left" w:pos="199"/>
              </w:tabs>
              <w:ind w:firstLine="0"/>
              <w:jc w:val="both"/>
            </w:pPr>
            <w:r w:rsidRPr="00345E40">
              <w:t xml:space="preserve">– </w:t>
            </w:r>
            <w:r w:rsidRPr="00345E40">
              <w:tab/>
              <w:t>экспонирования.</w:t>
            </w:r>
          </w:p>
        </w:tc>
      </w:tr>
      <w:tr w:rsidR="003F4C96" w:rsidRPr="00345E40" w14:paraId="3ADB24BF" w14:textId="77777777" w:rsidTr="003B509F">
        <w:tc>
          <w:tcPr>
            <w:tcW w:w="650" w:type="dxa"/>
          </w:tcPr>
          <w:p w14:paraId="7B5FCBBF" w14:textId="77777777" w:rsidR="003F4C96" w:rsidRPr="00345E40" w:rsidRDefault="003F4C96" w:rsidP="003F4C96">
            <w:pPr>
              <w:ind w:firstLine="0"/>
              <w:jc w:val="both"/>
              <w:rPr>
                <w:b/>
              </w:rPr>
            </w:pPr>
            <w:r w:rsidRPr="00345E40">
              <w:rPr>
                <w:b/>
              </w:rPr>
              <w:t>4.</w:t>
            </w:r>
          </w:p>
        </w:tc>
        <w:tc>
          <w:tcPr>
            <w:tcW w:w="5690" w:type="dxa"/>
          </w:tcPr>
          <w:p w14:paraId="2518554D" w14:textId="77777777"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14:paraId="318D28A4" w14:textId="77777777" w:rsidR="003F4C96" w:rsidRPr="00345E40" w:rsidRDefault="003F4C96" w:rsidP="003F4C96">
            <w:pPr>
              <w:ind w:firstLine="0"/>
              <w:jc w:val="both"/>
            </w:pPr>
            <w:r w:rsidRPr="00345E40">
              <w:t>Предусмотреть операции:</w:t>
            </w:r>
          </w:p>
          <w:p w14:paraId="0F5CE1DD" w14:textId="77777777" w:rsidR="003F4C96" w:rsidRPr="00345E40" w:rsidRDefault="003F4C96" w:rsidP="003F4C96">
            <w:pPr>
              <w:ind w:firstLine="0"/>
              <w:jc w:val="both"/>
            </w:pPr>
          </w:p>
          <w:p w14:paraId="79519D4B" w14:textId="77777777" w:rsidR="003F4C96" w:rsidRPr="00345E40" w:rsidRDefault="003F4C96" w:rsidP="003F4C96">
            <w:pPr>
              <w:tabs>
                <w:tab w:val="left" w:pos="203"/>
              </w:tabs>
              <w:ind w:firstLine="0"/>
              <w:jc w:val="both"/>
            </w:pPr>
            <w:r w:rsidRPr="00345E40">
              <w:t xml:space="preserve">– </w:t>
            </w:r>
            <w:r w:rsidRPr="00345E40">
              <w:tab/>
              <w:t>деления по модулю первого;</w:t>
            </w:r>
          </w:p>
          <w:p w14:paraId="4B0C476C" w14:textId="77777777" w:rsidR="003F4C96" w:rsidRPr="00345E40" w:rsidRDefault="003F4C96" w:rsidP="003F4C96">
            <w:pPr>
              <w:tabs>
                <w:tab w:val="left" w:pos="203"/>
              </w:tabs>
              <w:ind w:firstLine="0"/>
              <w:jc w:val="both"/>
            </w:pPr>
            <w:r w:rsidRPr="00345E40">
              <w:t xml:space="preserve">– </w:t>
            </w:r>
            <w:r w:rsidRPr="00345E40">
              <w:tab/>
              <w:t>деления по модулю второго;</w:t>
            </w:r>
          </w:p>
          <w:p w14:paraId="311CD9C5" w14:textId="77777777" w:rsidR="003F4C96" w:rsidRPr="00345E40" w:rsidRDefault="003F4C96" w:rsidP="003F4C96">
            <w:pPr>
              <w:tabs>
                <w:tab w:val="left" w:pos="203"/>
              </w:tabs>
              <w:ind w:firstLine="0"/>
              <w:jc w:val="both"/>
            </w:pPr>
            <w:r w:rsidRPr="00345E40">
              <w:t xml:space="preserve">– </w:t>
            </w:r>
            <w:r w:rsidRPr="00345E40">
              <w:tab/>
              <w:t>инкрементирования первого.</w:t>
            </w:r>
            <w:r w:rsidRPr="00345E40">
              <w:rPr>
                <w:noProof/>
              </w:rPr>
              <w:t xml:space="preserve"> </w:t>
            </w:r>
          </w:p>
        </w:tc>
      </w:tr>
    </w:tbl>
    <w:p w14:paraId="041D867C" w14:textId="77777777" w:rsidR="002B7581" w:rsidRPr="00345E40" w:rsidRDefault="002B7581">
      <w:r w:rsidRPr="00345E40">
        <w:br w:type="page"/>
      </w:r>
    </w:p>
    <w:tbl>
      <w:tblPr>
        <w:tblStyle w:val="TableGrid"/>
        <w:tblW w:w="0" w:type="auto"/>
        <w:tblLook w:val="04A0" w:firstRow="1" w:lastRow="0" w:firstColumn="1" w:lastColumn="0" w:noHBand="0" w:noVBand="1"/>
      </w:tblPr>
      <w:tblGrid>
        <w:gridCol w:w="648"/>
        <w:gridCol w:w="5466"/>
      </w:tblGrid>
      <w:tr w:rsidR="002B7581" w:rsidRPr="00345E40" w14:paraId="77101B8E" w14:textId="77777777" w:rsidTr="00624DE1">
        <w:tc>
          <w:tcPr>
            <w:tcW w:w="650" w:type="dxa"/>
            <w:vAlign w:val="center"/>
          </w:tcPr>
          <w:p w14:paraId="7BBD0761" w14:textId="77777777" w:rsidR="002B7581" w:rsidRPr="00345E40" w:rsidRDefault="002B7581" w:rsidP="002B7581">
            <w:pPr>
              <w:ind w:firstLine="0"/>
              <w:jc w:val="center"/>
              <w:rPr>
                <w:b/>
              </w:rPr>
            </w:pPr>
            <w:r w:rsidRPr="00345E40">
              <w:rPr>
                <w:b/>
              </w:rPr>
              <w:lastRenderedPageBreak/>
              <w:t>№ вар.</w:t>
            </w:r>
          </w:p>
        </w:tc>
        <w:tc>
          <w:tcPr>
            <w:tcW w:w="5690" w:type="dxa"/>
            <w:vAlign w:val="center"/>
          </w:tcPr>
          <w:p w14:paraId="1DD10741" w14:textId="77777777" w:rsidR="002B7581" w:rsidRPr="00345E40" w:rsidRDefault="002B7581" w:rsidP="002B7581">
            <w:pPr>
              <w:ind w:firstLine="0"/>
              <w:jc w:val="center"/>
              <w:rPr>
                <w:b/>
              </w:rPr>
            </w:pPr>
            <w:r w:rsidRPr="00345E40">
              <w:rPr>
                <w:b/>
              </w:rPr>
              <w:t>Содержание работы</w:t>
            </w:r>
          </w:p>
        </w:tc>
      </w:tr>
      <w:tr w:rsidR="002B7581" w:rsidRPr="00345E40" w14:paraId="7E1E3750" w14:textId="77777777" w:rsidTr="003B509F">
        <w:tc>
          <w:tcPr>
            <w:tcW w:w="650" w:type="dxa"/>
          </w:tcPr>
          <w:p w14:paraId="3FFE19B6" w14:textId="77777777" w:rsidR="002B7581" w:rsidRPr="00345E40" w:rsidRDefault="002B7581" w:rsidP="002B7581">
            <w:pPr>
              <w:ind w:firstLine="0"/>
              <w:jc w:val="both"/>
              <w:rPr>
                <w:b/>
              </w:rPr>
            </w:pPr>
            <w:r w:rsidRPr="00345E40">
              <w:rPr>
                <w:b/>
              </w:rPr>
              <w:t>5.</w:t>
            </w:r>
          </w:p>
        </w:tc>
        <w:tc>
          <w:tcPr>
            <w:tcW w:w="5690" w:type="dxa"/>
          </w:tcPr>
          <w:p w14:paraId="122D302A" w14:textId="77777777"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14:paraId="6A9D74F3" w14:textId="77777777" w:rsidR="002B7581" w:rsidRPr="00345E40" w:rsidRDefault="002B7581" w:rsidP="002B7581">
            <w:pPr>
              <w:ind w:firstLine="0"/>
              <w:jc w:val="both"/>
            </w:pPr>
            <w:r w:rsidRPr="00345E40">
              <w:t>Предусмотреть операции:</w:t>
            </w:r>
          </w:p>
          <w:p w14:paraId="359C893C" w14:textId="77777777" w:rsidR="002B7581" w:rsidRPr="00345E40" w:rsidRDefault="002B7581" w:rsidP="002B7581">
            <w:pPr>
              <w:ind w:firstLine="0"/>
              <w:jc w:val="both"/>
            </w:pPr>
          </w:p>
          <w:p w14:paraId="51499F68" w14:textId="77777777" w:rsidR="002B7581" w:rsidRPr="00345E40" w:rsidRDefault="002B7581" w:rsidP="002B7581">
            <w:pPr>
              <w:tabs>
                <w:tab w:val="left" w:pos="203"/>
              </w:tabs>
              <w:ind w:firstLine="0"/>
              <w:jc w:val="both"/>
            </w:pPr>
            <w:r w:rsidRPr="00345E40">
              <w:t xml:space="preserve">– </w:t>
            </w:r>
            <w:r w:rsidRPr="00345E40">
              <w:tab/>
              <w:t>секанса;</w:t>
            </w:r>
          </w:p>
          <w:p w14:paraId="1075461B" w14:textId="77777777" w:rsidR="002B7581" w:rsidRPr="00345E40" w:rsidRDefault="002B7581" w:rsidP="002B7581">
            <w:pPr>
              <w:tabs>
                <w:tab w:val="left" w:pos="203"/>
              </w:tabs>
              <w:ind w:firstLine="0"/>
              <w:jc w:val="both"/>
            </w:pPr>
            <w:r w:rsidRPr="00345E40">
              <w:t xml:space="preserve">– </w:t>
            </w:r>
            <w:r w:rsidRPr="00345E40">
              <w:tab/>
              <w:t>натурального логарифма;</w:t>
            </w:r>
          </w:p>
          <w:p w14:paraId="7E0F2DCE" w14:textId="77777777" w:rsidR="002B7581" w:rsidRPr="00345E40" w:rsidRDefault="002B7581" w:rsidP="002B7581">
            <w:pPr>
              <w:tabs>
                <w:tab w:val="left" w:pos="203"/>
              </w:tabs>
              <w:ind w:firstLine="0"/>
              <w:jc w:val="both"/>
            </w:pPr>
            <w:r w:rsidRPr="00345E40">
              <w:t xml:space="preserve">– </w:t>
            </w:r>
            <w:r w:rsidRPr="00345E40">
              <w:tab/>
              <w:t>декрементирования;</w:t>
            </w:r>
          </w:p>
          <w:p w14:paraId="275D3A4A" w14:textId="77777777" w:rsidR="002B7581" w:rsidRPr="00345E40" w:rsidRDefault="002B7581" w:rsidP="002B7581">
            <w:pPr>
              <w:tabs>
                <w:tab w:val="left" w:pos="203"/>
              </w:tabs>
              <w:ind w:firstLine="0"/>
              <w:jc w:val="both"/>
            </w:pPr>
            <w:r w:rsidRPr="00345E40">
              <w:t xml:space="preserve">– </w:t>
            </w:r>
            <w:r w:rsidRPr="00345E40">
              <w:tab/>
              <w:t>инверсии;</w:t>
            </w:r>
          </w:p>
          <w:p w14:paraId="3E91E580" w14:textId="77777777" w:rsidR="002B7581" w:rsidRPr="00345E40" w:rsidRDefault="002B7581" w:rsidP="002B7581">
            <w:pPr>
              <w:tabs>
                <w:tab w:val="left" w:pos="203"/>
              </w:tabs>
              <w:ind w:firstLine="0"/>
              <w:jc w:val="both"/>
            </w:pPr>
            <w:r w:rsidRPr="00345E40">
              <w:t xml:space="preserve">– </w:t>
            </w:r>
            <w:r w:rsidRPr="00345E40">
              <w:tab/>
              <w:t>получения Пифагоровой константы («ПИ»).</w:t>
            </w:r>
          </w:p>
        </w:tc>
      </w:tr>
      <w:tr w:rsidR="002B7581" w:rsidRPr="00345E40" w14:paraId="7E5BC086" w14:textId="77777777" w:rsidTr="003B509F">
        <w:tc>
          <w:tcPr>
            <w:tcW w:w="650" w:type="dxa"/>
          </w:tcPr>
          <w:p w14:paraId="683CF3C4" w14:textId="77777777" w:rsidR="002B7581" w:rsidRPr="00345E40" w:rsidRDefault="002B7581" w:rsidP="002B7581">
            <w:pPr>
              <w:ind w:firstLine="0"/>
              <w:jc w:val="both"/>
              <w:rPr>
                <w:b/>
              </w:rPr>
            </w:pPr>
            <w:r w:rsidRPr="00345E40">
              <w:rPr>
                <w:b/>
              </w:rPr>
              <w:t>6.</w:t>
            </w:r>
          </w:p>
        </w:tc>
        <w:tc>
          <w:tcPr>
            <w:tcW w:w="5690" w:type="dxa"/>
          </w:tcPr>
          <w:p w14:paraId="0560A237" w14:textId="77777777" w:rsidR="002B7581" w:rsidRPr="00345E40" w:rsidRDefault="002B7581" w:rsidP="002B7581">
            <w:pPr>
              <w:ind w:firstLine="0"/>
              <w:jc w:val="both"/>
            </w:pPr>
            <w:r w:rsidRPr="00345E40">
              <w:t xml:space="preserve">Использовать </w:t>
            </w:r>
            <w:r w:rsidRPr="00345E40">
              <w:rPr>
                <w:b/>
              </w:rPr>
              <w:t>четыре</w:t>
            </w:r>
            <w:r w:rsidRPr="00345E40">
              <w:t xml:space="preserve"> операнда.</w:t>
            </w:r>
          </w:p>
          <w:p w14:paraId="673BBCB1" w14:textId="77777777" w:rsidR="002B7581" w:rsidRPr="00345E40" w:rsidRDefault="002B7581" w:rsidP="002B7581">
            <w:pPr>
              <w:ind w:firstLine="0"/>
              <w:jc w:val="both"/>
            </w:pPr>
            <w:r w:rsidRPr="00345E40">
              <w:t>Предусмотреть операции:</w:t>
            </w:r>
          </w:p>
          <w:p w14:paraId="79C2D2A6" w14:textId="77777777" w:rsidR="002B7581" w:rsidRPr="00345E40" w:rsidRDefault="002B7581" w:rsidP="002B7581">
            <w:pPr>
              <w:ind w:firstLine="0"/>
              <w:jc w:val="both"/>
            </w:pPr>
          </w:p>
          <w:p w14:paraId="42183047" w14:textId="77777777" w:rsidR="002B7581" w:rsidRPr="00345E40" w:rsidRDefault="002B7581" w:rsidP="002B7581">
            <w:pPr>
              <w:tabs>
                <w:tab w:val="left" w:pos="203"/>
              </w:tabs>
              <w:ind w:firstLine="0"/>
              <w:jc w:val="both"/>
            </w:pPr>
            <w:r w:rsidRPr="00345E40">
              <w:t xml:space="preserve">– </w:t>
            </w:r>
            <w:r w:rsidRPr="00345E40">
              <w:tab/>
              <w:t>инверсии суммы объединённой арифметикой;</w:t>
            </w:r>
          </w:p>
          <w:p w14:paraId="3500E4F1" w14:textId="77777777" w:rsidR="002B7581" w:rsidRPr="00345E40" w:rsidRDefault="002B7581" w:rsidP="002B7581">
            <w:pPr>
              <w:tabs>
                <w:tab w:val="left" w:pos="203"/>
              </w:tabs>
              <w:ind w:firstLine="0"/>
              <w:jc w:val="both"/>
            </w:pPr>
            <w:r w:rsidRPr="00345E40">
              <w:t xml:space="preserve">– </w:t>
            </w:r>
            <w:r w:rsidRPr="00345E40">
              <w:tab/>
              <w:t>инверсии разности объединённой арифметикой.</w:t>
            </w:r>
          </w:p>
        </w:tc>
      </w:tr>
      <w:tr w:rsidR="002B7581" w:rsidRPr="00345E40" w14:paraId="3E6761AB" w14:textId="77777777" w:rsidTr="00D917FD">
        <w:tc>
          <w:tcPr>
            <w:tcW w:w="650" w:type="dxa"/>
          </w:tcPr>
          <w:p w14:paraId="20F5BFC1" w14:textId="77777777" w:rsidR="002B7581" w:rsidRPr="00345E40" w:rsidRDefault="002B7581" w:rsidP="002B7581">
            <w:pPr>
              <w:ind w:firstLine="0"/>
              <w:jc w:val="both"/>
              <w:rPr>
                <w:b/>
              </w:rPr>
            </w:pPr>
            <w:r w:rsidRPr="00345E40">
              <w:rPr>
                <w:b/>
              </w:rPr>
              <w:t>7.</w:t>
            </w:r>
          </w:p>
        </w:tc>
        <w:tc>
          <w:tcPr>
            <w:tcW w:w="5690" w:type="dxa"/>
          </w:tcPr>
          <w:p w14:paraId="0ECA1852" w14:textId="77777777"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14:paraId="7A13C705" w14:textId="77777777" w:rsidR="002B7581" w:rsidRPr="00345E40" w:rsidRDefault="002B7581" w:rsidP="002B7581">
            <w:pPr>
              <w:ind w:firstLine="0"/>
              <w:jc w:val="both"/>
            </w:pPr>
            <w:r w:rsidRPr="00345E40">
              <w:t>Предусмотреть операции:</w:t>
            </w:r>
          </w:p>
          <w:p w14:paraId="63C704B9" w14:textId="77777777" w:rsidR="002B7581" w:rsidRPr="00345E40" w:rsidRDefault="002B7581" w:rsidP="002B7581">
            <w:pPr>
              <w:ind w:firstLine="0"/>
              <w:jc w:val="both"/>
            </w:pPr>
          </w:p>
          <w:p w14:paraId="650D1B6D" w14:textId="77777777" w:rsidR="002B7581" w:rsidRPr="00345E40" w:rsidRDefault="002B7581" w:rsidP="002B7581">
            <w:pPr>
              <w:tabs>
                <w:tab w:val="left" w:pos="203"/>
              </w:tabs>
              <w:ind w:firstLine="0"/>
              <w:jc w:val="both"/>
            </w:pPr>
            <w:r w:rsidRPr="00345E40">
              <w:t xml:space="preserve">– </w:t>
            </w:r>
            <w:r w:rsidRPr="00345E40">
              <w:tab/>
              <w:t>арктангенса с двумя параметрами;</w:t>
            </w:r>
          </w:p>
          <w:p w14:paraId="42E205DB" w14:textId="77777777" w:rsidR="002B7581" w:rsidRPr="00345E40" w:rsidRDefault="002B7581" w:rsidP="002B7581">
            <w:pPr>
              <w:tabs>
                <w:tab w:val="left" w:pos="203"/>
              </w:tabs>
              <w:ind w:firstLine="0"/>
              <w:jc w:val="both"/>
            </w:pPr>
            <w:r w:rsidRPr="00345E40">
              <w:t xml:space="preserve">– </w:t>
            </w:r>
            <w:r w:rsidRPr="00345E40">
              <w:tab/>
              <w:t>арктангенса первого;</w:t>
            </w:r>
          </w:p>
          <w:p w14:paraId="7407738E" w14:textId="77777777" w:rsidR="002B7581" w:rsidRPr="00345E40" w:rsidRDefault="002B7581" w:rsidP="002B7581">
            <w:pPr>
              <w:tabs>
                <w:tab w:val="left" w:pos="203"/>
              </w:tabs>
              <w:ind w:firstLine="0"/>
              <w:jc w:val="both"/>
            </w:pPr>
            <w:r w:rsidRPr="00345E40">
              <w:t xml:space="preserve">– </w:t>
            </w:r>
            <w:r w:rsidRPr="00345E40">
              <w:tab/>
              <w:t>арктангенса второго;</w:t>
            </w:r>
          </w:p>
          <w:p w14:paraId="5CE8F5FC" w14:textId="77777777" w:rsidR="002B7581" w:rsidRPr="00345E40" w:rsidRDefault="002B7581" w:rsidP="002B7581">
            <w:pPr>
              <w:tabs>
                <w:tab w:val="left" w:pos="203"/>
              </w:tabs>
              <w:ind w:firstLine="0"/>
              <w:jc w:val="both"/>
            </w:pPr>
            <w:r w:rsidRPr="00345E40">
              <w:t xml:space="preserve">– </w:t>
            </w:r>
            <w:r w:rsidRPr="00345E40">
              <w:tab/>
              <w:t>тангенса первого;</w:t>
            </w:r>
          </w:p>
          <w:p w14:paraId="7031B7DC" w14:textId="77777777" w:rsidR="002B7581" w:rsidRPr="00345E40" w:rsidRDefault="002B7581" w:rsidP="002B7581">
            <w:pPr>
              <w:tabs>
                <w:tab w:val="left" w:pos="203"/>
              </w:tabs>
              <w:ind w:firstLine="0"/>
              <w:jc w:val="both"/>
            </w:pPr>
            <w:r w:rsidRPr="00345E40">
              <w:t xml:space="preserve">– </w:t>
            </w:r>
            <w:r w:rsidRPr="00345E40">
              <w:tab/>
              <w:t>тангенса второго.</w:t>
            </w:r>
          </w:p>
        </w:tc>
      </w:tr>
      <w:tr w:rsidR="002B7581" w:rsidRPr="00345E40" w14:paraId="0B093C21" w14:textId="77777777" w:rsidTr="00D917FD">
        <w:tc>
          <w:tcPr>
            <w:tcW w:w="650" w:type="dxa"/>
          </w:tcPr>
          <w:p w14:paraId="1F1AA295" w14:textId="77777777" w:rsidR="002B7581" w:rsidRPr="00345E40" w:rsidRDefault="002B7581" w:rsidP="002B7581">
            <w:pPr>
              <w:ind w:firstLine="0"/>
              <w:jc w:val="both"/>
              <w:rPr>
                <w:b/>
              </w:rPr>
            </w:pPr>
            <w:r w:rsidRPr="00345E40">
              <w:rPr>
                <w:b/>
              </w:rPr>
              <w:t>8.</w:t>
            </w:r>
          </w:p>
        </w:tc>
        <w:tc>
          <w:tcPr>
            <w:tcW w:w="5690" w:type="dxa"/>
          </w:tcPr>
          <w:p w14:paraId="5BDBF037" w14:textId="77777777"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14:paraId="1F9B4FC4" w14:textId="77777777" w:rsidR="002B7581" w:rsidRPr="00345E40" w:rsidRDefault="002B7581" w:rsidP="002B7581">
            <w:pPr>
              <w:ind w:firstLine="0"/>
              <w:jc w:val="both"/>
            </w:pPr>
            <w:r w:rsidRPr="00345E40">
              <w:t>Предусмотреть операции:</w:t>
            </w:r>
          </w:p>
          <w:p w14:paraId="244FC741" w14:textId="77777777" w:rsidR="002B7581" w:rsidRPr="00345E40" w:rsidRDefault="002B7581" w:rsidP="002B7581">
            <w:pPr>
              <w:ind w:firstLine="0"/>
              <w:jc w:val="both"/>
            </w:pPr>
          </w:p>
          <w:p w14:paraId="239BD32B" w14:textId="77777777" w:rsidR="002B7581" w:rsidRPr="00345E40" w:rsidRDefault="002B7581" w:rsidP="002B7581">
            <w:pPr>
              <w:tabs>
                <w:tab w:val="left" w:pos="203"/>
              </w:tabs>
              <w:ind w:firstLine="0"/>
              <w:jc w:val="both"/>
            </w:pPr>
            <w:r w:rsidRPr="00345E40">
              <w:t xml:space="preserve">– </w:t>
            </w:r>
            <w:r w:rsidRPr="00345E40">
              <w:tab/>
              <w:t>экспонирования;</w:t>
            </w:r>
          </w:p>
          <w:p w14:paraId="2C00E832" w14:textId="77777777" w:rsidR="002B7581" w:rsidRPr="00345E40" w:rsidRDefault="002B7581" w:rsidP="002B7581">
            <w:pPr>
              <w:tabs>
                <w:tab w:val="left" w:pos="203"/>
              </w:tabs>
              <w:ind w:firstLine="0"/>
              <w:jc w:val="both"/>
            </w:pPr>
            <w:r w:rsidRPr="00345E40">
              <w:t xml:space="preserve">– </w:t>
            </w:r>
            <w:r w:rsidRPr="00345E40">
              <w:tab/>
              <w:t>взятия логарифма по основанию 2;</w:t>
            </w:r>
          </w:p>
          <w:p w14:paraId="39D89C42" w14:textId="77777777" w:rsidR="002B7581" w:rsidRPr="00345E40" w:rsidRDefault="002B7581" w:rsidP="002B7581">
            <w:pPr>
              <w:tabs>
                <w:tab w:val="left" w:pos="203"/>
              </w:tabs>
              <w:ind w:firstLine="0"/>
              <w:jc w:val="both"/>
            </w:pPr>
            <w:r w:rsidRPr="00345E40">
              <w:rPr>
                <w:lang w:val="en-US"/>
              </w:rPr>
              <w:t>–</w:t>
            </w:r>
            <w:r w:rsidRPr="00345E40">
              <w:t xml:space="preserve"> </w:t>
            </w:r>
            <w:r w:rsidRPr="00345E40">
              <w:tab/>
              <w:t>натурального логарифма;</w:t>
            </w:r>
          </w:p>
          <w:p w14:paraId="45EF5E80" w14:textId="77777777" w:rsidR="002B7581" w:rsidRPr="00345E40" w:rsidRDefault="002B7581" w:rsidP="002B7581">
            <w:pPr>
              <w:tabs>
                <w:tab w:val="left" w:pos="203"/>
              </w:tabs>
              <w:ind w:firstLine="0"/>
              <w:jc w:val="both"/>
            </w:pPr>
            <w:r w:rsidRPr="00345E40">
              <w:rPr>
                <w:lang w:val="en-US"/>
              </w:rPr>
              <w:t>–</w:t>
            </w:r>
            <w:r w:rsidRPr="00345E40">
              <w:t xml:space="preserve"> </w:t>
            </w:r>
            <w:r w:rsidRPr="00345E40">
              <w:tab/>
            </w:r>
            <w:proofErr w:type="gramStart"/>
            <w:r w:rsidRPr="00345E40">
              <w:t>десятичного</w:t>
            </w:r>
            <w:proofErr w:type="gramEnd"/>
            <w:r w:rsidRPr="00345E40">
              <w:t xml:space="preserve"> логарифма.</w:t>
            </w:r>
          </w:p>
        </w:tc>
      </w:tr>
    </w:tbl>
    <w:p w14:paraId="7C54797A" w14:textId="77777777" w:rsidR="002B7581" w:rsidRPr="00345E40" w:rsidRDefault="002B7581">
      <w:r w:rsidRPr="00345E40">
        <w:br w:type="page"/>
      </w:r>
    </w:p>
    <w:tbl>
      <w:tblPr>
        <w:tblStyle w:val="TableGrid"/>
        <w:tblW w:w="0" w:type="auto"/>
        <w:tblLook w:val="04A0" w:firstRow="1" w:lastRow="0" w:firstColumn="1" w:lastColumn="0" w:noHBand="0" w:noVBand="1"/>
      </w:tblPr>
      <w:tblGrid>
        <w:gridCol w:w="648"/>
        <w:gridCol w:w="5466"/>
      </w:tblGrid>
      <w:tr w:rsidR="002B7581" w:rsidRPr="00345E40" w14:paraId="3675D07E" w14:textId="77777777" w:rsidTr="00DE4EC6">
        <w:tc>
          <w:tcPr>
            <w:tcW w:w="650" w:type="dxa"/>
            <w:vAlign w:val="center"/>
          </w:tcPr>
          <w:p w14:paraId="4FC54610" w14:textId="77777777" w:rsidR="002B7581" w:rsidRPr="00345E40" w:rsidRDefault="002B7581" w:rsidP="002B7581">
            <w:pPr>
              <w:ind w:firstLine="0"/>
              <w:jc w:val="center"/>
              <w:rPr>
                <w:b/>
              </w:rPr>
            </w:pPr>
            <w:r w:rsidRPr="00345E40">
              <w:rPr>
                <w:b/>
              </w:rPr>
              <w:lastRenderedPageBreak/>
              <w:t>№ вар.</w:t>
            </w:r>
          </w:p>
        </w:tc>
        <w:tc>
          <w:tcPr>
            <w:tcW w:w="5690" w:type="dxa"/>
            <w:vAlign w:val="center"/>
          </w:tcPr>
          <w:p w14:paraId="5E1DC0AF" w14:textId="77777777" w:rsidR="002B7581" w:rsidRPr="00345E40" w:rsidRDefault="002B7581" w:rsidP="002B7581">
            <w:pPr>
              <w:ind w:firstLine="0"/>
              <w:jc w:val="center"/>
              <w:rPr>
                <w:b/>
              </w:rPr>
            </w:pPr>
            <w:r w:rsidRPr="00345E40">
              <w:rPr>
                <w:b/>
              </w:rPr>
              <w:t>Содержание работы</w:t>
            </w:r>
          </w:p>
        </w:tc>
      </w:tr>
      <w:tr w:rsidR="002B7581" w:rsidRPr="00345E40" w14:paraId="5EC21012" w14:textId="77777777" w:rsidTr="00D917FD">
        <w:tc>
          <w:tcPr>
            <w:tcW w:w="650" w:type="dxa"/>
          </w:tcPr>
          <w:p w14:paraId="60CC4039" w14:textId="77777777" w:rsidR="002B7581" w:rsidRPr="00345E40" w:rsidRDefault="002B7581" w:rsidP="002B7581">
            <w:pPr>
              <w:ind w:firstLine="0"/>
              <w:jc w:val="both"/>
              <w:rPr>
                <w:b/>
              </w:rPr>
            </w:pPr>
            <w:r w:rsidRPr="00345E40">
              <w:rPr>
                <w:b/>
              </w:rPr>
              <w:t>9.</w:t>
            </w:r>
          </w:p>
        </w:tc>
        <w:tc>
          <w:tcPr>
            <w:tcW w:w="5690" w:type="dxa"/>
          </w:tcPr>
          <w:p w14:paraId="16C8AB5E" w14:textId="77777777" w:rsidR="002B7581" w:rsidRPr="00345E40" w:rsidRDefault="002B7581" w:rsidP="002B7581">
            <w:pPr>
              <w:ind w:firstLine="0"/>
              <w:jc w:val="both"/>
            </w:pPr>
            <w:r w:rsidRPr="00345E40">
              <w:t>Предусмотреть вывод констант:</w:t>
            </w:r>
          </w:p>
          <w:p w14:paraId="2B62F4C4" w14:textId="77777777" w:rsidR="002B7581" w:rsidRPr="00345E40" w:rsidRDefault="002B7581" w:rsidP="002B7581">
            <w:pPr>
              <w:ind w:firstLine="0"/>
              <w:jc w:val="both"/>
            </w:pPr>
          </w:p>
          <w:p w14:paraId="0E54BED9" w14:textId="77777777" w:rsidR="002B7581" w:rsidRPr="00345E40" w:rsidRDefault="002B7581" w:rsidP="002B7581">
            <w:pPr>
              <w:tabs>
                <w:tab w:val="left" w:pos="203"/>
              </w:tabs>
              <w:ind w:firstLine="0"/>
              <w:jc w:val="both"/>
            </w:pPr>
            <w:r w:rsidRPr="00345E40">
              <w:t xml:space="preserve">– </w:t>
            </w:r>
            <w:r w:rsidRPr="00345E40">
              <w:tab/>
              <w:t>Пифагоровой;</w:t>
            </w:r>
          </w:p>
          <w:p w14:paraId="642A54C9" w14:textId="77777777" w:rsidR="002B7581" w:rsidRPr="00345E40" w:rsidRDefault="002B7581" w:rsidP="002B7581">
            <w:pPr>
              <w:tabs>
                <w:tab w:val="left" w:pos="203"/>
              </w:tabs>
              <w:ind w:firstLine="0"/>
              <w:jc w:val="both"/>
            </w:pPr>
            <w:r w:rsidRPr="00345E40">
              <w:t xml:space="preserve">– </w:t>
            </w:r>
            <w:r w:rsidRPr="00345E40">
              <w:tab/>
              <w:t>основания натурального логарифма;</w:t>
            </w:r>
          </w:p>
          <w:p w14:paraId="47038793" w14:textId="77777777" w:rsidR="002B7581" w:rsidRPr="00345E40" w:rsidRDefault="002B7581" w:rsidP="002B7581">
            <w:pPr>
              <w:tabs>
                <w:tab w:val="left" w:pos="203"/>
              </w:tabs>
              <w:ind w:firstLine="0"/>
              <w:jc w:val="both"/>
            </w:pPr>
            <w:r w:rsidRPr="00345E40">
              <w:t xml:space="preserve">– </w:t>
            </w:r>
            <w:r w:rsidRPr="00345E40">
              <w:tab/>
              <w:t>гравитационной;</w:t>
            </w:r>
          </w:p>
          <w:p w14:paraId="6D74E319" w14:textId="77777777" w:rsidR="002B7581" w:rsidRPr="00345E40" w:rsidRDefault="002B7581" w:rsidP="002B7581">
            <w:pPr>
              <w:tabs>
                <w:tab w:val="left" w:pos="203"/>
              </w:tabs>
              <w:ind w:firstLine="0"/>
              <w:jc w:val="both"/>
            </w:pPr>
            <w:r w:rsidRPr="00345E40">
              <w:t xml:space="preserve">– </w:t>
            </w:r>
            <w:r w:rsidRPr="00345E40">
              <w:tab/>
              <w:t>не числового значения;</w:t>
            </w:r>
          </w:p>
          <w:p w14:paraId="383927F9" w14:textId="77777777" w:rsidR="002B7581" w:rsidRPr="00345E40" w:rsidRDefault="002B7581" w:rsidP="002B7581">
            <w:pPr>
              <w:tabs>
                <w:tab w:val="left" w:pos="203"/>
              </w:tabs>
              <w:ind w:firstLine="0"/>
              <w:jc w:val="both"/>
            </w:pPr>
            <w:r w:rsidRPr="00345E40">
              <w:t xml:space="preserve">– </w:t>
            </w:r>
            <w:r w:rsidRPr="00345E40">
              <w:tab/>
              <w:t>плюс бесконечности;</w:t>
            </w:r>
          </w:p>
          <w:p w14:paraId="03BF58E6" w14:textId="77777777" w:rsidR="002B7581" w:rsidRPr="00345E40" w:rsidRDefault="002B7581" w:rsidP="002B7581">
            <w:pPr>
              <w:tabs>
                <w:tab w:val="left" w:pos="203"/>
              </w:tabs>
              <w:ind w:firstLine="0"/>
              <w:jc w:val="both"/>
            </w:pPr>
            <w:r w:rsidRPr="00345E40">
              <w:t xml:space="preserve">– </w:t>
            </w:r>
            <w:r w:rsidRPr="00345E40">
              <w:tab/>
              <w:t>минус бесконечности.</w:t>
            </w:r>
          </w:p>
        </w:tc>
      </w:tr>
      <w:tr w:rsidR="002B7581" w:rsidRPr="00345E40" w14:paraId="262E9F85" w14:textId="77777777" w:rsidTr="00D917FD">
        <w:tc>
          <w:tcPr>
            <w:tcW w:w="650" w:type="dxa"/>
          </w:tcPr>
          <w:p w14:paraId="55EF7C4C" w14:textId="77777777" w:rsidR="002B7581" w:rsidRPr="00345E40" w:rsidRDefault="002B7581" w:rsidP="002B7581">
            <w:pPr>
              <w:ind w:firstLine="0"/>
              <w:jc w:val="both"/>
              <w:rPr>
                <w:b/>
              </w:rPr>
            </w:pPr>
            <w:r w:rsidRPr="00345E40">
              <w:rPr>
                <w:b/>
              </w:rPr>
              <w:t>10.</w:t>
            </w:r>
          </w:p>
        </w:tc>
        <w:tc>
          <w:tcPr>
            <w:tcW w:w="5690" w:type="dxa"/>
          </w:tcPr>
          <w:p w14:paraId="5F804FD1" w14:textId="77777777"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14:paraId="5882E775" w14:textId="77777777" w:rsidR="002B7581" w:rsidRPr="00345E40" w:rsidRDefault="002B7581" w:rsidP="002B7581">
            <w:pPr>
              <w:ind w:firstLine="0"/>
              <w:jc w:val="both"/>
            </w:pPr>
            <w:r w:rsidRPr="00345E40">
              <w:t>Предусмотреть операции:</w:t>
            </w:r>
          </w:p>
          <w:p w14:paraId="30F647E0" w14:textId="77777777" w:rsidR="002B7581" w:rsidRPr="00345E40" w:rsidRDefault="002B7581" w:rsidP="002B7581">
            <w:pPr>
              <w:ind w:firstLine="0"/>
              <w:jc w:val="both"/>
            </w:pPr>
          </w:p>
          <w:p w14:paraId="73302414" w14:textId="77777777" w:rsidR="002B7581" w:rsidRPr="00345E40" w:rsidRDefault="002B7581" w:rsidP="002B7581">
            <w:pPr>
              <w:tabs>
                <w:tab w:val="left" w:pos="203"/>
              </w:tabs>
              <w:ind w:firstLine="0"/>
              <w:jc w:val="both"/>
            </w:pPr>
            <w:r w:rsidRPr="00345E40">
              <w:t xml:space="preserve">– </w:t>
            </w:r>
            <w:r w:rsidRPr="00345E40">
              <w:tab/>
              <w:t>остатка от деления первого на второй;</w:t>
            </w:r>
          </w:p>
          <w:p w14:paraId="18E50CF4" w14:textId="77777777" w:rsidR="002B7581" w:rsidRPr="00345E40" w:rsidRDefault="002B7581" w:rsidP="002B7581">
            <w:pPr>
              <w:tabs>
                <w:tab w:val="left" w:pos="203"/>
              </w:tabs>
              <w:ind w:firstLine="0"/>
              <w:jc w:val="both"/>
            </w:pPr>
            <w:r w:rsidRPr="00345E40">
              <w:t xml:space="preserve">– </w:t>
            </w:r>
            <w:r w:rsidRPr="00345E40">
              <w:tab/>
              <w:t>остатка от деления второго на первый.</w:t>
            </w:r>
          </w:p>
        </w:tc>
      </w:tr>
      <w:tr w:rsidR="003F4C96" w:rsidRPr="00345E40" w14:paraId="08DFEF86" w14:textId="77777777" w:rsidTr="00D917FD">
        <w:tc>
          <w:tcPr>
            <w:tcW w:w="650" w:type="dxa"/>
          </w:tcPr>
          <w:p w14:paraId="65AA719A" w14:textId="77777777" w:rsidR="003F4C96" w:rsidRPr="00345E40" w:rsidRDefault="003F4C96" w:rsidP="003F4C96">
            <w:pPr>
              <w:ind w:firstLine="0"/>
              <w:jc w:val="both"/>
              <w:rPr>
                <w:b/>
              </w:rPr>
            </w:pPr>
            <w:r w:rsidRPr="00345E40">
              <w:rPr>
                <w:b/>
              </w:rPr>
              <w:t>11.</w:t>
            </w:r>
          </w:p>
        </w:tc>
        <w:tc>
          <w:tcPr>
            <w:tcW w:w="5690" w:type="dxa"/>
          </w:tcPr>
          <w:p w14:paraId="56D51B4D" w14:textId="77777777"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14:paraId="48854A90" w14:textId="77777777" w:rsidR="003F4C96" w:rsidRPr="00345E40" w:rsidRDefault="003F4C96" w:rsidP="003F4C96">
            <w:pPr>
              <w:ind w:firstLine="0"/>
              <w:jc w:val="both"/>
            </w:pPr>
            <w:r w:rsidRPr="00345E40">
              <w:t>Предусмотреть операции:</w:t>
            </w:r>
          </w:p>
          <w:p w14:paraId="3C8A5E3D" w14:textId="77777777" w:rsidR="003F4C96" w:rsidRPr="00345E40" w:rsidRDefault="003F4C96" w:rsidP="003F4C96">
            <w:pPr>
              <w:ind w:firstLine="0"/>
              <w:jc w:val="both"/>
            </w:pPr>
          </w:p>
          <w:p w14:paraId="234E2187" w14:textId="77777777" w:rsidR="003F4C96" w:rsidRPr="00345E40" w:rsidRDefault="003F4C96" w:rsidP="003F4C96">
            <w:pPr>
              <w:tabs>
                <w:tab w:val="left" w:pos="203"/>
              </w:tabs>
              <w:ind w:firstLine="0"/>
              <w:jc w:val="both"/>
            </w:pPr>
            <w:r w:rsidRPr="00345E40">
              <w:t xml:space="preserve">– </w:t>
            </w:r>
            <w:r w:rsidRPr="00345E40">
              <w:tab/>
              <w:t>квадратного корня из суммы квадратов;</w:t>
            </w:r>
          </w:p>
          <w:p w14:paraId="076909F2" w14:textId="77777777" w:rsidR="003F4C96" w:rsidRPr="00345E40" w:rsidRDefault="003F4C96" w:rsidP="003F4C96">
            <w:pPr>
              <w:tabs>
                <w:tab w:val="left" w:pos="203"/>
              </w:tabs>
              <w:ind w:firstLine="0"/>
              <w:jc w:val="both"/>
            </w:pPr>
            <w:r w:rsidRPr="00345E40">
              <w:t xml:space="preserve">– </w:t>
            </w:r>
            <w:r w:rsidRPr="00345E40">
              <w:tab/>
              <w:t>квадратного корня из модуля разности квадратов;</w:t>
            </w:r>
          </w:p>
          <w:p w14:paraId="63AF2A7B" w14:textId="77777777" w:rsidR="003F4C96" w:rsidRPr="00345E40" w:rsidRDefault="003F4C96" w:rsidP="003F4C96">
            <w:pPr>
              <w:tabs>
                <w:tab w:val="left" w:pos="203"/>
              </w:tabs>
              <w:ind w:firstLine="0"/>
              <w:jc w:val="both"/>
            </w:pPr>
            <w:r w:rsidRPr="00345E40">
              <w:t xml:space="preserve">– </w:t>
            </w:r>
            <w:r w:rsidRPr="00345E40">
              <w:tab/>
              <w:t>квадратного корня из модуля разности;</w:t>
            </w:r>
          </w:p>
          <w:p w14:paraId="51FD98E8" w14:textId="77777777" w:rsidR="003F4C96" w:rsidRPr="00345E40" w:rsidRDefault="003F4C96" w:rsidP="003F4C96">
            <w:pPr>
              <w:tabs>
                <w:tab w:val="left" w:pos="203"/>
              </w:tabs>
              <w:ind w:firstLine="0"/>
              <w:jc w:val="both"/>
            </w:pPr>
            <w:r w:rsidRPr="00345E40">
              <w:t xml:space="preserve">– </w:t>
            </w:r>
            <w:r w:rsidRPr="00345E40">
              <w:tab/>
              <w:t>квадратного корня из модуля суммы.</w:t>
            </w:r>
          </w:p>
        </w:tc>
      </w:tr>
      <w:tr w:rsidR="003F4C96" w:rsidRPr="00345E40" w14:paraId="37738E89" w14:textId="77777777" w:rsidTr="00D917FD">
        <w:tc>
          <w:tcPr>
            <w:tcW w:w="650" w:type="dxa"/>
          </w:tcPr>
          <w:p w14:paraId="11F4A918" w14:textId="77777777" w:rsidR="003F4C96" w:rsidRPr="00345E40" w:rsidRDefault="003F4C96" w:rsidP="003F4C96">
            <w:pPr>
              <w:ind w:firstLine="0"/>
              <w:jc w:val="both"/>
              <w:rPr>
                <w:b/>
              </w:rPr>
            </w:pPr>
            <w:r w:rsidRPr="00345E40">
              <w:rPr>
                <w:b/>
              </w:rPr>
              <w:t>12.</w:t>
            </w:r>
          </w:p>
        </w:tc>
        <w:tc>
          <w:tcPr>
            <w:tcW w:w="5690" w:type="dxa"/>
          </w:tcPr>
          <w:p w14:paraId="7207C725" w14:textId="77777777"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14:paraId="2F6FD6F2" w14:textId="77777777" w:rsidR="003F4C96" w:rsidRPr="00345E40" w:rsidRDefault="003F4C96" w:rsidP="003F4C96">
            <w:pPr>
              <w:ind w:firstLine="0"/>
              <w:jc w:val="both"/>
            </w:pPr>
            <w:r w:rsidRPr="00345E40">
              <w:t>Предусмотреть операции:</w:t>
            </w:r>
          </w:p>
          <w:p w14:paraId="7095C92B" w14:textId="77777777" w:rsidR="003F4C96" w:rsidRPr="00345E40" w:rsidRDefault="003F4C96" w:rsidP="003F4C96">
            <w:pPr>
              <w:ind w:firstLine="0"/>
              <w:jc w:val="both"/>
            </w:pPr>
          </w:p>
          <w:p w14:paraId="3D536CDC" w14:textId="77777777" w:rsidR="003F4C96" w:rsidRPr="00345E40" w:rsidRDefault="003F4C96" w:rsidP="003F4C96">
            <w:pPr>
              <w:tabs>
                <w:tab w:val="left" w:pos="203"/>
              </w:tabs>
              <w:ind w:firstLine="0"/>
              <w:jc w:val="both"/>
            </w:pPr>
            <w:r w:rsidRPr="00345E40">
              <w:t xml:space="preserve">– </w:t>
            </w:r>
            <w:r w:rsidRPr="00345E40">
              <w:tab/>
              <w:t>арккосинуса;</w:t>
            </w:r>
          </w:p>
          <w:p w14:paraId="4483FFAD" w14:textId="77777777" w:rsidR="003F4C96" w:rsidRPr="00345E40" w:rsidRDefault="003F4C96" w:rsidP="003F4C96">
            <w:pPr>
              <w:tabs>
                <w:tab w:val="left" w:pos="203"/>
              </w:tabs>
              <w:ind w:firstLine="0"/>
              <w:jc w:val="both"/>
            </w:pPr>
            <w:r w:rsidRPr="00345E40">
              <w:t xml:space="preserve">– </w:t>
            </w:r>
            <w:r w:rsidRPr="00345E40">
              <w:tab/>
              <w:t>округления до ближайшего целого;</w:t>
            </w:r>
          </w:p>
          <w:p w14:paraId="16F45BD4" w14:textId="77777777" w:rsidR="003F4C96" w:rsidRPr="00345E40" w:rsidRDefault="003F4C96" w:rsidP="003F4C96">
            <w:pPr>
              <w:tabs>
                <w:tab w:val="left" w:pos="203"/>
              </w:tabs>
              <w:ind w:firstLine="0"/>
              <w:jc w:val="both"/>
            </w:pPr>
            <w:r w:rsidRPr="00345E40">
              <w:rPr>
                <w:lang w:val="en-US"/>
              </w:rPr>
              <w:t>–</w:t>
            </w:r>
            <w:r w:rsidRPr="00345E40">
              <w:t xml:space="preserve"> </w:t>
            </w:r>
            <w:r w:rsidRPr="00345E40">
              <w:tab/>
            </w:r>
            <w:proofErr w:type="gramStart"/>
            <w:r w:rsidRPr="00345E40">
              <w:t>квадратного</w:t>
            </w:r>
            <w:proofErr w:type="gramEnd"/>
            <w:r w:rsidRPr="00345E40">
              <w:t xml:space="preserve"> корня.</w:t>
            </w:r>
          </w:p>
        </w:tc>
      </w:tr>
      <w:tr w:rsidR="003F4C96" w:rsidRPr="00345E40" w14:paraId="1A3BFBF1" w14:textId="77777777" w:rsidTr="00D917FD">
        <w:tc>
          <w:tcPr>
            <w:tcW w:w="650" w:type="dxa"/>
          </w:tcPr>
          <w:p w14:paraId="672FF249" w14:textId="77777777" w:rsidR="003F4C96" w:rsidRPr="00345E40" w:rsidRDefault="003F4C96" w:rsidP="003F4C96">
            <w:pPr>
              <w:ind w:firstLine="0"/>
              <w:jc w:val="both"/>
              <w:rPr>
                <w:b/>
              </w:rPr>
            </w:pPr>
            <w:r w:rsidRPr="00345E40">
              <w:rPr>
                <w:b/>
              </w:rPr>
              <w:t>13.</w:t>
            </w:r>
          </w:p>
        </w:tc>
        <w:tc>
          <w:tcPr>
            <w:tcW w:w="5690" w:type="dxa"/>
          </w:tcPr>
          <w:p w14:paraId="356ED687" w14:textId="77777777"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14:paraId="7828C41E" w14:textId="77777777" w:rsidR="003F4C96" w:rsidRPr="00345E40" w:rsidRDefault="003F4C96" w:rsidP="003F4C96">
            <w:pPr>
              <w:ind w:firstLine="0"/>
              <w:jc w:val="both"/>
            </w:pPr>
            <w:r w:rsidRPr="00345E40">
              <w:t>Предусмотреть операции:</w:t>
            </w:r>
          </w:p>
          <w:p w14:paraId="4EF8B340" w14:textId="77777777" w:rsidR="003F4C96" w:rsidRPr="00345E40" w:rsidRDefault="003F4C96" w:rsidP="003F4C96">
            <w:pPr>
              <w:ind w:firstLine="0"/>
              <w:jc w:val="both"/>
            </w:pPr>
          </w:p>
          <w:p w14:paraId="36017DEF" w14:textId="77777777" w:rsidR="003F4C96" w:rsidRPr="00345E40" w:rsidRDefault="003F4C96" w:rsidP="003F4C96">
            <w:pPr>
              <w:tabs>
                <w:tab w:val="left" w:pos="203"/>
              </w:tabs>
              <w:ind w:firstLine="0"/>
              <w:jc w:val="both"/>
            </w:pPr>
            <w:r w:rsidRPr="00345E40">
              <w:t xml:space="preserve">– </w:t>
            </w:r>
            <w:r w:rsidRPr="00345E40">
              <w:tab/>
              <w:t>нахождения периметра треугольника;</w:t>
            </w:r>
          </w:p>
          <w:p w14:paraId="724911F0" w14:textId="77777777" w:rsidR="003F4C96" w:rsidRPr="00345E40" w:rsidRDefault="003F4C96" w:rsidP="003F4C96">
            <w:pPr>
              <w:tabs>
                <w:tab w:val="left" w:pos="203"/>
              </w:tabs>
              <w:ind w:firstLine="0"/>
              <w:jc w:val="both"/>
            </w:pPr>
            <w:r w:rsidRPr="00345E40">
              <w:t xml:space="preserve">– </w:t>
            </w:r>
            <w:r w:rsidRPr="00345E40">
              <w:tab/>
              <w:t>нахождения площади треугольника;</w:t>
            </w:r>
          </w:p>
          <w:p w14:paraId="78421567" w14:textId="77777777" w:rsidR="003F4C96" w:rsidRPr="00345E40" w:rsidRDefault="003F4C96" w:rsidP="003F4C96">
            <w:pPr>
              <w:tabs>
                <w:tab w:val="left" w:pos="203"/>
              </w:tabs>
              <w:ind w:firstLine="0"/>
              <w:jc w:val="both"/>
            </w:pPr>
            <w:r w:rsidRPr="00345E40">
              <w:rPr>
                <w:lang w:val="en-US"/>
              </w:rPr>
              <w:t>–</w:t>
            </w:r>
            <w:r w:rsidRPr="00345E40">
              <w:t xml:space="preserve"> </w:t>
            </w:r>
            <w:r w:rsidRPr="00345E40">
              <w:tab/>
            </w:r>
            <w:proofErr w:type="gramStart"/>
            <w:r w:rsidRPr="00345E40">
              <w:t>нахождения</w:t>
            </w:r>
            <w:proofErr w:type="gramEnd"/>
            <w:r w:rsidRPr="00345E40">
              <w:t xml:space="preserve"> высоты треугольника.</w:t>
            </w:r>
          </w:p>
        </w:tc>
      </w:tr>
    </w:tbl>
    <w:p w14:paraId="0A3D1935" w14:textId="77777777" w:rsidR="002B7581" w:rsidRPr="00345E40" w:rsidRDefault="002B7581">
      <w:r w:rsidRPr="00345E40">
        <w:br w:type="page"/>
      </w:r>
    </w:p>
    <w:tbl>
      <w:tblPr>
        <w:tblStyle w:val="TableGrid"/>
        <w:tblW w:w="0" w:type="auto"/>
        <w:tblLook w:val="04A0" w:firstRow="1" w:lastRow="0" w:firstColumn="1" w:lastColumn="0" w:noHBand="0" w:noVBand="1"/>
      </w:tblPr>
      <w:tblGrid>
        <w:gridCol w:w="648"/>
        <w:gridCol w:w="5466"/>
      </w:tblGrid>
      <w:tr w:rsidR="002B7581" w:rsidRPr="00345E40" w14:paraId="5F51F7DD" w14:textId="77777777" w:rsidTr="006D0BEC">
        <w:tc>
          <w:tcPr>
            <w:tcW w:w="650" w:type="dxa"/>
            <w:vAlign w:val="center"/>
          </w:tcPr>
          <w:p w14:paraId="64FCB2C2" w14:textId="77777777" w:rsidR="002B7581" w:rsidRPr="00345E40" w:rsidRDefault="002B7581" w:rsidP="002B7581">
            <w:pPr>
              <w:ind w:firstLine="0"/>
              <w:jc w:val="center"/>
              <w:rPr>
                <w:b/>
              </w:rPr>
            </w:pPr>
            <w:r w:rsidRPr="00345E40">
              <w:rPr>
                <w:b/>
              </w:rPr>
              <w:lastRenderedPageBreak/>
              <w:t>№ вар.</w:t>
            </w:r>
          </w:p>
        </w:tc>
        <w:tc>
          <w:tcPr>
            <w:tcW w:w="5690" w:type="dxa"/>
            <w:vAlign w:val="center"/>
          </w:tcPr>
          <w:p w14:paraId="4D62B8A2" w14:textId="77777777" w:rsidR="002B7581" w:rsidRPr="00345E40" w:rsidRDefault="002B7581" w:rsidP="002B7581">
            <w:pPr>
              <w:ind w:firstLine="0"/>
              <w:jc w:val="center"/>
              <w:rPr>
                <w:b/>
              </w:rPr>
            </w:pPr>
            <w:r w:rsidRPr="00345E40">
              <w:rPr>
                <w:b/>
              </w:rPr>
              <w:t>Содержание работы</w:t>
            </w:r>
          </w:p>
        </w:tc>
      </w:tr>
      <w:tr w:rsidR="002B7581" w:rsidRPr="00345E40" w14:paraId="1CD9EF2D" w14:textId="77777777" w:rsidTr="00D917FD">
        <w:tc>
          <w:tcPr>
            <w:tcW w:w="650" w:type="dxa"/>
          </w:tcPr>
          <w:p w14:paraId="669ED165" w14:textId="77777777" w:rsidR="002B7581" w:rsidRPr="00345E40" w:rsidRDefault="002B7581" w:rsidP="002B7581">
            <w:pPr>
              <w:ind w:firstLine="0"/>
              <w:jc w:val="both"/>
              <w:rPr>
                <w:b/>
              </w:rPr>
            </w:pPr>
            <w:r w:rsidRPr="00345E40">
              <w:rPr>
                <w:b/>
              </w:rPr>
              <w:t>14.</w:t>
            </w:r>
          </w:p>
        </w:tc>
        <w:tc>
          <w:tcPr>
            <w:tcW w:w="5690" w:type="dxa"/>
          </w:tcPr>
          <w:p w14:paraId="75D3F00C" w14:textId="77777777"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14:paraId="5EACECD3" w14:textId="77777777" w:rsidR="002B7581" w:rsidRPr="00345E40" w:rsidRDefault="002B7581" w:rsidP="002B7581">
            <w:pPr>
              <w:ind w:firstLine="0"/>
              <w:jc w:val="both"/>
            </w:pPr>
            <w:r w:rsidRPr="00345E40">
              <w:t>Предусмотреть операции:</w:t>
            </w:r>
          </w:p>
          <w:p w14:paraId="2B064D38" w14:textId="77777777" w:rsidR="002B7581" w:rsidRPr="00345E40" w:rsidRDefault="002B7581" w:rsidP="002B7581">
            <w:pPr>
              <w:ind w:firstLine="0"/>
              <w:jc w:val="both"/>
            </w:pPr>
          </w:p>
          <w:p w14:paraId="2BCD2CC5" w14:textId="77777777" w:rsidR="002B7581" w:rsidRPr="00345E40" w:rsidRDefault="002B7581" w:rsidP="002B7581">
            <w:pPr>
              <w:tabs>
                <w:tab w:val="left" w:pos="203"/>
              </w:tabs>
              <w:ind w:firstLine="0"/>
              <w:jc w:val="both"/>
            </w:pPr>
            <w:r w:rsidRPr="00345E40">
              <w:t xml:space="preserve">– </w:t>
            </w:r>
            <w:r w:rsidRPr="00345E40">
              <w:tab/>
              <w:t>обращение суммы;</w:t>
            </w:r>
          </w:p>
          <w:p w14:paraId="793B49B8" w14:textId="77777777" w:rsidR="002B7581" w:rsidRPr="00345E40" w:rsidRDefault="002B7581" w:rsidP="002B7581">
            <w:pPr>
              <w:tabs>
                <w:tab w:val="left" w:pos="203"/>
              </w:tabs>
              <w:ind w:firstLine="0"/>
              <w:jc w:val="both"/>
            </w:pPr>
            <w:r w:rsidRPr="00345E40">
              <w:t xml:space="preserve">– </w:t>
            </w:r>
            <w:r w:rsidRPr="00345E40">
              <w:tab/>
              <w:t>корень квадратный из суммы;</w:t>
            </w:r>
          </w:p>
          <w:p w14:paraId="728814F9" w14:textId="77777777" w:rsidR="002B7581" w:rsidRPr="00345E40" w:rsidRDefault="002B7581" w:rsidP="002B7581">
            <w:pPr>
              <w:tabs>
                <w:tab w:val="left" w:pos="203"/>
              </w:tabs>
              <w:ind w:firstLine="0"/>
              <w:jc w:val="both"/>
            </w:pPr>
            <w:r w:rsidRPr="00345E40">
              <w:t xml:space="preserve">– </w:t>
            </w:r>
            <w:r w:rsidRPr="00345E40">
              <w:tab/>
              <w:t>деление второго на первый;</w:t>
            </w:r>
          </w:p>
          <w:p w14:paraId="69997B7B" w14:textId="77777777" w:rsidR="002B7581" w:rsidRPr="00345E40" w:rsidRDefault="002B7581" w:rsidP="002B7581">
            <w:pPr>
              <w:tabs>
                <w:tab w:val="left" w:pos="203"/>
              </w:tabs>
              <w:ind w:firstLine="0"/>
              <w:jc w:val="both"/>
            </w:pPr>
            <w:r w:rsidRPr="00345E40">
              <w:t xml:space="preserve">– </w:t>
            </w:r>
            <w:r w:rsidRPr="00345E40">
              <w:tab/>
              <w:t>масштабирование на степень двойки;</w:t>
            </w:r>
          </w:p>
          <w:p w14:paraId="40231498" w14:textId="77777777" w:rsidR="002B7581" w:rsidRPr="00345E40" w:rsidRDefault="002B7581" w:rsidP="002B7581">
            <w:pPr>
              <w:tabs>
                <w:tab w:val="left" w:pos="203"/>
              </w:tabs>
              <w:ind w:firstLine="0"/>
              <w:jc w:val="both"/>
            </w:pPr>
            <w:r w:rsidRPr="00345E40">
              <w:t xml:space="preserve">– </w:t>
            </w:r>
            <w:r w:rsidRPr="00345E40">
              <w:tab/>
              <w:t>логарифм второго по основанию первого.</w:t>
            </w:r>
          </w:p>
        </w:tc>
      </w:tr>
      <w:tr w:rsidR="002B7581" w:rsidRPr="00345E40" w14:paraId="388CA991" w14:textId="77777777" w:rsidTr="00D917FD">
        <w:tc>
          <w:tcPr>
            <w:tcW w:w="650" w:type="dxa"/>
          </w:tcPr>
          <w:p w14:paraId="6FB950A9" w14:textId="77777777" w:rsidR="002B7581" w:rsidRPr="00345E40" w:rsidRDefault="002B7581" w:rsidP="002B7581">
            <w:pPr>
              <w:ind w:firstLine="0"/>
              <w:jc w:val="both"/>
              <w:rPr>
                <w:b/>
              </w:rPr>
            </w:pPr>
            <w:r w:rsidRPr="00345E40">
              <w:rPr>
                <w:b/>
              </w:rPr>
              <w:t>15.</w:t>
            </w:r>
          </w:p>
        </w:tc>
        <w:tc>
          <w:tcPr>
            <w:tcW w:w="5690" w:type="dxa"/>
          </w:tcPr>
          <w:p w14:paraId="33584FE4" w14:textId="77777777"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14:paraId="5DFDB844" w14:textId="77777777" w:rsidR="002B7581" w:rsidRPr="00345E40" w:rsidRDefault="002B7581" w:rsidP="002B7581">
            <w:pPr>
              <w:ind w:firstLine="0"/>
              <w:jc w:val="both"/>
            </w:pPr>
            <w:r w:rsidRPr="00345E40">
              <w:t>Предусмотреть операции:</w:t>
            </w:r>
          </w:p>
          <w:p w14:paraId="6992EBC2" w14:textId="77777777" w:rsidR="002B7581" w:rsidRPr="00345E40" w:rsidRDefault="002B7581" w:rsidP="002B7581">
            <w:pPr>
              <w:ind w:firstLine="0"/>
              <w:jc w:val="both"/>
            </w:pPr>
          </w:p>
          <w:p w14:paraId="446B5043" w14:textId="77777777" w:rsidR="002B7581" w:rsidRPr="00345E40" w:rsidRDefault="002B7581" w:rsidP="002B7581">
            <w:pPr>
              <w:tabs>
                <w:tab w:val="left" w:pos="203"/>
              </w:tabs>
              <w:ind w:firstLine="0"/>
              <w:jc w:val="both"/>
            </w:pPr>
            <w:r w:rsidRPr="00345E40">
              <w:t xml:space="preserve">– </w:t>
            </w:r>
            <w:r w:rsidRPr="00345E40">
              <w:tab/>
              <w:t>нахождения диаметра окружности;</w:t>
            </w:r>
          </w:p>
          <w:p w14:paraId="63F2EB8F" w14:textId="77777777" w:rsidR="002B7581" w:rsidRPr="00345E40" w:rsidRDefault="002B7581" w:rsidP="002B7581">
            <w:pPr>
              <w:tabs>
                <w:tab w:val="left" w:pos="203"/>
              </w:tabs>
              <w:ind w:firstLine="0"/>
              <w:jc w:val="both"/>
            </w:pPr>
            <w:r w:rsidRPr="00345E40">
              <w:t xml:space="preserve">– </w:t>
            </w:r>
            <w:r w:rsidRPr="00345E40">
              <w:tab/>
              <w:t>нахождения площади круга;</w:t>
            </w:r>
          </w:p>
          <w:p w14:paraId="7943C941" w14:textId="77777777" w:rsidR="002B7581" w:rsidRPr="00345E40" w:rsidRDefault="002B7581" w:rsidP="002B7581">
            <w:pPr>
              <w:tabs>
                <w:tab w:val="left" w:pos="203"/>
              </w:tabs>
              <w:ind w:firstLine="0"/>
              <w:jc w:val="both"/>
            </w:pPr>
            <w:r w:rsidRPr="00345E40">
              <w:rPr>
                <w:lang w:val="en-US"/>
              </w:rPr>
              <w:t>–</w:t>
            </w:r>
            <w:r w:rsidRPr="00345E40">
              <w:t xml:space="preserve"> </w:t>
            </w:r>
            <w:r w:rsidRPr="00345E40">
              <w:tab/>
            </w:r>
            <w:proofErr w:type="gramStart"/>
            <w:r w:rsidRPr="00345E40">
              <w:t>нахождения</w:t>
            </w:r>
            <w:proofErr w:type="gramEnd"/>
            <w:r w:rsidRPr="00345E40">
              <w:t xml:space="preserve"> длины окружности.</w:t>
            </w:r>
          </w:p>
        </w:tc>
      </w:tr>
      <w:tr w:rsidR="003F4C96" w:rsidRPr="00345E40" w14:paraId="57105136" w14:textId="77777777" w:rsidTr="00D917FD">
        <w:tc>
          <w:tcPr>
            <w:tcW w:w="650" w:type="dxa"/>
          </w:tcPr>
          <w:p w14:paraId="0751E956" w14:textId="77777777" w:rsidR="003F4C96" w:rsidRPr="00345E40" w:rsidRDefault="003F4C96" w:rsidP="003F4C96">
            <w:pPr>
              <w:ind w:firstLine="0"/>
              <w:jc w:val="both"/>
              <w:rPr>
                <w:b/>
              </w:rPr>
            </w:pPr>
            <w:r w:rsidRPr="00345E40">
              <w:rPr>
                <w:b/>
              </w:rPr>
              <w:t>16.</w:t>
            </w:r>
          </w:p>
        </w:tc>
        <w:tc>
          <w:tcPr>
            <w:tcW w:w="5690" w:type="dxa"/>
          </w:tcPr>
          <w:p w14:paraId="6C712A8F" w14:textId="77777777" w:rsidR="003F4C96" w:rsidRPr="00345E40" w:rsidRDefault="003F4C96" w:rsidP="003F4C96">
            <w:pPr>
              <w:ind w:firstLine="0"/>
              <w:jc w:val="both"/>
            </w:pPr>
            <w:r w:rsidRPr="00345E40">
              <w:t xml:space="preserve">Использовать </w:t>
            </w:r>
            <w:r w:rsidRPr="00345E40">
              <w:rPr>
                <w:b/>
              </w:rPr>
              <w:t>четыре</w:t>
            </w:r>
            <w:r w:rsidRPr="00345E40">
              <w:t xml:space="preserve"> операнда.</w:t>
            </w:r>
          </w:p>
          <w:p w14:paraId="4C7A9121" w14:textId="77777777" w:rsidR="003F4C96" w:rsidRPr="00345E40" w:rsidRDefault="003F4C96" w:rsidP="003F4C96">
            <w:pPr>
              <w:ind w:firstLine="0"/>
              <w:jc w:val="both"/>
            </w:pPr>
            <w:r w:rsidRPr="00345E40">
              <w:t>Предусмотреть операции:</w:t>
            </w:r>
          </w:p>
          <w:p w14:paraId="151E8F75" w14:textId="77777777" w:rsidR="003F4C96" w:rsidRPr="00345E40" w:rsidRDefault="003F4C96" w:rsidP="003F4C96">
            <w:pPr>
              <w:ind w:firstLine="0"/>
              <w:jc w:val="both"/>
            </w:pPr>
          </w:p>
          <w:p w14:paraId="507247A1" w14:textId="77777777" w:rsidR="003F4C96" w:rsidRPr="00345E40" w:rsidRDefault="003F4C96" w:rsidP="003F4C96">
            <w:pPr>
              <w:tabs>
                <w:tab w:val="left" w:pos="203"/>
              </w:tabs>
              <w:ind w:firstLine="0"/>
              <w:jc w:val="both"/>
            </w:pPr>
            <w:r w:rsidRPr="00345E40">
              <w:t xml:space="preserve">– </w:t>
            </w:r>
            <w:r w:rsidRPr="00345E40">
              <w:tab/>
              <w:t>нахождения периметра прямоугольника;</w:t>
            </w:r>
          </w:p>
          <w:p w14:paraId="4B32DA4F" w14:textId="77777777" w:rsidR="003F4C96" w:rsidRPr="00345E40" w:rsidRDefault="003F4C96" w:rsidP="003F4C96">
            <w:pPr>
              <w:tabs>
                <w:tab w:val="left" w:pos="203"/>
              </w:tabs>
              <w:ind w:firstLine="0"/>
              <w:jc w:val="both"/>
            </w:pPr>
            <w:r w:rsidRPr="00345E40">
              <w:t xml:space="preserve">– </w:t>
            </w:r>
            <w:r w:rsidRPr="00345E40">
              <w:tab/>
              <w:t>нахождения площади прямоугольника;</w:t>
            </w:r>
          </w:p>
          <w:p w14:paraId="78EDD4F9" w14:textId="77777777" w:rsidR="003F4C96" w:rsidRPr="00345E40" w:rsidRDefault="003F4C96" w:rsidP="003F4C96">
            <w:pPr>
              <w:tabs>
                <w:tab w:val="left" w:pos="203"/>
              </w:tabs>
              <w:ind w:firstLine="0"/>
              <w:jc w:val="both"/>
            </w:pPr>
            <w:r w:rsidRPr="00345E40">
              <w:rPr>
                <w:lang w:val="en-US"/>
              </w:rPr>
              <w:t>–</w:t>
            </w:r>
            <w:r w:rsidRPr="00345E40">
              <w:t xml:space="preserve"> </w:t>
            </w:r>
            <w:r w:rsidRPr="00345E40">
              <w:tab/>
            </w:r>
            <w:proofErr w:type="gramStart"/>
            <w:r w:rsidRPr="00345E40">
              <w:t>нахождения</w:t>
            </w:r>
            <w:proofErr w:type="gramEnd"/>
            <w:r w:rsidRPr="00345E40">
              <w:t xml:space="preserve"> диагонали прямоугольника.</w:t>
            </w:r>
          </w:p>
        </w:tc>
      </w:tr>
      <w:tr w:rsidR="003F4C96" w:rsidRPr="00345E40" w14:paraId="46DDFCEF" w14:textId="77777777" w:rsidTr="00D917FD">
        <w:tc>
          <w:tcPr>
            <w:tcW w:w="650" w:type="dxa"/>
          </w:tcPr>
          <w:p w14:paraId="28086F18" w14:textId="77777777" w:rsidR="003F4C96" w:rsidRPr="00345E40" w:rsidRDefault="003F4C96" w:rsidP="003F4C96">
            <w:pPr>
              <w:ind w:firstLine="0"/>
              <w:jc w:val="both"/>
              <w:rPr>
                <w:b/>
              </w:rPr>
            </w:pPr>
            <w:r w:rsidRPr="00345E40">
              <w:rPr>
                <w:b/>
              </w:rPr>
              <w:t>17.</w:t>
            </w:r>
          </w:p>
        </w:tc>
        <w:tc>
          <w:tcPr>
            <w:tcW w:w="5690" w:type="dxa"/>
          </w:tcPr>
          <w:p w14:paraId="669AA377" w14:textId="77777777"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14:paraId="557DEB77" w14:textId="77777777" w:rsidR="003F4C96" w:rsidRPr="00345E40" w:rsidRDefault="003F4C96" w:rsidP="003F4C96">
            <w:pPr>
              <w:ind w:firstLine="0"/>
              <w:jc w:val="both"/>
            </w:pPr>
            <w:r w:rsidRPr="00345E40">
              <w:t>Предусмотреть операции:</w:t>
            </w:r>
          </w:p>
          <w:p w14:paraId="5ABF08E6" w14:textId="77777777" w:rsidR="003F4C96" w:rsidRPr="00345E40" w:rsidRDefault="003F4C96" w:rsidP="003F4C96">
            <w:pPr>
              <w:ind w:firstLine="0"/>
              <w:jc w:val="both"/>
            </w:pPr>
          </w:p>
          <w:p w14:paraId="6DC54322" w14:textId="77777777" w:rsidR="003F4C96" w:rsidRPr="00345E40" w:rsidRDefault="003F4C96" w:rsidP="003F4C96">
            <w:pPr>
              <w:tabs>
                <w:tab w:val="left" w:pos="203"/>
              </w:tabs>
              <w:ind w:firstLine="0"/>
              <w:jc w:val="both"/>
            </w:pPr>
            <w:r w:rsidRPr="00345E40">
              <w:t xml:space="preserve">– </w:t>
            </w:r>
            <w:r w:rsidRPr="00345E40">
              <w:tab/>
              <w:t>нахождения объёма фигуры;</w:t>
            </w:r>
          </w:p>
          <w:p w14:paraId="43AD588D" w14:textId="77777777" w:rsidR="003F4C96" w:rsidRPr="00345E40" w:rsidRDefault="003F4C96" w:rsidP="003F4C96">
            <w:pPr>
              <w:tabs>
                <w:tab w:val="left" w:pos="203"/>
              </w:tabs>
              <w:ind w:firstLine="0"/>
              <w:jc w:val="both"/>
            </w:pPr>
            <w:r w:rsidRPr="00345E40">
              <w:t xml:space="preserve">– </w:t>
            </w:r>
            <w:r w:rsidRPr="00345E40">
              <w:tab/>
              <w:t>нахождения площади поперечного сечения фигуры;</w:t>
            </w:r>
          </w:p>
          <w:p w14:paraId="6C2AF3F5" w14:textId="77777777" w:rsidR="003F4C96" w:rsidRPr="00345E40" w:rsidRDefault="003F4C96" w:rsidP="003F4C96">
            <w:pPr>
              <w:tabs>
                <w:tab w:val="left" w:pos="203"/>
              </w:tabs>
              <w:ind w:firstLine="0"/>
              <w:jc w:val="both"/>
            </w:pPr>
            <w:r w:rsidRPr="00345E40">
              <w:t xml:space="preserve">– </w:t>
            </w:r>
            <w:r w:rsidRPr="00345E40">
              <w:tab/>
              <w:t>нахождения площади продольного сечения фигуры.</w:t>
            </w:r>
          </w:p>
        </w:tc>
      </w:tr>
      <w:tr w:rsidR="003F4C96" w:rsidRPr="00345E40" w14:paraId="2427F7DA" w14:textId="77777777" w:rsidTr="00D917FD">
        <w:tc>
          <w:tcPr>
            <w:tcW w:w="650" w:type="dxa"/>
          </w:tcPr>
          <w:p w14:paraId="4D3D2B46" w14:textId="77777777" w:rsidR="003F4C96" w:rsidRPr="00345E40" w:rsidRDefault="003F4C96" w:rsidP="003F4C96">
            <w:pPr>
              <w:ind w:firstLine="0"/>
              <w:jc w:val="both"/>
              <w:rPr>
                <w:b/>
              </w:rPr>
            </w:pPr>
            <w:r w:rsidRPr="00345E40">
              <w:rPr>
                <w:b/>
              </w:rPr>
              <w:t>18.</w:t>
            </w:r>
          </w:p>
        </w:tc>
        <w:tc>
          <w:tcPr>
            <w:tcW w:w="5690" w:type="dxa"/>
          </w:tcPr>
          <w:p w14:paraId="3EB1FD16" w14:textId="77777777"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14:paraId="4D471AF8" w14:textId="77777777" w:rsidR="003F4C96" w:rsidRPr="00345E40" w:rsidRDefault="003F4C96" w:rsidP="003F4C96">
            <w:pPr>
              <w:ind w:firstLine="0"/>
              <w:jc w:val="both"/>
            </w:pPr>
            <w:r w:rsidRPr="00345E40">
              <w:t>Предусмотреть операции:</w:t>
            </w:r>
          </w:p>
          <w:p w14:paraId="3BE27E1A" w14:textId="77777777" w:rsidR="003F4C96" w:rsidRPr="00345E40" w:rsidRDefault="003F4C96" w:rsidP="003F4C96">
            <w:pPr>
              <w:ind w:firstLine="0"/>
              <w:jc w:val="both"/>
            </w:pPr>
          </w:p>
          <w:p w14:paraId="7B0C7565" w14:textId="77777777" w:rsidR="003F4C96" w:rsidRPr="00345E40" w:rsidRDefault="003F4C96" w:rsidP="003F4C96">
            <w:pPr>
              <w:tabs>
                <w:tab w:val="left" w:pos="203"/>
              </w:tabs>
              <w:ind w:firstLine="0"/>
              <w:jc w:val="both"/>
            </w:pPr>
            <w:r w:rsidRPr="00345E40">
              <w:t xml:space="preserve">– </w:t>
            </w:r>
            <w:r w:rsidRPr="00345E40">
              <w:tab/>
              <w:t>взятия квадратного корня;</w:t>
            </w:r>
          </w:p>
          <w:p w14:paraId="2800AE9C" w14:textId="77777777" w:rsidR="003F4C96" w:rsidRPr="00345E40" w:rsidRDefault="003F4C96" w:rsidP="003F4C96">
            <w:pPr>
              <w:tabs>
                <w:tab w:val="left" w:pos="203"/>
              </w:tabs>
              <w:ind w:firstLine="0"/>
              <w:jc w:val="both"/>
            </w:pPr>
            <w:r w:rsidRPr="00345E40">
              <w:t xml:space="preserve">– </w:t>
            </w:r>
            <w:r w:rsidRPr="00345E40">
              <w:tab/>
              <w:t>тангенса;</w:t>
            </w:r>
          </w:p>
          <w:p w14:paraId="3D376785" w14:textId="77777777" w:rsidR="003F4C96" w:rsidRPr="00345E40" w:rsidRDefault="003F4C96" w:rsidP="003F4C96">
            <w:pPr>
              <w:tabs>
                <w:tab w:val="left" w:pos="203"/>
              </w:tabs>
              <w:ind w:firstLine="0"/>
              <w:jc w:val="both"/>
            </w:pPr>
            <w:r w:rsidRPr="00345E40">
              <w:t xml:space="preserve">– </w:t>
            </w:r>
            <w:r w:rsidRPr="00345E40">
              <w:tab/>
              <w:t>обращения;</w:t>
            </w:r>
          </w:p>
          <w:p w14:paraId="118B32C9" w14:textId="77777777" w:rsidR="003F4C96" w:rsidRPr="00345E40" w:rsidRDefault="003F4C96" w:rsidP="003F4C96">
            <w:pPr>
              <w:tabs>
                <w:tab w:val="left" w:pos="203"/>
              </w:tabs>
              <w:ind w:firstLine="0"/>
              <w:jc w:val="both"/>
            </w:pPr>
            <w:r w:rsidRPr="00345E40">
              <w:rPr>
                <w:lang w:val="en-US"/>
              </w:rPr>
              <w:t>–</w:t>
            </w:r>
            <w:r w:rsidRPr="00345E40">
              <w:t xml:space="preserve"> </w:t>
            </w:r>
            <w:r w:rsidRPr="00345E40">
              <w:tab/>
            </w:r>
            <w:proofErr w:type="gramStart"/>
            <w:r w:rsidRPr="00345E40">
              <w:t>возведения</w:t>
            </w:r>
            <w:proofErr w:type="gramEnd"/>
            <w:r w:rsidRPr="00345E40">
              <w:t xml:space="preserve"> двойки в степень.</w:t>
            </w:r>
          </w:p>
        </w:tc>
      </w:tr>
    </w:tbl>
    <w:p w14:paraId="2C5C2DD4" w14:textId="77777777" w:rsidR="002B7581" w:rsidRPr="00345E40" w:rsidRDefault="002B7581">
      <w:r w:rsidRPr="00345E40">
        <w:br w:type="page"/>
      </w:r>
    </w:p>
    <w:tbl>
      <w:tblPr>
        <w:tblStyle w:val="TableGrid"/>
        <w:tblW w:w="0" w:type="auto"/>
        <w:tblLook w:val="04A0" w:firstRow="1" w:lastRow="0" w:firstColumn="1" w:lastColumn="0" w:noHBand="0" w:noVBand="1"/>
      </w:tblPr>
      <w:tblGrid>
        <w:gridCol w:w="648"/>
        <w:gridCol w:w="5466"/>
      </w:tblGrid>
      <w:tr w:rsidR="002B7581" w:rsidRPr="00345E40" w14:paraId="57FC6281" w14:textId="77777777" w:rsidTr="008B590D">
        <w:tc>
          <w:tcPr>
            <w:tcW w:w="650" w:type="dxa"/>
            <w:vAlign w:val="center"/>
          </w:tcPr>
          <w:p w14:paraId="6756EA5E" w14:textId="77777777" w:rsidR="002B7581" w:rsidRPr="00345E40" w:rsidRDefault="002B7581" w:rsidP="002B7581">
            <w:pPr>
              <w:ind w:firstLine="0"/>
              <w:jc w:val="center"/>
              <w:rPr>
                <w:b/>
              </w:rPr>
            </w:pPr>
            <w:r w:rsidRPr="00345E40">
              <w:rPr>
                <w:b/>
              </w:rPr>
              <w:lastRenderedPageBreak/>
              <w:t>№ вар.</w:t>
            </w:r>
          </w:p>
        </w:tc>
        <w:tc>
          <w:tcPr>
            <w:tcW w:w="5690" w:type="dxa"/>
            <w:vAlign w:val="center"/>
          </w:tcPr>
          <w:p w14:paraId="0C69F583" w14:textId="77777777" w:rsidR="002B7581" w:rsidRPr="00345E40" w:rsidRDefault="002B7581" w:rsidP="002B7581">
            <w:pPr>
              <w:ind w:firstLine="0"/>
              <w:jc w:val="center"/>
              <w:rPr>
                <w:b/>
              </w:rPr>
            </w:pPr>
            <w:r w:rsidRPr="00345E40">
              <w:rPr>
                <w:b/>
              </w:rPr>
              <w:t>Содержание работы</w:t>
            </w:r>
          </w:p>
        </w:tc>
      </w:tr>
      <w:tr w:rsidR="002B7581" w:rsidRPr="00345E40" w14:paraId="73813F8D" w14:textId="77777777" w:rsidTr="00D917FD">
        <w:tc>
          <w:tcPr>
            <w:tcW w:w="650" w:type="dxa"/>
          </w:tcPr>
          <w:p w14:paraId="085BC662" w14:textId="77777777" w:rsidR="002B7581" w:rsidRPr="00345E40" w:rsidRDefault="002B7581" w:rsidP="002B7581">
            <w:pPr>
              <w:ind w:firstLine="0"/>
              <w:jc w:val="both"/>
              <w:rPr>
                <w:b/>
              </w:rPr>
            </w:pPr>
            <w:r w:rsidRPr="00345E40">
              <w:rPr>
                <w:b/>
              </w:rPr>
              <w:t>19.</w:t>
            </w:r>
          </w:p>
        </w:tc>
        <w:tc>
          <w:tcPr>
            <w:tcW w:w="5690" w:type="dxa"/>
          </w:tcPr>
          <w:p w14:paraId="43D65712" w14:textId="77777777"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14:paraId="10D73398" w14:textId="77777777" w:rsidR="002B7581" w:rsidRPr="00345E40" w:rsidRDefault="002B7581" w:rsidP="002B7581">
            <w:pPr>
              <w:ind w:firstLine="0"/>
              <w:jc w:val="both"/>
            </w:pPr>
            <w:r w:rsidRPr="00345E40">
              <w:t>Предусмотреть операции:</w:t>
            </w:r>
          </w:p>
          <w:p w14:paraId="2AE310D5" w14:textId="77777777" w:rsidR="002B7581" w:rsidRPr="00345E40" w:rsidRDefault="002B7581" w:rsidP="002B7581">
            <w:pPr>
              <w:ind w:firstLine="0"/>
              <w:jc w:val="both"/>
            </w:pPr>
          </w:p>
          <w:p w14:paraId="64098136" w14:textId="77777777" w:rsidR="002B7581" w:rsidRPr="00345E40" w:rsidRDefault="002B7581" w:rsidP="002B7581">
            <w:pPr>
              <w:tabs>
                <w:tab w:val="left" w:pos="203"/>
              </w:tabs>
              <w:ind w:firstLine="0"/>
              <w:jc w:val="both"/>
            </w:pPr>
            <w:r w:rsidRPr="00345E40">
              <w:t xml:space="preserve">– </w:t>
            </w:r>
            <w:r w:rsidRPr="00345E40">
              <w:tab/>
              <w:t>математического округления;</w:t>
            </w:r>
          </w:p>
          <w:p w14:paraId="5BAED98B" w14:textId="77777777" w:rsidR="002B7581" w:rsidRPr="00345E40" w:rsidRDefault="002B7581" w:rsidP="002B7581">
            <w:pPr>
              <w:tabs>
                <w:tab w:val="left" w:pos="203"/>
              </w:tabs>
              <w:ind w:firstLine="0"/>
              <w:jc w:val="both"/>
            </w:pPr>
            <w:r w:rsidRPr="00345E40">
              <w:t xml:space="preserve">– </w:t>
            </w:r>
            <w:r w:rsidRPr="00345E40">
              <w:tab/>
              <w:t>округления в большую сторону;</w:t>
            </w:r>
          </w:p>
          <w:p w14:paraId="5DDC9D09" w14:textId="77777777" w:rsidR="002B7581" w:rsidRPr="00345E40" w:rsidRDefault="002B7581" w:rsidP="002B7581">
            <w:pPr>
              <w:tabs>
                <w:tab w:val="left" w:pos="203"/>
              </w:tabs>
              <w:ind w:firstLine="0"/>
              <w:jc w:val="both"/>
            </w:pPr>
            <w:r w:rsidRPr="00345E40">
              <w:rPr>
                <w:lang w:val="en-US"/>
              </w:rPr>
              <w:t>–</w:t>
            </w:r>
            <w:r w:rsidRPr="00345E40">
              <w:t xml:space="preserve"> </w:t>
            </w:r>
            <w:r w:rsidRPr="00345E40">
              <w:tab/>
            </w:r>
            <w:proofErr w:type="gramStart"/>
            <w:r w:rsidRPr="00345E40">
              <w:t>округления</w:t>
            </w:r>
            <w:proofErr w:type="gramEnd"/>
            <w:r w:rsidRPr="00345E40">
              <w:t xml:space="preserve"> в меньшую сторону.</w:t>
            </w:r>
          </w:p>
        </w:tc>
      </w:tr>
      <w:tr w:rsidR="002B7581" w:rsidRPr="00345E40" w14:paraId="2037FB3E" w14:textId="77777777" w:rsidTr="00D917FD">
        <w:tc>
          <w:tcPr>
            <w:tcW w:w="650" w:type="dxa"/>
          </w:tcPr>
          <w:p w14:paraId="407009E5" w14:textId="77777777" w:rsidR="002B7581" w:rsidRPr="00345E40" w:rsidRDefault="002B7581" w:rsidP="002B7581">
            <w:pPr>
              <w:ind w:firstLine="0"/>
              <w:jc w:val="both"/>
              <w:rPr>
                <w:b/>
              </w:rPr>
            </w:pPr>
            <w:r w:rsidRPr="00345E40">
              <w:rPr>
                <w:b/>
              </w:rPr>
              <w:t>20.</w:t>
            </w:r>
          </w:p>
        </w:tc>
        <w:tc>
          <w:tcPr>
            <w:tcW w:w="5690" w:type="dxa"/>
          </w:tcPr>
          <w:p w14:paraId="253871D5" w14:textId="77777777"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14:paraId="0173B17A" w14:textId="77777777" w:rsidR="002B7581" w:rsidRPr="00345E40" w:rsidRDefault="002B7581" w:rsidP="002B7581">
            <w:pPr>
              <w:ind w:firstLine="0"/>
              <w:jc w:val="both"/>
            </w:pPr>
            <w:r w:rsidRPr="00345E40">
              <w:t>Предусмотреть операции:</w:t>
            </w:r>
          </w:p>
          <w:p w14:paraId="4E6C5888" w14:textId="77777777" w:rsidR="002B7581" w:rsidRPr="00345E40" w:rsidRDefault="002B7581" w:rsidP="002B7581">
            <w:pPr>
              <w:ind w:firstLine="0"/>
              <w:jc w:val="both"/>
            </w:pPr>
          </w:p>
          <w:p w14:paraId="2D8D30A0" w14:textId="77777777" w:rsidR="002B7581" w:rsidRPr="00345E40" w:rsidRDefault="002B7581" w:rsidP="002B7581">
            <w:pPr>
              <w:tabs>
                <w:tab w:val="left" w:pos="203"/>
              </w:tabs>
              <w:ind w:firstLine="0"/>
              <w:jc w:val="both"/>
            </w:pPr>
            <w:r w:rsidRPr="00345E40">
              <w:t xml:space="preserve">– </w:t>
            </w:r>
            <w:r w:rsidRPr="00345E40">
              <w:tab/>
              <w:t>вывода численной константы, равной «8»;</w:t>
            </w:r>
          </w:p>
          <w:p w14:paraId="1C8F398D" w14:textId="77777777" w:rsidR="002B7581" w:rsidRPr="00345E40" w:rsidRDefault="002B7581" w:rsidP="002B7581">
            <w:pPr>
              <w:tabs>
                <w:tab w:val="left" w:pos="203"/>
              </w:tabs>
              <w:ind w:firstLine="0"/>
              <w:jc w:val="both"/>
            </w:pPr>
            <w:r w:rsidRPr="00345E40">
              <w:t xml:space="preserve">– </w:t>
            </w:r>
            <w:r w:rsidRPr="00345E40">
              <w:tab/>
              <w:t>вычитания второго из первого;</w:t>
            </w:r>
          </w:p>
          <w:p w14:paraId="3D9F9E61" w14:textId="77777777" w:rsidR="002B7581" w:rsidRPr="00345E40" w:rsidRDefault="002B7581" w:rsidP="002B7581">
            <w:pPr>
              <w:tabs>
                <w:tab w:val="left" w:pos="203"/>
              </w:tabs>
              <w:ind w:firstLine="0"/>
              <w:jc w:val="both"/>
            </w:pPr>
            <w:r w:rsidRPr="00345E40">
              <w:t xml:space="preserve">– </w:t>
            </w:r>
            <w:r w:rsidRPr="00345E40">
              <w:tab/>
              <w:t>вычитания первого из второго;</w:t>
            </w:r>
          </w:p>
          <w:p w14:paraId="2F8BC602" w14:textId="77777777" w:rsidR="002B7581" w:rsidRPr="00345E40" w:rsidRDefault="002B7581" w:rsidP="002B7581">
            <w:pPr>
              <w:tabs>
                <w:tab w:val="left" w:pos="203"/>
              </w:tabs>
              <w:ind w:firstLine="0"/>
              <w:jc w:val="both"/>
            </w:pPr>
            <w:r w:rsidRPr="00345E40">
              <w:t xml:space="preserve">– </w:t>
            </w:r>
            <w:r w:rsidRPr="00345E40">
              <w:tab/>
              <w:t>суммы синуса первого и косинуса второго (синус и косинус в одной операции).</w:t>
            </w:r>
          </w:p>
        </w:tc>
      </w:tr>
      <w:tr w:rsidR="003F4C96" w:rsidRPr="00345E40" w14:paraId="33B04C4B" w14:textId="77777777" w:rsidTr="00D917FD">
        <w:tc>
          <w:tcPr>
            <w:tcW w:w="650" w:type="dxa"/>
          </w:tcPr>
          <w:p w14:paraId="1EAE3C10" w14:textId="77777777" w:rsidR="003F4C96" w:rsidRPr="00345E40" w:rsidRDefault="003F4C96" w:rsidP="003F4C96">
            <w:pPr>
              <w:ind w:firstLine="0"/>
              <w:jc w:val="both"/>
              <w:rPr>
                <w:b/>
              </w:rPr>
            </w:pPr>
            <w:r w:rsidRPr="00345E40">
              <w:rPr>
                <w:b/>
              </w:rPr>
              <w:t>21.</w:t>
            </w:r>
          </w:p>
        </w:tc>
        <w:tc>
          <w:tcPr>
            <w:tcW w:w="5690" w:type="dxa"/>
          </w:tcPr>
          <w:p w14:paraId="1D42F0AE" w14:textId="77777777"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14:paraId="2C1805E6" w14:textId="77777777" w:rsidR="003F4C96" w:rsidRPr="00345E40" w:rsidRDefault="003F4C96" w:rsidP="003F4C96">
            <w:pPr>
              <w:ind w:firstLine="0"/>
              <w:jc w:val="both"/>
            </w:pPr>
            <w:r w:rsidRPr="00345E40">
              <w:t>Предусмотреть операции:</w:t>
            </w:r>
          </w:p>
          <w:p w14:paraId="30A7155C" w14:textId="77777777" w:rsidR="003F4C96" w:rsidRPr="00345E40" w:rsidRDefault="003F4C96" w:rsidP="003F4C96">
            <w:pPr>
              <w:ind w:firstLine="0"/>
              <w:jc w:val="both"/>
            </w:pPr>
          </w:p>
          <w:p w14:paraId="14EB24DE" w14:textId="77777777" w:rsidR="003F4C96" w:rsidRPr="00345E40" w:rsidRDefault="003F4C96" w:rsidP="003F4C96">
            <w:pPr>
              <w:tabs>
                <w:tab w:val="left" w:pos="203"/>
              </w:tabs>
              <w:ind w:firstLine="0"/>
              <w:jc w:val="both"/>
            </w:pPr>
            <w:r w:rsidRPr="00345E40">
              <w:t xml:space="preserve">– </w:t>
            </w:r>
            <w:r w:rsidRPr="00345E40">
              <w:tab/>
              <w:t>вычисления значения функции отсчётов;</w:t>
            </w:r>
          </w:p>
          <w:p w14:paraId="1BF22634" w14:textId="77777777" w:rsidR="003F4C96" w:rsidRPr="00345E40" w:rsidRDefault="003F4C96" w:rsidP="003F4C96">
            <w:pPr>
              <w:tabs>
                <w:tab w:val="left" w:pos="203"/>
              </w:tabs>
              <w:ind w:firstLine="0"/>
              <w:jc w:val="both"/>
            </w:pPr>
            <w:r w:rsidRPr="00345E40">
              <w:t xml:space="preserve">– </w:t>
            </w:r>
            <w:r w:rsidRPr="00345E40">
              <w:tab/>
              <w:t>декрементирования.</w:t>
            </w:r>
          </w:p>
        </w:tc>
      </w:tr>
      <w:tr w:rsidR="003F4C96" w:rsidRPr="00345E40" w14:paraId="399FE515" w14:textId="77777777" w:rsidTr="00D917FD">
        <w:tc>
          <w:tcPr>
            <w:tcW w:w="650" w:type="dxa"/>
          </w:tcPr>
          <w:p w14:paraId="0D6BA3F4" w14:textId="77777777" w:rsidR="003F4C96" w:rsidRPr="00345E40" w:rsidRDefault="003F4C96" w:rsidP="003F4C96">
            <w:pPr>
              <w:ind w:firstLine="0"/>
              <w:jc w:val="both"/>
              <w:rPr>
                <w:b/>
              </w:rPr>
            </w:pPr>
            <w:r w:rsidRPr="00345E40">
              <w:rPr>
                <w:b/>
              </w:rPr>
              <w:t>22.</w:t>
            </w:r>
          </w:p>
        </w:tc>
        <w:tc>
          <w:tcPr>
            <w:tcW w:w="5690" w:type="dxa"/>
          </w:tcPr>
          <w:p w14:paraId="757D7EC9" w14:textId="77777777"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14:paraId="6A75D93B" w14:textId="77777777" w:rsidR="003F4C96" w:rsidRPr="00345E40" w:rsidRDefault="003F4C96" w:rsidP="003F4C96">
            <w:pPr>
              <w:ind w:firstLine="0"/>
              <w:jc w:val="both"/>
            </w:pPr>
            <w:r w:rsidRPr="00345E40">
              <w:t>Предусмотреть операции:</w:t>
            </w:r>
          </w:p>
          <w:p w14:paraId="461BA225" w14:textId="77777777" w:rsidR="003F4C96" w:rsidRPr="00345E40" w:rsidRDefault="003F4C96" w:rsidP="003F4C96">
            <w:pPr>
              <w:ind w:firstLine="0"/>
              <w:jc w:val="both"/>
            </w:pPr>
          </w:p>
          <w:p w14:paraId="2D284CFE" w14:textId="77777777" w:rsidR="003F4C96" w:rsidRPr="00345E40" w:rsidRDefault="003F4C96" w:rsidP="003F4C96">
            <w:pPr>
              <w:tabs>
                <w:tab w:val="left" w:pos="203"/>
              </w:tabs>
              <w:ind w:firstLine="0"/>
              <w:jc w:val="both"/>
            </w:pPr>
            <w:r w:rsidRPr="00345E40">
              <w:t xml:space="preserve">– </w:t>
            </w:r>
            <w:r w:rsidRPr="00345E40">
              <w:tab/>
              <w:t>произведения трёх;</w:t>
            </w:r>
          </w:p>
          <w:p w14:paraId="7E1E8728" w14:textId="77777777" w:rsidR="003F4C96" w:rsidRPr="00345E40" w:rsidRDefault="003F4C96" w:rsidP="003F4C96">
            <w:pPr>
              <w:tabs>
                <w:tab w:val="left" w:pos="203"/>
              </w:tabs>
              <w:ind w:firstLine="0"/>
              <w:jc w:val="both"/>
            </w:pPr>
            <w:r w:rsidRPr="00345E40">
              <w:t xml:space="preserve">– </w:t>
            </w:r>
            <w:r w:rsidRPr="00345E40">
              <w:tab/>
              <w:t>разности суммы первого и третьего из второго;</w:t>
            </w:r>
          </w:p>
          <w:p w14:paraId="74341665" w14:textId="77777777" w:rsidR="003F4C96" w:rsidRPr="00345E40" w:rsidRDefault="003F4C96" w:rsidP="003F4C96">
            <w:pPr>
              <w:tabs>
                <w:tab w:val="left" w:pos="203"/>
              </w:tabs>
              <w:ind w:firstLine="0"/>
              <w:jc w:val="both"/>
            </w:pPr>
            <w:r w:rsidRPr="00345E40">
              <w:t xml:space="preserve">– </w:t>
            </w:r>
            <w:r w:rsidRPr="00345E40">
              <w:tab/>
              <w:t>суммы трёх;</w:t>
            </w:r>
          </w:p>
          <w:p w14:paraId="0D4C0D1E" w14:textId="77777777" w:rsidR="003F4C96" w:rsidRPr="00345E40" w:rsidRDefault="003F4C96" w:rsidP="003F4C96">
            <w:pPr>
              <w:tabs>
                <w:tab w:val="left" w:pos="203"/>
              </w:tabs>
              <w:ind w:firstLine="0"/>
              <w:jc w:val="both"/>
            </w:pPr>
            <w:r w:rsidRPr="00345E40">
              <w:t xml:space="preserve">– </w:t>
            </w:r>
            <w:r w:rsidRPr="00345E40">
              <w:tab/>
              <w:t>частного произведения второго на третье на первое.</w:t>
            </w:r>
          </w:p>
        </w:tc>
      </w:tr>
      <w:tr w:rsidR="003F4C96" w:rsidRPr="00345E40" w14:paraId="5D0F6F6F" w14:textId="77777777" w:rsidTr="00D917FD">
        <w:tc>
          <w:tcPr>
            <w:tcW w:w="650" w:type="dxa"/>
          </w:tcPr>
          <w:p w14:paraId="46241E69" w14:textId="77777777" w:rsidR="003F4C96" w:rsidRPr="00345E40" w:rsidRDefault="003F4C96" w:rsidP="003F4C96">
            <w:pPr>
              <w:ind w:firstLine="0"/>
              <w:jc w:val="both"/>
              <w:rPr>
                <w:b/>
              </w:rPr>
            </w:pPr>
            <w:r w:rsidRPr="00345E40">
              <w:rPr>
                <w:b/>
              </w:rPr>
              <w:t>23.</w:t>
            </w:r>
          </w:p>
        </w:tc>
        <w:tc>
          <w:tcPr>
            <w:tcW w:w="5690" w:type="dxa"/>
          </w:tcPr>
          <w:p w14:paraId="72AF7C6E" w14:textId="77777777"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14:paraId="51458371" w14:textId="77777777" w:rsidR="003F4C96" w:rsidRPr="00345E40" w:rsidRDefault="003F4C96" w:rsidP="003F4C96">
            <w:pPr>
              <w:ind w:firstLine="0"/>
              <w:jc w:val="both"/>
            </w:pPr>
            <w:r w:rsidRPr="00345E40">
              <w:t>Предусмотреть операции:</w:t>
            </w:r>
          </w:p>
          <w:p w14:paraId="72D06D13" w14:textId="77777777" w:rsidR="003F4C96" w:rsidRPr="00345E40" w:rsidRDefault="003F4C96" w:rsidP="003F4C96">
            <w:pPr>
              <w:ind w:firstLine="0"/>
              <w:jc w:val="both"/>
            </w:pPr>
          </w:p>
          <w:p w14:paraId="40F568BD" w14:textId="77777777" w:rsidR="003F4C96" w:rsidRPr="00345E40" w:rsidRDefault="003F4C96" w:rsidP="003F4C96">
            <w:pPr>
              <w:tabs>
                <w:tab w:val="left" w:pos="203"/>
              </w:tabs>
              <w:ind w:firstLine="0"/>
              <w:jc w:val="both"/>
            </w:pPr>
            <w:r w:rsidRPr="00345E40">
              <w:t xml:space="preserve">– </w:t>
            </w:r>
            <w:r w:rsidRPr="00345E40">
              <w:tab/>
              <w:t>косинуса;</w:t>
            </w:r>
          </w:p>
          <w:p w14:paraId="21BFF7CC" w14:textId="77777777" w:rsidR="003F4C96" w:rsidRPr="00345E40" w:rsidRDefault="003F4C96" w:rsidP="003F4C96">
            <w:pPr>
              <w:tabs>
                <w:tab w:val="left" w:pos="203"/>
              </w:tabs>
              <w:ind w:firstLine="0"/>
              <w:jc w:val="both"/>
            </w:pPr>
            <w:r w:rsidRPr="00345E40">
              <w:t xml:space="preserve">– </w:t>
            </w:r>
            <w:r w:rsidRPr="00345E40">
              <w:tab/>
              <w:t>степени десяти;</w:t>
            </w:r>
          </w:p>
          <w:p w14:paraId="5C921E7B" w14:textId="77777777" w:rsidR="003F4C96" w:rsidRPr="00345E40" w:rsidRDefault="003F4C96" w:rsidP="003F4C96">
            <w:pPr>
              <w:tabs>
                <w:tab w:val="left" w:pos="203"/>
              </w:tabs>
              <w:ind w:firstLine="0"/>
              <w:jc w:val="both"/>
            </w:pPr>
            <w:r w:rsidRPr="00345E40">
              <w:t xml:space="preserve">– </w:t>
            </w:r>
            <w:r w:rsidRPr="00345E40">
              <w:tab/>
              <w:t>вывода постоянной Планка;</w:t>
            </w:r>
          </w:p>
          <w:p w14:paraId="6CA83890" w14:textId="77777777" w:rsidR="003F4C96" w:rsidRPr="00345E40" w:rsidRDefault="003F4C96" w:rsidP="003F4C96">
            <w:pPr>
              <w:tabs>
                <w:tab w:val="left" w:pos="203"/>
              </w:tabs>
              <w:ind w:firstLine="0"/>
              <w:jc w:val="both"/>
            </w:pPr>
            <w:r w:rsidRPr="00345E40">
              <w:rPr>
                <w:lang w:val="en-US"/>
              </w:rPr>
              <w:t>–</w:t>
            </w:r>
            <w:r w:rsidRPr="00345E40">
              <w:t xml:space="preserve"> </w:t>
            </w:r>
            <w:r w:rsidRPr="00345E40">
              <w:tab/>
              <w:t>инкрементирования;</w:t>
            </w:r>
          </w:p>
          <w:p w14:paraId="0C8ECB06" w14:textId="77777777" w:rsidR="003F4C96" w:rsidRPr="00345E40" w:rsidRDefault="003F4C96" w:rsidP="003F4C96">
            <w:pPr>
              <w:tabs>
                <w:tab w:val="left" w:pos="203"/>
              </w:tabs>
              <w:ind w:firstLine="0"/>
              <w:jc w:val="both"/>
            </w:pPr>
            <w:r w:rsidRPr="00345E40">
              <w:rPr>
                <w:lang w:val="en-US"/>
              </w:rPr>
              <w:t>–</w:t>
            </w:r>
            <w:r w:rsidRPr="00345E40">
              <w:t xml:space="preserve"> </w:t>
            </w:r>
            <w:r w:rsidRPr="00345E40">
              <w:tab/>
            </w:r>
            <w:proofErr w:type="gramStart"/>
            <w:r w:rsidRPr="00345E40">
              <w:t>декрементирования</w:t>
            </w:r>
            <w:proofErr w:type="gramEnd"/>
            <w:r w:rsidRPr="00345E40">
              <w:t>.</w:t>
            </w:r>
          </w:p>
        </w:tc>
      </w:tr>
      <w:tr w:rsidR="002B7581" w:rsidRPr="00345E40" w14:paraId="01D47487" w14:textId="77777777" w:rsidTr="00044735">
        <w:tc>
          <w:tcPr>
            <w:tcW w:w="650" w:type="dxa"/>
            <w:vAlign w:val="center"/>
          </w:tcPr>
          <w:p w14:paraId="3432CF64" w14:textId="77777777" w:rsidR="002B7581" w:rsidRPr="00345E40" w:rsidRDefault="002B7581" w:rsidP="002B7581">
            <w:pPr>
              <w:ind w:firstLine="0"/>
              <w:jc w:val="center"/>
              <w:rPr>
                <w:b/>
              </w:rPr>
            </w:pPr>
            <w:r w:rsidRPr="00345E40">
              <w:rPr>
                <w:b/>
              </w:rPr>
              <w:lastRenderedPageBreak/>
              <w:t>№ вар.</w:t>
            </w:r>
          </w:p>
        </w:tc>
        <w:tc>
          <w:tcPr>
            <w:tcW w:w="5690" w:type="dxa"/>
            <w:vAlign w:val="center"/>
          </w:tcPr>
          <w:p w14:paraId="1C4AEF8B" w14:textId="77777777" w:rsidR="002B7581" w:rsidRPr="00345E40" w:rsidRDefault="002B7581" w:rsidP="002B7581">
            <w:pPr>
              <w:ind w:firstLine="0"/>
              <w:jc w:val="center"/>
              <w:rPr>
                <w:b/>
              </w:rPr>
            </w:pPr>
            <w:r w:rsidRPr="00345E40">
              <w:rPr>
                <w:b/>
              </w:rPr>
              <w:t>Содержание работы</w:t>
            </w:r>
          </w:p>
        </w:tc>
      </w:tr>
      <w:tr w:rsidR="002B7581" w:rsidRPr="00345E40" w14:paraId="4F4B685C" w14:textId="77777777" w:rsidTr="00D917FD">
        <w:tc>
          <w:tcPr>
            <w:tcW w:w="650" w:type="dxa"/>
          </w:tcPr>
          <w:p w14:paraId="4E870807" w14:textId="77777777" w:rsidR="002B7581" w:rsidRPr="00345E40" w:rsidRDefault="002B7581" w:rsidP="002B7581">
            <w:pPr>
              <w:ind w:firstLine="0"/>
              <w:jc w:val="both"/>
              <w:rPr>
                <w:b/>
              </w:rPr>
            </w:pPr>
            <w:r w:rsidRPr="00345E40">
              <w:rPr>
                <w:b/>
              </w:rPr>
              <w:t>24.</w:t>
            </w:r>
          </w:p>
        </w:tc>
        <w:tc>
          <w:tcPr>
            <w:tcW w:w="5690" w:type="dxa"/>
          </w:tcPr>
          <w:p w14:paraId="2D4BDC19" w14:textId="77777777" w:rsidR="002B7581" w:rsidRPr="00345E40" w:rsidRDefault="002B7581" w:rsidP="002B7581">
            <w:pPr>
              <w:ind w:firstLine="0"/>
              <w:jc w:val="both"/>
            </w:pPr>
            <w:r w:rsidRPr="00345E40">
              <w:t>Предусмотреть вывод констант:</w:t>
            </w:r>
          </w:p>
          <w:p w14:paraId="5247769C" w14:textId="77777777" w:rsidR="002B7581" w:rsidRPr="00345E40" w:rsidRDefault="002B7581" w:rsidP="002B7581">
            <w:pPr>
              <w:ind w:firstLine="0"/>
              <w:jc w:val="both"/>
            </w:pPr>
          </w:p>
          <w:p w14:paraId="1A9E1C1C" w14:textId="77777777" w:rsidR="002B7581" w:rsidRPr="00345E40" w:rsidRDefault="002B7581" w:rsidP="002B7581">
            <w:pPr>
              <w:tabs>
                <w:tab w:val="left" w:pos="203"/>
              </w:tabs>
              <w:ind w:firstLine="0"/>
              <w:jc w:val="both"/>
            </w:pPr>
            <w:r w:rsidRPr="00345E40">
              <w:t xml:space="preserve">– </w:t>
            </w:r>
            <w:r w:rsidRPr="00345E40">
              <w:tab/>
              <w:t>нечисловое значение;</w:t>
            </w:r>
          </w:p>
          <w:p w14:paraId="3EA9250E" w14:textId="77777777" w:rsidR="002B7581" w:rsidRPr="00345E40" w:rsidRDefault="002B7581" w:rsidP="002B7581">
            <w:pPr>
              <w:tabs>
                <w:tab w:val="left" w:pos="203"/>
              </w:tabs>
              <w:ind w:firstLine="0"/>
              <w:jc w:val="both"/>
            </w:pPr>
            <w:r w:rsidRPr="00345E40">
              <w:t xml:space="preserve">– </w:t>
            </w:r>
            <w:r w:rsidRPr="00345E40">
              <w:tab/>
              <w:t>Авогадро;</w:t>
            </w:r>
          </w:p>
          <w:p w14:paraId="79FF5D7A" w14:textId="77777777" w:rsidR="002B7581" w:rsidRPr="00345E40" w:rsidRDefault="002B7581" w:rsidP="002B7581">
            <w:pPr>
              <w:tabs>
                <w:tab w:val="left" w:pos="203"/>
              </w:tabs>
              <w:ind w:firstLine="0"/>
              <w:jc w:val="both"/>
            </w:pPr>
            <w:r w:rsidRPr="00345E40">
              <w:t xml:space="preserve">– </w:t>
            </w:r>
            <w:r w:rsidRPr="00345E40">
              <w:tab/>
              <w:t>обращённой Пифагорову;</w:t>
            </w:r>
          </w:p>
          <w:p w14:paraId="54B217E4" w14:textId="77777777" w:rsidR="002B7581" w:rsidRPr="00345E40" w:rsidRDefault="002B7581" w:rsidP="002B7581">
            <w:pPr>
              <w:tabs>
                <w:tab w:val="left" w:pos="203"/>
              </w:tabs>
              <w:ind w:firstLine="0"/>
              <w:jc w:val="both"/>
            </w:pPr>
            <w:r w:rsidRPr="00345E40">
              <w:t xml:space="preserve">– </w:t>
            </w:r>
            <w:r w:rsidRPr="00345E40">
              <w:tab/>
              <w:t>натурального логарифма десяти.</w:t>
            </w:r>
          </w:p>
        </w:tc>
      </w:tr>
      <w:tr w:rsidR="002B7581" w:rsidRPr="00345E40" w14:paraId="66B55783" w14:textId="77777777" w:rsidTr="00D917FD">
        <w:tc>
          <w:tcPr>
            <w:tcW w:w="650" w:type="dxa"/>
          </w:tcPr>
          <w:p w14:paraId="1AEF65CB" w14:textId="77777777" w:rsidR="002B7581" w:rsidRPr="00345E40" w:rsidRDefault="002B7581" w:rsidP="002B7581">
            <w:pPr>
              <w:ind w:firstLine="0"/>
              <w:jc w:val="both"/>
              <w:rPr>
                <w:b/>
              </w:rPr>
            </w:pPr>
            <w:r w:rsidRPr="00345E40">
              <w:rPr>
                <w:b/>
              </w:rPr>
              <w:t>25.</w:t>
            </w:r>
          </w:p>
        </w:tc>
        <w:tc>
          <w:tcPr>
            <w:tcW w:w="5690" w:type="dxa"/>
          </w:tcPr>
          <w:p w14:paraId="6D20E473" w14:textId="77777777" w:rsidR="002B7581" w:rsidRPr="00345E40" w:rsidRDefault="002B7581" w:rsidP="002B7581">
            <w:pPr>
              <w:ind w:firstLine="0"/>
              <w:jc w:val="both"/>
            </w:pPr>
            <w:r w:rsidRPr="00345E40">
              <w:t xml:space="preserve">Использовать </w:t>
            </w:r>
            <w:r w:rsidRPr="00345E40">
              <w:rPr>
                <w:b/>
              </w:rPr>
              <w:t>три</w:t>
            </w:r>
            <w:r w:rsidRPr="00345E40">
              <w:t xml:space="preserve"> операнда.</w:t>
            </w:r>
          </w:p>
          <w:p w14:paraId="21E90977" w14:textId="77777777" w:rsidR="002B7581" w:rsidRPr="00345E40" w:rsidRDefault="002B7581" w:rsidP="002B7581">
            <w:pPr>
              <w:ind w:firstLine="0"/>
              <w:jc w:val="both"/>
            </w:pPr>
            <w:r w:rsidRPr="00345E40">
              <w:t>Предусмотреть операции:</w:t>
            </w:r>
          </w:p>
          <w:p w14:paraId="041CCD1C" w14:textId="77777777" w:rsidR="002B7581" w:rsidRPr="00345E40" w:rsidRDefault="002B7581" w:rsidP="002B7581">
            <w:pPr>
              <w:ind w:firstLine="0"/>
              <w:jc w:val="both"/>
            </w:pPr>
          </w:p>
          <w:p w14:paraId="5FF56B75" w14:textId="77777777" w:rsidR="002B7581" w:rsidRPr="00345E40" w:rsidRDefault="002B7581" w:rsidP="002B7581">
            <w:pPr>
              <w:tabs>
                <w:tab w:val="left" w:pos="203"/>
              </w:tabs>
              <w:ind w:firstLine="0"/>
              <w:jc w:val="both"/>
            </w:pPr>
            <w:r w:rsidRPr="00345E40">
              <w:t xml:space="preserve">– </w:t>
            </w:r>
            <w:r w:rsidRPr="00345E40">
              <w:tab/>
              <w:t>вычисления периметра треугольника;</w:t>
            </w:r>
          </w:p>
          <w:p w14:paraId="652861DC" w14:textId="77777777" w:rsidR="002B7581" w:rsidRPr="00345E40" w:rsidRDefault="002B7581" w:rsidP="002B7581">
            <w:pPr>
              <w:tabs>
                <w:tab w:val="left" w:pos="203"/>
              </w:tabs>
              <w:ind w:firstLine="0"/>
              <w:jc w:val="both"/>
            </w:pPr>
            <w:r w:rsidRPr="00345E40">
              <w:t xml:space="preserve">– </w:t>
            </w:r>
            <w:r w:rsidRPr="00345E40">
              <w:tab/>
              <w:t>вычисления высоты треугольника;</w:t>
            </w:r>
          </w:p>
          <w:p w14:paraId="593F2683" w14:textId="77777777" w:rsidR="002B7581" w:rsidRPr="00345E40" w:rsidRDefault="002B7581" w:rsidP="002B7581">
            <w:pPr>
              <w:tabs>
                <w:tab w:val="left" w:pos="203"/>
              </w:tabs>
              <w:ind w:firstLine="0"/>
              <w:jc w:val="both"/>
            </w:pPr>
            <w:r w:rsidRPr="00345E40">
              <w:rPr>
                <w:lang w:val="en-US"/>
              </w:rPr>
              <w:t>–</w:t>
            </w:r>
            <w:r w:rsidRPr="00345E40">
              <w:t xml:space="preserve"> </w:t>
            </w:r>
            <w:r w:rsidRPr="00345E40">
              <w:tab/>
            </w:r>
            <w:proofErr w:type="gramStart"/>
            <w:r w:rsidRPr="00345E40">
              <w:t>вычисления</w:t>
            </w:r>
            <w:proofErr w:type="gramEnd"/>
            <w:r w:rsidRPr="00345E40">
              <w:t xml:space="preserve"> площади треугольника.</w:t>
            </w:r>
          </w:p>
        </w:tc>
      </w:tr>
      <w:tr w:rsidR="003F4C96" w:rsidRPr="00345E40" w14:paraId="16065861" w14:textId="77777777" w:rsidTr="00D917FD">
        <w:tc>
          <w:tcPr>
            <w:tcW w:w="650" w:type="dxa"/>
          </w:tcPr>
          <w:p w14:paraId="55EB3A52" w14:textId="77777777" w:rsidR="003F4C96" w:rsidRPr="00345E40" w:rsidRDefault="003F4C96" w:rsidP="003F4C96">
            <w:pPr>
              <w:ind w:firstLine="0"/>
              <w:jc w:val="both"/>
              <w:rPr>
                <w:b/>
              </w:rPr>
            </w:pPr>
            <w:r w:rsidRPr="00345E40">
              <w:rPr>
                <w:b/>
              </w:rPr>
              <w:t>26.</w:t>
            </w:r>
          </w:p>
        </w:tc>
        <w:tc>
          <w:tcPr>
            <w:tcW w:w="5690" w:type="dxa"/>
          </w:tcPr>
          <w:p w14:paraId="3C292DB0" w14:textId="77777777"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14:paraId="12CA80DF" w14:textId="77777777" w:rsidR="003F4C96" w:rsidRPr="00345E40" w:rsidRDefault="003F4C96" w:rsidP="003F4C96">
            <w:pPr>
              <w:ind w:firstLine="0"/>
              <w:jc w:val="both"/>
            </w:pPr>
            <w:r w:rsidRPr="00345E40">
              <w:t>Предусмотреть операции:</w:t>
            </w:r>
          </w:p>
          <w:p w14:paraId="7DBEACDF" w14:textId="77777777" w:rsidR="003F4C96" w:rsidRPr="00345E40" w:rsidRDefault="003F4C96" w:rsidP="003F4C96">
            <w:pPr>
              <w:ind w:firstLine="0"/>
              <w:jc w:val="both"/>
            </w:pPr>
          </w:p>
          <w:p w14:paraId="16FADA41" w14:textId="77777777" w:rsidR="003F4C96" w:rsidRPr="00345E40" w:rsidRDefault="003F4C96" w:rsidP="003F4C96">
            <w:pPr>
              <w:tabs>
                <w:tab w:val="left" w:pos="203"/>
              </w:tabs>
              <w:ind w:firstLine="0"/>
              <w:jc w:val="both"/>
            </w:pPr>
            <w:r w:rsidRPr="00345E40">
              <w:t xml:space="preserve">– </w:t>
            </w:r>
            <w:r w:rsidRPr="00345E40">
              <w:tab/>
              <w:t>возведения двойки в степень;</w:t>
            </w:r>
          </w:p>
          <w:p w14:paraId="3093B12D" w14:textId="77777777" w:rsidR="003F4C96" w:rsidRPr="00345E40" w:rsidRDefault="003F4C96" w:rsidP="003F4C96">
            <w:pPr>
              <w:tabs>
                <w:tab w:val="left" w:pos="203"/>
              </w:tabs>
              <w:ind w:firstLine="0"/>
              <w:jc w:val="both"/>
            </w:pPr>
            <w:r w:rsidRPr="00345E40">
              <w:t xml:space="preserve">– </w:t>
            </w:r>
            <w:r w:rsidRPr="00345E40">
              <w:tab/>
              <w:t>котангенса;</w:t>
            </w:r>
          </w:p>
          <w:p w14:paraId="2D00E2B7" w14:textId="77777777" w:rsidR="003F4C96" w:rsidRPr="00345E40" w:rsidRDefault="003F4C96" w:rsidP="003F4C96">
            <w:pPr>
              <w:tabs>
                <w:tab w:val="left" w:pos="203"/>
              </w:tabs>
              <w:ind w:firstLine="0"/>
              <w:jc w:val="both"/>
            </w:pPr>
            <w:r w:rsidRPr="00345E40">
              <w:t xml:space="preserve">– </w:t>
            </w:r>
            <w:r w:rsidRPr="00345E40">
              <w:tab/>
              <w:t>вывода обращённого основания натурального логарифма.</w:t>
            </w:r>
          </w:p>
        </w:tc>
      </w:tr>
      <w:tr w:rsidR="003F4C96" w:rsidRPr="00345E40" w14:paraId="02752211" w14:textId="77777777" w:rsidTr="00D917FD">
        <w:tc>
          <w:tcPr>
            <w:tcW w:w="650" w:type="dxa"/>
          </w:tcPr>
          <w:p w14:paraId="0C79492C" w14:textId="77777777" w:rsidR="003F4C96" w:rsidRPr="00345E40" w:rsidRDefault="003F4C96" w:rsidP="003F4C96">
            <w:pPr>
              <w:ind w:firstLine="0"/>
              <w:jc w:val="both"/>
              <w:rPr>
                <w:b/>
              </w:rPr>
            </w:pPr>
            <w:r w:rsidRPr="00345E40">
              <w:rPr>
                <w:b/>
              </w:rPr>
              <w:t>27.</w:t>
            </w:r>
          </w:p>
        </w:tc>
        <w:tc>
          <w:tcPr>
            <w:tcW w:w="5690" w:type="dxa"/>
          </w:tcPr>
          <w:p w14:paraId="23F8DED9" w14:textId="77777777"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14:paraId="1D89F7B6" w14:textId="77777777" w:rsidR="003F4C96" w:rsidRPr="00345E40" w:rsidRDefault="003F4C96" w:rsidP="003F4C96">
            <w:pPr>
              <w:ind w:firstLine="0"/>
              <w:jc w:val="both"/>
            </w:pPr>
            <w:r w:rsidRPr="00345E40">
              <w:t>Предусмотреть операции:</w:t>
            </w:r>
          </w:p>
          <w:p w14:paraId="50F0C287" w14:textId="77777777" w:rsidR="003F4C96" w:rsidRPr="00345E40" w:rsidRDefault="003F4C96" w:rsidP="003F4C96">
            <w:pPr>
              <w:ind w:firstLine="0"/>
              <w:jc w:val="both"/>
            </w:pPr>
          </w:p>
          <w:p w14:paraId="3F63A4D6" w14:textId="77777777" w:rsidR="003F4C96" w:rsidRPr="00345E40" w:rsidRDefault="003F4C96" w:rsidP="003F4C96">
            <w:pPr>
              <w:tabs>
                <w:tab w:val="left" w:pos="203"/>
              </w:tabs>
              <w:ind w:firstLine="0"/>
              <w:jc w:val="both"/>
            </w:pPr>
            <w:r w:rsidRPr="00345E40">
              <w:t xml:space="preserve">– </w:t>
            </w:r>
            <w:r w:rsidRPr="00345E40">
              <w:tab/>
              <w:t>синуса суммы;</w:t>
            </w:r>
          </w:p>
          <w:p w14:paraId="6CB77FE1" w14:textId="77777777" w:rsidR="003F4C96" w:rsidRPr="00345E40" w:rsidRDefault="003F4C96" w:rsidP="003F4C96">
            <w:pPr>
              <w:tabs>
                <w:tab w:val="left" w:pos="203"/>
              </w:tabs>
              <w:ind w:firstLine="0"/>
              <w:jc w:val="both"/>
            </w:pPr>
            <w:r w:rsidRPr="00345E40">
              <w:t xml:space="preserve">– </w:t>
            </w:r>
            <w:r w:rsidRPr="00345E40">
              <w:tab/>
              <w:t>экспонирования суммы;</w:t>
            </w:r>
          </w:p>
          <w:p w14:paraId="56B1C848" w14:textId="77777777" w:rsidR="003F4C96" w:rsidRPr="00345E40" w:rsidRDefault="003F4C96" w:rsidP="003F4C96">
            <w:pPr>
              <w:tabs>
                <w:tab w:val="left" w:pos="203"/>
              </w:tabs>
              <w:ind w:firstLine="0"/>
              <w:jc w:val="both"/>
            </w:pPr>
            <w:r w:rsidRPr="00345E40">
              <w:t xml:space="preserve">– </w:t>
            </w:r>
            <w:r w:rsidRPr="00345E40">
              <w:tab/>
              <w:t>обращения суммы;</w:t>
            </w:r>
          </w:p>
          <w:p w14:paraId="7D5D6192" w14:textId="77777777" w:rsidR="003F4C96" w:rsidRPr="00345E40" w:rsidRDefault="003F4C96" w:rsidP="003F4C96">
            <w:pPr>
              <w:tabs>
                <w:tab w:val="left" w:pos="203"/>
              </w:tabs>
              <w:ind w:firstLine="0"/>
              <w:jc w:val="both"/>
            </w:pPr>
            <w:r w:rsidRPr="00345E40">
              <w:t xml:space="preserve">– </w:t>
            </w:r>
            <w:r w:rsidRPr="00345E40">
              <w:tab/>
              <w:t>возведения двойки в степени суммы.</w:t>
            </w:r>
          </w:p>
        </w:tc>
      </w:tr>
      <w:tr w:rsidR="003F4C96" w:rsidRPr="00345E40" w14:paraId="1C0C042A" w14:textId="77777777" w:rsidTr="00D917FD">
        <w:tc>
          <w:tcPr>
            <w:tcW w:w="650" w:type="dxa"/>
          </w:tcPr>
          <w:p w14:paraId="62A89BBF" w14:textId="77777777" w:rsidR="003F4C96" w:rsidRPr="00345E40" w:rsidRDefault="003F4C96" w:rsidP="003F4C96">
            <w:pPr>
              <w:ind w:firstLine="0"/>
              <w:jc w:val="both"/>
              <w:rPr>
                <w:b/>
              </w:rPr>
            </w:pPr>
            <w:r w:rsidRPr="00345E40">
              <w:rPr>
                <w:b/>
              </w:rPr>
              <w:t>28.</w:t>
            </w:r>
          </w:p>
        </w:tc>
        <w:tc>
          <w:tcPr>
            <w:tcW w:w="5690" w:type="dxa"/>
          </w:tcPr>
          <w:p w14:paraId="796BE9B8" w14:textId="77777777" w:rsidR="003F4C96" w:rsidRPr="00345E40" w:rsidRDefault="003F4C96" w:rsidP="003F4C96">
            <w:pPr>
              <w:ind w:firstLine="0"/>
              <w:jc w:val="both"/>
            </w:pPr>
            <w:r w:rsidRPr="00345E40">
              <w:t xml:space="preserve">Использовать </w:t>
            </w:r>
            <w:r w:rsidRPr="00345E40">
              <w:rPr>
                <w:b/>
              </w:rPr>
              <w:t>шесть</w:t>
            </w:r>
            <w:r w:rsidRPr="00345E40">
              <w:t xml:space="preserve"> операндов.</w:t>
            </w:r>
          </w:p>
          <w:p w14:paraId="3BF227F0" w14:textId="77777777" w:rsidR="003F4C96" w:rsidRPr="00345E40" w:rsidRDefault="003F4C96" w:rsidP="003F4C96">
            <w:pPr>
              <w:ind w:firstLine="0"/>
              <w:jc w:val="both"/>
            </w:pPr>
            <w:r w:rsidRPr="00345E40">
              <w:t>Предусмотреть операции:</w:t>
            </w:r>
          </w:p>
          <w:p w14:paraId="53F2F1D6" w14:textId="77777777" w:rsidR="003F4C96" w:rsidRPr="00345E40" w:rsidRDefault="003F4C96" w:rsidP="003F4C96">
            <w:pPr>
              <w:ind w:firstLine="0"/>
              <w:jc w:val="both"/>
            </w:pPr>
          </w:p>
          <w:p w14:paraId="2A347BCE" w14:textId="77777777" w:rsidR="003F4C96" w:rsidRPr="00345E40" w:rsidRDefault="003F4C96" w:rsidP="003F4C96">
            <w:pPr>
              <w:tabs>
                <w:tab w:val="left" w:pos="203"/>
              </w:tabs>
              <w:ind w:firstLine="0"/>
              <w:jc w:val="both"/>
            </w:pPr>
            <w:r w:rsidRPr="00345E40">
              <w:t xml:space="preserve">– </w:t>
            </w:r>
            <w:r w:rsidRPr="00345E40">
              <w:tab/>
              <w:t>произведения объединённой арифметикой;</w:t>
            </w:r>
          </w:p>
          <w:p w14:paraId="3A7E583E" w14:textId="77777777" w:rsidR="003F4C96" w:rsidRPr="00345E40" w:rsidRDefault="003F4C96" w:rsidP="003F4C96">
            <w:pPr>
              <w:tabs>
                <w:tab w:val="left" w:pos="203"/>
              </w:tabs>
              <w:ind w:firstLine="0"/>
              <w:jc w:val="both"/>
            </w:pPr>
            <w:r w:rsidRPr="00345E40">
              <w:t xml:space="preserve">– </w:t>
            </w:r>
            <w:r w:rsidRPr="00345E40">
              <w:tab/>
              <w:t>суммирования объединённой арифметикой.</w:t>
            </w:r>
          </w:p>
        </w:tc>
      </w:tr>
    </w:tbl>
    <w:p w14:paraId="1408773B" w14:textId="77777777" w:rsidR="002B7581" w:rsidRPr="00345E40" w:rsidRDefault="002B7581">
      <w:r w:rsidRPr="00345E40">
        <w:br w:type="page"/>
      </w:r>
    </w:p>
    <w:tbl>
      <w:tblPr>
        <w:tblStyle w:val="TableGrid"/>
        <w:tblW w:w="0" w:type="auto"/>
        <w:tblLook w:val="04A0" w:firstRow="1" w:lastRow="0" w:firstColumn="1" w:lastColumn="0" w:noHBand="0" w:noVBand="1"/>
      </w:tblPr>
      <w:tblGrid>
        <w:gridCol w:w="648"/>
        <w:gridCol w:w="5466"/>
      </w:tblGrid>
      <w:tr w:rsidR="002B7581" w:rsidRPr="00345E40" w14:paraId="7AD1256F" w14:textId="77777777" w:rsidTr="00273400">
        <w:tc>
          <w:tcPr>
            <w:tcW w:w="650" w:type="dxa"/>
            <w:vAlign w:val="center"/>
          </w:tcPr>
          <w:p w14:paraId="23D2E036" w14:textId="77777777" w:rsidR="002B7581" w:rsidRPr="00345E40" w:rsidRDefault="002B7581" w:rsidP="002B7581">
            <w:pPr>
              <w:ind w:firstLine="0"/>
              <w:jc w:val="center"/>
              <w:rPr>
                <w:b/>
              </w:rPr>
            </w:pPr>
            <w:r w:rsidRPr="00345E40">
              <w:rPr>
                <w:b/>
              </w:rPr>
              <w:lastRenderedPageBreak/>
              <w:t>№ вар.</w:t>
            </w:r>
          </w:p>
        </w:tc>
        <w:tc>
          <w:tcPr>
            <w:tcW w:w="5690" w:type="dxa"/>
            <w:vAlign w:val="center"/>
          </w:tcPr>
          <w:p w14:paraId="6BF03FEC" w14:textId="77777777" w:rsidR="002B7581" w:rsidRPr="00345E40" w:rsidRDefault="002B7581" w:rsidP="002B7581">
            <w:pPr>
              <w:ind w:firstLine="0"/>
              <w:jc w:val="center"/>
              <w:rPr>
                <w:b/>
              </w:rPr>
            </w:pPr>
            <w:r w:rsidRPr="00345E40">
              <w:rPr>
                <w:b/>
              </w:rPr>
              <w:t>Содержание работы</w:t>
            </w:r>
          </w:p>
        </w:tc>
      </w:tr>
      <w:tr w:rsidR="002B7581" w:rsidRPr="00345E40" w14:paraId="1511ED39" w14:textId="77777777" w:rsidTr="00D917FD">
        <w:tc>
          <w:tcPr>
            <w:tcW w:w="650" w:type="dxa"/>
          </w:tcPr>
          <w:p w14:paraId="44961852" w14:textId="77777777" w:rsidR="002B7581" w:rsidRPr="00345E40" w:rsidRDefault="002B7581" w:rsidP="002B7581">
            <w:pPr>
              <w:ind w:firstLine="0"/>
              <w:jc w:val="both"/>
              <w:rPr>
                <w:b/>
              </w:rPr>
            </w:pPr>
            <w:r w:rsidRPr="00345E40">
              <w:rPr>
                <w:b/>
              </w:rPr>
              <w:t>29.</w:t>
            </w:r>
          </w:p>
        </w:tc>
        <w:tc>
          <w:tcPr>
            <w:tcW w:w="5690" w:type="dxa"/>
          </w:tcPr>
          <w:p w14:paraId="4D2FEB83" w14:textId="77777777"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14:paraId="426AE5BE" w14:textId="77777777" w:rsidR="002B7581" w:rsidRPr="00345E40" w:rsidRDefault="002B7581" w:rsidP="002B7581">
            <w:pPr>
              <w:ind w:firstLine="0"/>
              <w:jc w:val="both"/>
            </w:pPr>
            <w:r w:rsidRPr="00345E40">
              <w:t>Предусмотреть операции:</w:t>
            </w:r>
          </w:p>
          <w:p w14:paraId="19FC8C1B" w14:textId="77777777" w:rsidR="002B7581" w:rsidRPr="00345E40" w:rsidRDefault="002B7581" w:rsidP="002B7581">
            <w:pPr>
              <w:ind w:firstLine="0"/>
              <w:jc w:val="both"/>
            </w:pPr>
          </w:p>
          <w:p w14:paraId="0897B8BC" w14:textId="77777777" w:rsidR="002B7581" w:rsidRPr="00345E40" w:rsidRDefault="002B7581" w:rsidP="002B7581">
            <w:pPr>
              <w:tabs>
                <w:tab w:val="left" w:pos="203"/>
              </w:tabs>
              <w:ind w:firstLine="0"/>
              <w:jc w:val="both"/>
            </w:pPr>
            <w:r w:rsidRPr="00345E40">
              <w:t xml:space="preserve">– </w:t>
            </w:r>
            <w:r w:rsidRPr="00345E40">
              <w:tab/>
              <w:t>косеканса;</w:t>
            </w:r>
          </w:p>
          <w:p w14:paraId="3F96BE5E" w14:textId="77777777" w:rsidR="002B7581" w:rsidRPr="00345E40" w:rsidRDefault="002B7581" w:rsidP="002B7581">
            <w:pPr>
              <w:tabs>
                <w:tab w:val="left" w:pos="203"/>
              </w:tabs>
              <w:ind w:firstLine="0"/>
              <w:jc w:val="both"/>
            </w:pPr>
            <w:r w:rsidRPr="00345E40">
              <w:t xml:space="preserve">– </w:t>
            </w:r>
            <w:r w:rsidRPr="00345E40">
              <w:tab/>
              <w:t>натурального логарифма, проходящего через начало координат.</w:t>
            </w:r>
          </w:p>
        </w:tc>
      </w:tr>
      <w:tr w:rsidR="002B7581" w:rsidRPr="00345E40" w14:paraId="54AB4607" w14:textId="77777777" w:rsidTr="00D917FD">
        <w:tc>
          <w:tcPr>
            <w:tcW w:w="650" w:type="dxa"/>
          </w:tcPr>
          <w:p w14:paraId="6BC66BB6" w14:textId="77777777" w:rsidR="002B7581" w:rsidRPr="00345E40" w:rsidRDefault="002B7581" w:rsidP="002B7581">
            <w:pPr>
              <w:ind w:firstLine="0"/>
              <w:jc w:val="both"/>
              <w:rPr>
                <w:b/>
              </w:rPr>
            </w:pPr>
            <w:r w:rsidRPr="00345E40">
              <w:rPr>
                <w:b/>
              </w:rPr>
              <w:t>30.</w:t>
            </w:r>
          </w:p>
        </w:tc>
        <w:tc>
          <w:tcPr>
            <w:tcW w:w="5690" w:type="dxa"/>
          </w:tcPr>
          <w:p w14:paraId="361F1450" w14:textId="77777777"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14:paraId="615B09D1" w14:textId="77777777" w:rsidR="002B7581" w:rsidRPr="00345E40" w:rsidRDefault="002B7581" w:rsidP="002B7581">
            <w:pPr>
              <w:ind w:firstLine="0"/>
              <w:jc w:val="both"/>
            </w:pPr>
            <w:r w:rsidRPr="00345E40">
              <w:t>Предусмотреть операции:</w:t>
            </w:r>
          </w:p>
          <w:p w14:paraId="7C947F13" w14:textId="77777777" w:rsidR="002B7581" w:rsidRPr="00345E40" w:rsidRDefault="002B7581" w:rsidP="002B7581">
            <w:pPr>
              <w:ind w:firstLine="0"/>
              <w:jc w:val="both"/>
            </w:pPr>
          </w:p>
          <w:p w14:paraId="67DBE82C" w14:textId="77777777" w:rsidR="002B7581" w:rsidRPr="00345E40" w:rsidRDefault="002B7581" w:rsidP="002B7581">
            <w:pPr>
              <w:tabs>
                <w:tab w:val="left" w:pos="203"/>
              </w:tabs>
              <w:ind w:firstLine="0"/>
              <w:jc w:val="both"/>
            </w:pPr>
            <w:r w:rsidRPr="00345E40">
              <w:t xml:space="preserve">– </w:t>
            </w:r>
            <w:r w:rsidRPr="00345E40">
              <w:tab/>
              <w:t>косинуса разности;</w:t>
            </w:r>
          </w:p>
          <w:p w14:paraId="7A66CBF4" w14:textId="77777777" w:rsidR="002B7581" w:rsidRPr="00345E40" w:rsidRDefault="002B7581" w:rsidP="002B7581">
            <w:pPr>
              <w:tabs>
                <w:tab w:val="left" w:pos="203"/>
              </w:tabs>
              <w:ind w:firstLine="0"/>
              <w:jc w:val="both"/>
            </w:pPr>
            <w:r w:rsidRPr="00345E40">
              <w:t xml:space="preserve">– </w:t>
            </w:r>
            <w:r w:rsidRPr="00345E40">
              <w:tab/>
              <w:t>вычитания из первого квадрата тангенса второго.</w:t>
            </w:r>
          </w:p>
        </w:tc>
      </w:tr>
      <w:tr w:rsidR="003F4C96" w:rsidRPr="00345E40" w14:paraId="19FB0DA5" w14:textId="77777777" w:rsidTr="00831647">
        <w:tc>
          <w:tcPr>
            <w:tcW w:w="650" w:type="dxa"/>
            <w:shd w:val="clear" w:color="auto" w:fill="auto"/>
          </w:tcPr>
          <w:p w14:paraId="49AA5415" w14:textId="77777777" w:rsidR="003F4C96" w:rsidRPr="00345E40" w:rsidRDefault="003F4C96" w:rsidP="003F4C96">
            <w:pPr>
              <w:ind w:firstLine="0"/>
              <w:jc w:val="both"/>
              <w:rPr>
                <w:b/>
              </w:rPr>
            </w:pPr>
            <w:r w:rsidRPr="00345E40">
              <w:rPr>
                <w:b/>
              </w:rPr>
              <w:t>31.</w:t>
            </w:r>
          </w:p>
        </w:tc>
        <w:tc>
          <w:tcPr>
            <w:tcW w:w="5690" w:type="dxa"/>
            <w:shd w:val="clear" w:color="auto" w:fill="auto"/>
          </w:tcPr>
          <w:p w14:paraId="266885CB" w14:textId="77777777" w:rsidR="003F4C96" w:rsidRPr="00345E40" w:rsidRDefault="003F4C96" w:rsidP="003F4C96">
            <w:pPr>
              <w:ind w:firstLine="0"/>
              <w:jc w:val="both"/>
            </w:pPr>
            <w:r w:rsidRPr="00345E40">
              <w:t>Предусмотреть вывод:</w:t>
            </w:r>
          </w:p>
          <w:p w14:paraId="12E18042" w14:textId="77777777" w:rsidR="003F4C96" w:rsidRPr="00345E40" w:rsidRDefault="003F4C96" w:rsidP="003F4C96">
            <w:pPr>
              <w:ind w:firstLine="0"/>
              <w:jc w:val="both"/>
            </w:pPr>
          </w:p>
          <w:p w14:paraId="700230B3" w14:textId="77777777" w:rsidR="003F4C96" w:rsidRPr="00345E40" w:rsidRDefault="003F4C96" w:rsidP="003F4C96">
            <w:pPr>
              <w:tabs>
                <w:tab w:val="left" w:pos="203"/>
              </w:tabs>
              <w:ind w:firstLine="0"/>
              <w:jc w:val="both"/>
            </w:pPr>
            <w:r w:rsidRPr="00345E40">
              <w:t xml:space="preserve">– </w:t>
            </w:r>
            <w:r w:rsidRPr="00345E40">
              <w:tab/>
              <w:t>элементарного заряда;</w:t>
            </w:r>
          </w:p>
          <w:p w14:paraId="1F13433B" w14:textId="77777777" w:rsidR="003F4C96" w:rsidRPr="00345E40" w:rsidRDefault="003F4C96" w:rsidP="003F4C96">
            <w:pPr>
              <w:tabs>
                <w:tab w:val="left" w:pos="203"/>
              </w:tabs>
              <w:ind w:firstLine="0"/>
              <w:jc w:val="both"/>
            </w:pPr>
            <w:r w:rsidRPr="00345E40">
              <w:t xml:space="preserve">– </w:t>
            </w:r>
            <w:r w:rsidRPr="00345E40">
              <w:tab/>
              <w:t>скорости света в вакууме;</w:t>
            </w:r>
          </w:p>
          <w:p w14:paraId="4107002E" w14:textId="77777777" w:rsidR="003F4C96" w:rsidRPr="00345E40" w:rsidRDefault="003F4C96" w:rsidP="003F4C96">
            <w:pPr>
              <w:tabs>
                <w:tab w:val="left" w:pos="203"/>
              </w:tabs>
              <w:ind w:firstLine="0"/>
              <w:jc w:val="both"/>
            </w:pPr>
            <w:r w:rsidRPr="00345E40">
              <w:t xml:space="preserve">– </w:t>
            </w:r>
            <w:r w:rsidRPr="00345E40">
              <w:tab/>
              <w:t>Постоянной Ридберга;</w:t>
            </w:r>
          </w:p>
          <w:p w14:paraId="449EC512" w14:textId="77777777" w:rsidR="003F4C96" w:rsidRPr="00345E40" w:rsidRDefault="003F4C96" w:rsidP="003F4C96">
            <w:pPr>
              <w:ind w:firstLine="0"/>
              <w:jc w:val="both"/>
            </w:pPr>
            <w:r w:rsidRPr="00345E40">
              <w:t>–  молярной газовой постоянной.</w:t>
            </w:r>
          </w:p>
        </w:tc>
      </w:tr>
    </w:tbl>
    <w:p w14:paraId="4F473F11" w14:textId="77777777" w:rsidR="002B7581" w:rsidRPr="00345E40" w:rsidRDefault="002B7581">
      <w:r w:rsidRPr="00345E40">
        <w:br w:type="page"/>
      </w:r>
    </w:p>
    <w:tbl>
      <w:tblPr>
        <w:tblStyle w:val="TableGrid"/>
        <w:tblW w:w="0" w:type="auto"/>
        <w:tblLook w:val="04A0" w:firstRow="1" w:lastRow="0" w:firstColumn="1" w:lastColumn="0" w:noHBand="0" w:noVBand="1"/>
      </w:tblPr>
      <w:tblGrid>
        <w:gridCol w:w="648"/>
        <w:gridCol w:w="5466"/>
      </w:tblGrid>
      <w:tr w:rsidR="002B7581" w:rsidRPr="00345E40" w14:paraId="63D8A68C" w14:textId="77777777" w:rsidTr="006C1800">
        <w:tc>
          <w:tcPr>
            <w:tcW w:w="650" w:type="dxa"/>
            <w:shd w:val="clear" w:color="auto" w:fill="auto"/>
            <w:vAlign w:val="center"/>
          </w:tcPr>
          <w:p w14:paraId="7B4B5DFE" w14:textId="77777777" w:rsidR="002B7581" w:rsidRPr="00345E40" w:rsidRDefault="002B7581" w:rsidP="002B7581">
            <w:pPr>
              <w:ind w:firstLine="0"/>
              <w:jc w:val="center"/>
              <w:rPr>
                <w:b/>
              </w:rPr>
            </w:pPr>
            <w:r w:rsidRPr="00345E40">
              <w:rPr>
                <w:b/>
              </w:rPr>
              <w:lastRenderedPageBreak/>
              <w:t>№ вар.</w:t>
            </w:r>
          </w:p>
        </w:tc>
        <w:tc>
          <w:tcPr>
            <w:tcW w:w="5690" w:type="dxa"/>
            <w:shd w:val="clear" w:color="auto" w:fill="auto"/>
            <w:vAlign w:val="center"/>
          </w:tcPr>
          <w:p w14:paraId="1561CBEB" w14:textId="77777777" w:rsidR="002B7581" w:rsidRPr="00345E40" w:rsidRDefault="002B7581" w:rsidP="002B7581">
            <w:pPr>
              <w:ind w:firstLine="0"/>
              <w:jc w:val="center"/>
              <w:rPr>
                <w:b/>
              </w:rPr>
            </w:pPr>
            <w:r w:rsidRPr="00345E40">
              <w:rPr>
                <w:b/>
              </w:rPr>
              <w:t>Содержание работы</w:t>
            </w:r>
          </w:p>
        </w:tc>
      </w:tr>
      <w:tr w:rsidR="002B7581" w:rsidRPr="00345E40" w14:paraId="5CC7F5DF" w14:textId="77777777" w:rsidTr="00831647">
        <w:tc>
          <w:tcPr>
            <w:tcW w:w="650" w:type="dxa"/>
            <w:shd w:val="clear" w:color="auto" w:fill="auto"/>
          </w:tcPr>
          <w:p w14:paraId="097A4133" w14:textId="77777777" w:rsidR="002B7581" w:rsidRPr="00345E40" w:rsidRDefault="002B7581" w:rsidP="002B7581">
            <w:pPr>
              <w:ind w:firstLine="0"/>
              <w:jc w:val="both"/>
              <w:rPr>
                <w:b/>
              </w:rPr>
            </w:pPr>
            <w:r w:rsidRPr="00345E40">
              <w:rPr>
                <w:b/>
              </w:rPr>
              <w:t>32.</w:t>
            </w:r>
          </w:p>
        </w:tc>
        <w:tc>
          <w:tcPr>
            <w:tcW w:w="5690" w:type="dxa"/>
            <w:shd w:val="clear" w:color="auto" w:fill="auto"/>
          </w:tcPr>
          <w:p w14:paraId="3223EA11" w14:textId="77777777" w:rsidR="002B7581" w:rsidRPr="00345E40" w:rsidRDefault="002B7581" w:rsidP="002B7581">
            <w:pPr>
              <w:ind w:firstLine="0"/>
              <w:jc w:val="both"/>
            </w:pPr>
            <w:r w:rsidRPr="00345E40">
              <w:t>Предусмотреть вывод:</w:t>
            </w:r>
          </w:p>
          <w:p w14:paraId="26D74BEB" w14:textId="77777777" w:rsidR="002B7581" w:rsidRPr="00345E40" w:rsidRDefault="002B7581" w:rsidP="002B7581">
            <w:pPr>
              <w:ind w:firstLine="0"/>
              <w:jc w:val="both"/>
            </w:pPr>
          </w:p>
          <w:p w14:paraId="2C8843A0" w14:textId="77777777" w:rsidR="002B7581" w:rsidRPr="00345E40" w:rsidRDefault="002B7581" w:rsidP="002B7581">
            <w:pPr>
              <w:tabs>
                <w:tab w:val="left" w:pos="203"/>
              </w:tabs>
              <w:ind w:firstLine="0"/>
              <w:jc w:val="both"/>
            </w:pPr>
            <w:r w:rsidRPr="00345E40">
              <w:t xml:space="preserve">– </w:t>
            </w:r>
            <w:r w:rsidRPr="00345E40">
              <w:tab/>
              <w:t xml:space="preserve">Пифагоровой константы, умноженной на 2 (одной константой </w:t>
            </w:r>
            <w:r w:rsidRPr="00345E40">
              <w:rPr>
                <w:i/>
                <w:lang w:val="en-US"/>
              </w:rPr>
              <w:t>NI</w:t>
            </w:r>
            <w:r w:rsidRPr="00345E40">
              <w:rPr>
                <w:i/>
              </w:rPr>
              <w:t xml:space="preserve"> </w:t>
            </w:r>
            <w:proofErr w:type="spellStart"/>
            <w:r w:rsidRPr="00345E40">
              <w:rPr>
                <w:i/>
                <w:lang w:val="en-US"/>
              </w:rPr>
              <w:t>LabView</w:t>
            </w:r>
            <w:proofErr w:type="spellEnd"/>
            <w:r w:rsidRPr="00345E40">
              <w:t>);</w:t>
            </w:r>
          </w:p>
          <w:p w14:paraId="02970F05" w14:textId="77777777" w:rsidR="002B7581" w:rsidRPr="00345E40" w:rsidRDefault="002B7581" w:rsidP="002B7581">
            <w:pPr>
              <w:tabs>
                <w:tab w:val="left" w:pos="203"/>
              </w:tabs>
              <w:ind w:firstLine="0"/>
              <w:jc w:val="both"/>
            </w:pPr>
            <w:r w:rsidRPr="00345E40">
              <w:t xml:space="preserve">– </w:t>
            </w:r>
            <w:r w:rsidRPr="00345E40">
              <w:tab/>
              <w:t xml:space="preserve">Пифагоровой константы, умноженной на 2 (сочетанием констант </w:t>
            </w:r>
            <w:r w:rsidRPr="00345E40">
              <w:rPr>
                <w:i/>
                <w:lang w:val="en-US"/>
              </w:rPr>
              <w:t>NI</w:t>
            </w:r>
            <w:r w:rsidRPr="00345E40">
              <w:rPr>
                <w:i/>
              </w:rPr>
              <w:t xml:space="preserve"> </w:t>
            </w:r>
            <w:proofErr w:type="spellStart"/>
            <w:r w:rsidRPr="00345E40">
              <w:rPr>
                <w:i/>
                <w:lang w:val="en-US"/>
              </w:rPr>
              <w:t>LabView</w:t>
            </w:r>
            <w:proofErr w:type="spellEnd"/>
            <w:r w:rsidRPr="00345E40">
              <w:t>);</w:t>
            </w:r>
          </w:p>
          <w:p w14:paraId="7827E7A3" w14:textId="77777777" w:rsidR="002B7581" w:rsidRPr="00345E40" w:rsidRDefault="002B7581" w:rsidP="002B7581">
            <w:pPr>
              <w:tabs>
                <w:tab w:val="left" w:pos="203"/>
              </w:tabs>
              <w:ind w:firstLine="0"/>
              <w:jc w:val="both"/>
            </w:pPr>
            <w:r w:rsidRPr="00345E40">
              <w:t xml:space="preserve">– </w:t>
            </w:r>
            <w:r w:rsidRPr="00345E40">
              <w:tab/>
              <w:t xml:space="preserve">Пифагоровой константы, делённой на 2 (одной константой </w:t>
            </w:r>
            <w:r w:rsidRPr="00345E40">
              <w:rPr>
                <w:i/>
                <w:lang w:val="en-US"/>
              </w:rPr>
              <w:t>NI</w:t>
            </w:r>
            <w:r w:rsidRPr="00345E40">
              <w:rPr>
                <w:i/>
              </w:rPr>
              <w:t xml:space="preserve"> </w:t>
            </w:r>
            <w:proofErr w:type="spellStart"/>
            <w:r w:rsidRPr="00345E40">
              <w:rPr>
                <w:i/>
                <w:lang w:val="en-US"/>
              </w:rPr>
              <w:t>LabView</w:t>
            </w:r>
            <w:proofErr w:type="spellEnd"/>
            <w:r w:rsidRPr="00345E40">
              <w:t>);</w:t>
            </w:r>
          </w:p>
          <w:p w14:paraId="2DEE5A98" w14:textId="77777777" w:rsidR="002B7581" w:rsidRPr="00345E40" w:rsidRDefault="002B7581" w:rsidP="002B7581">
            <w:pPr>
              <w:tabs>
                <w:tab w:val="left" w:pos="203"/>
              </w:tabs>
              <w:ind w:firstLine="0"/>
              <w:jc w:val="both"/>
            </w:pPr>
            <w:r w:rsidRPr="00345E40">
              <w:t xml:space="preserve">– </w:t>
            </w:r>
            <w:r w:rsidRPr="00345E40">
              <w:tab/>
              <w:t xml:space="preserve">Пифагоровой константы, делённой на 2 (сочетанием констант </w:t>
            </w:r>
            <w:r w:rsidRPr="00345E40">
              <w:rPr>
                <w:i/>
                <w:lang w:val="en-US"/>
              </w:rPr>
              <w:t>NI</w:t>
            </w:r>
            <w:r w:rsidRPr="00345E40">
              <w:rPr>
                <w:i/>
              </w:rPr>
              <w:t xml:space="preserve"> </w:t>
            </w:r>
            <w:proofErr w:type="spellStart"/>
            <w:r w:rsidRPr="00345E40">
              <w:rPr>
                <w:i/>
                <w:lang w:val="en-US"/>
              </w:rPr>
              <w:t>LabView</w:t>
            </w:r>
            <w:proofErr w:type="spellEnd"/>
            <w:r w:rsidRPr="00345E40">
              <w:t>);</w:t>
            </w:r>
          </w:p>
          <w:p w14:paraId="2C1645DF" w14:textId="77777777" w:rsidR="002B7581" w:rsidRPr="00345E40" w:rsidRDefault="002B7581" w:rsidP="002B7581">
            <w:pPr>
              <w:tabs>
                <w:tab w:val="left" w:pos="203"/>
              </w:tabs>
              <w:ind w:firstLine="0"/>
              <w:jc w:val="both"/>
            </w:pPr>
            <w:r w:rsidRPr="00345E40">
              <w:t xml:space="preserve">– </w:t>
            </w:r>
            <w:r w:rsidRPr="00345E40">
              <w:tab/>
              <w:t xml:space="preserve">натурального логарифма двойки (одной константой </w:t>
            </w:r>
            <w:r w:rsidRPr="00345E40">
              <w:rPr>
                <w:i/>
                <w:lang w:val="en-US"/>
              </w:rPr>
              <w:t>NI</w:t>
            </w:r>
            <w:r w:rsidRPr="00345E40">
              <w:rPr>
                <w:i/>
              </w:rPr>
              <w:t xml:space="preserve"> </w:t>
            </w:r>
            <w:proofErr w:type="spellStart"/>
            <w:r w:rsidRPr="00345E40">
              <w:rPr>
                <w:i/>
                <w:lang w:val="en-US"/>
              </w:rPr>
              <w:t>LabView</w:t>
            </w:r>
            <w:proofErr w:type="spellEnd"/>
            <w:r w:rsidRPr="00345E40">
              <w:t>);</w:t>
            </w:r>
          </w:p>
          <w:p w14:paraId="6D834EE1" w14:textId="77777777" w:rsidR="002B7581" w:rsidRPr="00345E40" w:rsidRDefault="002B7581" w:rsidP="002B7581">
            <w:pPr>
              <w:tabs>
                <w:tab w:val="left" w:pos="203"/>
              </w:tabs>
              <w:ind w:firstLine="0"/>
              <w:jc w:val="both"/>
            </w:pPr>
            <w:r w:rsidRPr="00345E40">
              <w:t xml:space="preserve">– </w:t>
            </w:r>
            <w:r w:rsidRPr="00345E40">
              <w:tab/>
              <w:t xml:space="preserve">натурального логарифма двойки (сочетанием компонентов </w:t>
            </w:r>
            <w:r w:rsidRPr="00345E40">
              <w:rPr>
                <w:i/>
                <w:lang w:val="en-US"/>
              </w:rPr>
              <w:t>NI</w:t>
            </w:r>
            <w:r w:rsidRPr="00345E40">
              <w:rPr>
                <w:i/>
              </w:rPr>
              <w:t xml:space="preserve"> </w:t>
            </w:r>
            <w:proofErr w:type="spellStart"/>
            <w:r w:rsidRPr="00345E40">
              <w:rPr>
                <w:i/>
                <w:lang w:val="en-US"/>
              </w:rPr>
              <w:t>LabView</w:t>
            </w:r>
            <w:proofErr w:type="spellEnd"/>
            <w:r w:rsidRPr="00345E40">
              <w:t>);</w:t>
            </w:r>
          </w:p>
          <w:p w14:paraId="617609E5" w14:textId="77777777" w:rsidR="002B7581" w:rsidRPr="00345E40" w:rsidRDefault="002B7581" w:rsidP="002B7581">
            <w:pPr>
              <w:ind w:firstLine="0"/>
              <w:jc w:val="both"/>
            </w:pPr>
            <w:r w:rsidRPr="00345E40">
              <w:t xml:space="preserve">– натурального логарифма Пифагоровой константы (одной константой </w:t>
            </w:r>
            <w:r w:rsidRPr="00345E40">
              <w:rPr>
                <w:i/>
                <w:lang w:val="en-US"/>
              </w:rPr>
              <w:t>NI</w:t>
            </w:r>
            <w:r w:rsidRPr="00345E40">
              <w:rPr>
                <w:i/>
              </w:rPr>
              <w:t xml:space="preserve"> </w:t>
            </w:r>
            <w:proofErr w:type="spellStart"/>
            <w:r w:rsidRPr="00345E40">
              <w:rPr>
                <w:i/>
                <w:lang w:val="en-US"/>
              </w:rPr>
              <w:t>LabView</w:t>
            </w:r>
            <w:proofErr w:type="spellEnd"/>
            <w:r w:rsidRPr="00345E40">
              <w:t>);</w:t>
            </w:r>
          </w:p>
          <w:p w14:paraId="08666F49" w14:textId="77777777" w:rsidR="002B7581" w:rsidRPr="00345E40" w:rsidRDefault="002B7581" w:rsidP="002B7581">
            <w:pPr>
              <w:tabs>
                <w:tab w:val="left" w:pos="203"/>
              </w:tabs>
              <w:ind w:firstLine="0"/>
              <w:jc w:val="both"/>
            </w:pPr>
            <w:r w:rsidRPr="00345E40">
              <w:t xml:space="preserve">– </w:t>
            </w:r>
            <w:r w:rsidRPr="00345E40">
              <w:tab/>
              <w:t xml:space="preserve">натурального логарифма Пифагоровой константы (сочетанием компонентов </w:t>
            </w:r>
            <w:r w:rsidRPr="00345E40">
              <w:rPr>
                <w:i/>
                <w:lang w:val="en-US"/>
              </w:rPr>
              <w:t>NI</w:t>
            </w:r>
            <w:r w:rsidRPr="00345E40">
              <w:rPr>
                <w:i/>
              </w:rPr>
              <w:t xml:space="preserve"> </w:t>
            </w:r>
            <w:proofErr w:type="spellStart"/>
            <w:r w:rsidRPr="00345E40">
              <w:rPr>
                <w:i/>
                <w:lang w:val="en-US"/>
              </w:rPr>
              <w:t>LabView</w:t>
            </w:r>
            <w:proofErr w:type="spellEnd"/>
            <w:r w:rsidRPr="00345E40">
              <w:t>).</w:t>
            </w:r>
          </w:p>
        </w:tc>
      </w:tr>
      <w:tr w:rsidR="002B7581" w:rsidRPr="00345E40" w14:paraId="633651A4" w14:textId="77777777" w:rsidTr="00274B79">
        <w:tc>
          <w:tcPr>
            <w:tcW w:w="650" w:type="dxa"/>
            <w:shd w:val="clear" w:color="auto" w:fill="auto"/>
          </w:tcPr>
          <w:p w14:paraId="7E30483F" w14:textId="77777777" w:rsidR="002B7581" w:rsidRPr="00345E40" w:rsidRDefault="002B7581" w:rsidP="002B7581">
            <w:pPr>
              <w:ind w:firstLine="0"/>
              <w:jc w:val="both"/>
              <w:rPr>
                <w:b/>
              </w:rPr>
            </w:pPr>
            <w:r w:rsidRPr="00345E40">
              <w:rPr>
                <w:b/>
              </w:rPr>
              <w:t>33.</w:t>
            </w:r>
          </w:p>
        </w:tc>
        <w:tc>
          <w:tcPr>
            <w:tcW w:w="5690" w:type="dxa"/>
            <w:shd w:val="clear" w:color="auto" w:fill="auto"/>
          </w:tcPr>
          <w:p w14:paraId="1D5089BB" w14:textId="77777777" w:rsidR="002B7581" w:rsidRPr="00345E40" w:rsidRDefault="002B7581" w:rsidP="002B7581">
            <w:pPr>
              <w:ind w:firstLine="0"/>
              <w:jc w:val="both"/>
            </w:pPr>
            <w:r w:rsidRPr="00345E40">
              <w:t>Предусмотреть вывод:</w:t>
            </w:r>
          </w:p>
          <w:p w14:paraId="35C093B1" w14:textId="77777777" w:rsidR="002B7581" w:rsidRPr="00345E40" w:rsidRDefault="002B7581" w:rsidP="002B7581">
            <w:pPr>
              <w:ind w:firstLine="0"/>
              <w:jc w:val="both"/>
            </w:pPr>
          </w:p>
          <w:p w14:paraId="37EEAF17" w14:textId="77777777"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целого в большую сторону;</w:t>
            </w:r>
          </w:p>
          <w:p w14:paraId="5ABFCB43" w14:textId="77777777"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десятых;</w:t>
            </w:r>
          </w:p>
          <w:p w14:paraId="0AE5B53D" w14:textId="77777777"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сотых;</w:t>
            </w:r>
          </w:p>
          <w:p w14:paraId="2966AE38" w14:textId="77777777"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тысячных.</w:t>
            </w:r>
          </w:p>
        </w:tc>
      </w:tr>
    </w:tbl>
    <w:p w14:paraId="35E6DC5E" w14:textId="77777777" w:rsidR="003F4C96" w:rsidRPr="00345E40" w:rsidRDefault="003F4C96">
      <w:r w:rsidRPr="00345E40">
        <w:br w:type="page"/>
      </w:r>
    </w:p>
    <w:tbl>
      <w:tblPr>
        <w:tblStyle w:val="TableGrid"/>
        <w:tblW w:w="0" w:type="auto"/>
        <w:tblLook w:val="04A0" w:firstRow="1" w:lastRow="0" w:firstColumn="1" w:lastColumn="0" w:noHBand="0" w:noVBand="1"/>
      </w:tblPr>
      <w:tblGrid>
        <w:gridCol w:w="648"/>
        <w:gridCol w:w="5466"/>
      </w:tblGrid>
      <w:tr w:rsidR="003F4C96" w:rsidRPr="00345E40" w14:paraId="1E443D0A" w14:textId="77777777" w:rsidTr="00171CD4">
        <w:tc>
          <w:tcPr>
            <w:tcW w:w="650" w:type="dxa"/>
            <w:shd w:val="clear" w:color="auto" w:fill="auto"/>
            <w:vAlign w:val="center"/>
          </w:tcPr>
          <w:p w14:paraId="74A0C92D" w14:textId="77777777" w:rsidR="003F4C96" w:rsidRPr="00345E40" w:rsidRDefault="003F4C96" w:rsidP="003F4C96">
            <w:pPr>
              <w:ind w:firstLine="0"/>
              <w:jc w:val="center"/>
              <w:rPr>
                <w:b/>
              </w:rPr>
            </w:pPr>
            <w:r w:rsidRPr="00345E40">
              <w:rPr>
                <w:b/>
              </w:rPr>
              <w:lastRenderedPageBreak/>
              <w:t>№ вар.</w:t>
            </w:r>
          </w:p>
        </w:tc>
        <w:tc>
          <w:tcPr>
            <w:tcW w:w="5690" w:type="dxa"/>
            <w:shd w:val="clear" w:color="auto" w:fill="auto"/>
            <w:vAlign w:val="center"/>
          </w:tcPr>
          <w:p w14:paraId="5752CB0B" w14:textId="77777777" w:rsidR="003F4C96" w:rsidRPr="00345E40" w:rsidRDefault="003F4C96" w:rsidP="003F4C96">
            <w:pPr>
              <w:ind w:firstLine="0"/>
              <w:jc w:val="center"/>
              <w:rPr>
                <w:b/>
              </w:rPr>
            </w:pPr>
            <w:r w:rsidRPr="00345E40">
              <w:rPr>
                <w:b/>
              </w:rPr>
              <w:t>Содержание работы</w:t>
            </w:r>
          </w:p>
        </w:tc>
      </w:tr>
      <w:tr w:rsidR="003F4C96" w:rsidRPr="00345E40" w14:paraId="0C753FD0" w14:textId="77777777" w:rsidTr="00274B79">
        <w:tc>
          <w:tcPr>
            <w:tcW w:w="650" w:type="dxa"/>
            <w:shd w:val="clear" w:color="auto" w:fill="auto"/>
          </w:tcPr>
          <w:p w14:paraId="3AE66C85" w14:textId="77777777" w:rsidR="003F4C96" w:rsidRPr="00345E40" w:rsidRDefault="003F4C96" w:rsidP="003F4C96">
            <w:pPr>
              <w:ind w:firstLine="0"/>
              <w:jc w:val="both"/>
              <w:rPr>
                <w:b/>
              </w:rPr>
            </w:pPr>
            <w:r w:rsidRPr="00345E40">
              <w:rPr>
                <w:b/>
              </w:rPr>
              <w:t>34.</w:t>
            </w:r>
          </w:p>
        </w:tc>
        <w:tc>
          <w:tcPr>
            <w:tcW w:w="5690" w:type="dxa"/>
            <w:shd w:val="clear" w:color="auto" w:fill="auto"/>
          </w:tcPr>
          <w:p w14:paraId="34DDF386" w14:textId="77777777"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14:paraId="41D420EA" w14:textId="77777777" w:rsidR="003F4C96" w:rsidRPr="00345E40" w:rsidRDefault="003F4C96" w:rsidP="003F4C96">
            <w:pPr>
              <w:ind w:firstLine="0"/>
              <w:jc w:val="both"/>
            </w:pPr>
            <w:r w:rsidRPr="00345E40">
              <w:t>Предусмотреть операции:</w:t>
            </w:r>
          </w:p>
          <w:p w14:paraId="01FF848F" w14:textId="77777777" w:rsidR="003F4C96" w:rsidRPr="00345E40" w:rsidRDefault="003F4C96" w:rsidP="003F4C96">
            <w:pPr>
              <w:ind w:firstLine="0"/>
              <w:jc w:val="both"/>
            </w:pPr>
          </w:p>
          <w:p w14:paraId="428D035E" w14:textId="77777777" w:rsidR="003F4C96" w:rsidRPr="00345E40" w:rsidRDefault="003F4C96" w:rsidP="003F4C96">
            <w:pPr>
              <w:ind w:firstLine="0"/>
              <w:jc w:val="both"/>
            </w:pPr>
            <w:r w:rsidRPr="00345E40">
              <w:t>– вычисления суммы двух функций отсчётов, взятых от различных аргументов;</w:t>
            </w:r>
          </w:p>
          <w:p w14:paraId="36C70771" w14:textId="77777777" w:rsidR="003F4C96" w:rsidRPr="00345E40" w:rsidRDefault="003F4C96" w:rsidP="003F4C96">
            <w:pPr>
              <w:ind w:firstLine="0"/>
              <w:jc w:val="both"/>
            </w:pPr>
            <w:r w:rsidRPr="00345E40">
              <w:t>– произведения инкремента первого и декремента второго.</w:t>
            </w:r>
          </w:p>
        </w:tc>
      </w:tr>
      <w:tr w:rsidR="003F4C96" w:rsidRPr="00345E40" w14:paraId="760A63B7" w14:textId="77777777" w:rsidTr="00274B79">
        <w:tc>
          <w:tcPr>
            <w:tcW w:w="650" w:type="dxa"/>
            <w:shd w:val="clear" w:color="auto" w:fill="auto"/>
          </w:tcPr>
          <w:p w14:paraId="091DC62A" w14:textId="77777777" w:rsidR="003F4C96" w:rsidRPr="00345E40" w:rsidRDefault="003F4C96" w:rsidP="003F4C96">
            <w:pPr>
              <w:ind w:firstLine="0"/>
              <w:jc w:val="both"/>
              <w:rPr>
                <w:b/>
              </w:rPr>
            </w:pPr>
            <w:r w:rsidRPr="00345E40">
              <w:rPr>
                <w:b/>
              </w:rPr>
              <w:t>35.</w:t>
            </w:r>
          </w:p>
        </w:tc>
        <w:tc>
          <w:tcPr>
            <w:tcW w:w="5690" w:type="dxa"/>
            <w:shd w:val="clear" w:color="auto" w:fill="auto"/>
          </w:tcPr>
          <w:p w14:paraId="5647E431" w14:textId="77777777" w:rsidR="003F4C96" w:rsidRPr="00345E40" w:rsidRDefault="003F4C96" w:rsidP="003F4C96">
            <w:pPr>
              <w:ind w:firstLine="0"/>
              <w:jc w:val="both"/>
            </w:pPr>
            <w:r w:rsidRPr="00345E40">
              <w:t xml:space="preserve">Использовать </w:t>
            </w:r>
            <w:r w:rsidRPr="00345E40">
              <w:rPr>
                <w:b/>
              </w:rPr>
              <w:t>шесть</w:t>
            </w:r>
            <w:r w:rsidRPr="00345E40">
              <w:t xml:space="preserve"> операндов.</w:t>
            </w:r>
          </w:p>
          <w:p w14:paraId="1F0A08B7" w14:textId="77777777" w:rsidR="003F4C96" w:rsidRPr="00345E40" w:rsidRDefault="003F4C96" w:rsidP="003F4C96">
            <w:pPr>
              <w:ind w:firstLine="0"/>
              <w:jc w:val="both"/>
            </w:pPr>
            <w:r w:rsidRPr="00345E40">
              <w:t>Предусмотреть операции:</w:t>
            </w:r>
          </w:p>
          <w:p w14:paraId="5EFD10F2" w14:textId="77777777" w:rsidR="003F4C96" w:rsidRPr="00345E40" w:rsidRDefault="003F4C96" w:rsidP="003F4C96">
            <w:pPr>
              <w:ind w:firstLine="0"/>
              <w:jc w:val="both"/>
            </w:pPr>
          </w:p>
          <w:p w14:paraId="2D800428" w14:textId="77777777" w:rsidR="003F4C96" w:rsidRPr="00345E40" w:rsidRDefault="003F4C96" w:rsidP="003F4C96">
            <w:pPr>
              <w:tabs>
                <w:tab w:val="left" w:pos="203"/>
              </w:tabs>
              <w:ind w:firstLine="0"/>
              <w:jc w:val="both"/>
            </w:pPr>
            <w:r w:rsidRPr="00345E40">
              <w:t xml:space="preserve">– </w:t>
            </w:r>
            <w:r w:rsidRPr="00345E40">
              <w:tab/>
              <w:t>логического «И» объединённой арифметикой;</w:t>
            </w:r>
          </w:p>
          <w:p w14:paraId="232C501E" w14:textId="77777777" w:rsidR="003F4C96" w:rsidRPr="00345E40" w:rsidRDefault="003F4C96" w:rsidP="003F4C96">
            <w:pPr>
              <w:tabs>
                <w:tab w:val="left" w:pos="203"/>
              </w:tabs>
              <w:ind w:firstLine="0"/>
              <w:jc w:val="both"/>
            </w:pPr>
            <w:r w:rsidRPr="00345E40">
              <w:t xml:space="preserve">– </w:t>
            </w:r>
            <w:r w:rsidRPr="00345E40">
              <w:tab/>
              <w:t>логического «ИЛИ» объединённой арифметикой.</w:t>
            </w:r>
          </w:p>
        </w:tc>
      </w:tr>
    </w:tbl>
    <w:p w14:paraId="07A05500" w14:textId="77777777" w:rsidR="00C84616" w:rsidRPr="00345E40" w:rsidRDefault="00C84616" w:rsidP="009C2FB2">
      <w:pPr>
        <w:jc w:val="both"/>
        <w:rPr>
          <w:color w:val="000000"/>
        </w:rPr>
      </w:pPr>
    </w:p>
    <w:p w14:paraId="2CE99BAC" w14:textId="77777777" w:rsidR="00C84616" w:rsidRPr="00345E40" w:rsidRDefault="00C84616" w:rsidP="007B666C">
      <w:pPr>
        <w:pStyle w:val="Heading2"/>
        <w:tabs>
          <w:tab w:val="left" w:pos="709"/>
        </w:tabs>
        <w:ind w:left="709" w:hanging="709"/>
        <w:jc w:val="both"/>
      </w:pPr>
      <w:r w:rsidRPr="00345E40">
        <w:t>4.5</w:t>
      </w:r>
      <w:r w:rsidR="007B666C" w:rsidRPr="00345E40">
        <w:t xml:space="preserve"> </w:t>
      </w:r>
      <w:r w:rsidR="007B666C" w:rsidRPr="00345E40">
        <w:tab/>
      </w:r>
      <w:r w:rsidRPr="00345E40">
        <w:t xml:space="preserve">Пример компоновки графического пользовательского интерфейса </w:t>
      </w:r>
      <w:r w:rsidR="003F4C96" w:rsidRPr="00345E40">
        <w:t>ВП</w:t>
      </w:r>
    </w:p>
    <w:p w14:paraId="1905D194" w14:textId="77777777" w:rsidR="00C84616" w:rsidRPr="00345E40" w:rsidRDefault="00C84616" w:rsidP="009C2FB2">
      <w:pPr>
        <w:jc w:val="both"/>
        <w:rPr>
          <w:color w:val="000000"/>
        </w:rPr>
      </w:pPr>
    </w:p>
    <w:p w14:paraId="0F45E82B" w14:textId="77777777" w:rsidR="003F4C96" w:rsidRPr="00345E40" w:rsidRDefault="00295029" w:rsidP="009C2FB2">
      <w:pPr>
        <w:jc w:val="both"/>
      </w:pPr>
      <w:r w:rsidRPr="00345E40">
        <w:t xml:space="preserve">В качестве первого приближения к созданию </w:t>
      </w:r>
      <w:r w:rsidR="003F4C96" w:rsidRPr="00345E40">
        <w:t>ВП</w:t>
      </w:r>
      <w:r w:rsidRPr="00345E40">
        <w:t xml:space="preserve"> «Умный калькулятор» рассмотрим один из его возможных графических пользовательских интерфейсов. </w:t>
      </w:r>
    </w:p>
    <w:p w14:paraId="07E88574" w14:textId="77777777" w:rsidR="000C05C6" w:rsidRPr="00345E40" w:rsidRDefault="00295029" w:rsidP="009C2FB2">
      <w:pPr>
        <w:jc w:val="both"/>
      </w:pPr>
      <w:r w:rsidRPr="00345E40">
        <w:t xml:space="preserve">Для понимания принципов наращивания (масштабирования) структуры </w:t>
      </w:r>
      <w:r w:rsidR="003F4C96" w:rsidRPr="00345E40">
        <w:t>ВП</w:t>
      </w:r>
      <w:r w:rsidRPr="00345E40">
        <w:t xml:space="preserve"> «Умный калькулятор» достаточно рассмотреть три операции. </w:t>
      </w:r>
    </w:p>
    <w:p w14:paraId="7E545FB8" w14:textId="77777777" w:rsidR="00295029" w:rsidRPr="00345E40" w:rsidRDefault="00295029" w:rsidP="009C2FB2">
      <w:pPr>
        <w:jc w:val="both"/>
      </w:pPr>
      <w:r w:rsidRPr="00345E40">
        <w:t xml:space="preserve">Каждой операции ставится в соответствие логический </w:t>
      </w:r>
      <w:r w:rsidR="0092582C" w:rsidRPr="00345E40">
        <w:t>элемент ввода</w:t>
      </w:r>
      <w:r w:rsidRPr="00345E40">
        <w:t xml:space="preserve"> – кнопка. Так на передней панели должны быть размещены три кнопки, которые назовём слева направо «Один», «Два» и «Три», соответственно. В таком случае подразумевается вывод на численный </w:t>
      </w:r>
      <w:r w:rsidR="006B334F" w:rsidRPr="00345E40">
        <w:t>элемент вывода</w:t>
      </w:r>
      <w:r w:rsidRPr="00345E40">
        <w:t xml:space="preserve"> «Ответ» по нажатию своей, заранее определённой целочисленной константы: либо «1», либо «2», либо «3». </w:t>
      </w:r>
    </w:p>
    <w:p w14:paraId="05E918F9" w14:textId="77777777" w:rsidR="000C05C6" w:rsidRPr="00345E40" w:rsidRDefault="00295029" w:rsidP="009C2FB2">
      <w:pPr>
        <w:jc w:val="both"/>
      </w:pPr>
      <w:r w:rsidRPr="00345E40">
        <w:t>Стоит отметить, что для большинства</w:t>
      </w:r>
      <w:r w:rsidR="000C05C6" w:rsidRPr="00345E40">
        <w:t xml:space="preserve"> индивидуальных</w:t>
      </w:r>
      <w:r w:rsidRPr="00345E40">
        <w:t xml:space="preserve"> вариантов данной работы требуется использование операндов для выполнения над ними определённых операций. Под каждый операнд выделяется свой собственный числ</w:t>
      </w:r>
      <w:r w:rsidR="0092582C" w:rsidRPr="00345E40">
        <w:t>овой элемент ввода</w:t>
      </w:r>
      <w:r w:rsidRPr="00345E40">
        <w:t>.</w:t>
      </w:r>
    </w:p>
    <w:p w14:paraId="5A6FB723" w14:textId="77777777" w:rsidR="000C05C6" w:rsidRPr="00345E40" w:rsidRDefault="00295029" w:rsidP="009C2FB2">
      <w:pPr>
        <w:jc w:val="both"/>
      </w:pPr>
      <w:r w:rsidRPr="00345E40">
        <w:lastRenderedPageBreak/>
        <w:t>Заготовка интерфейса</w:t>
      </w:r>
      <w:r w:rsidR="000C05C6" w:rsidRPr="00345E40">
        <w:t xml:space="preserve"> на передней панели ВП</w:t>
      </w:r>
      <w:r w:rsidRPr="00345E40">
        <w:t xml:space="preserve">, представленная на Рисунке </w:t>
      </w:r>
      <w:r w:rsidR="00B00A6C" w:rsidRPr="00345E40">
        <w:t>4.5.1</w:t>
      </w:r>
      <w:r w:rsidRPr="00345E40">
        <w:t>, соде</w:t>
      </w:r>
      <w:r w:rsidR="000C05C6" w:rsidRPr="00345E40">
        <w:t>ржит все вышеуказанные элементы.</w:t>
      </w:r>
      <w:r w:rsidRPr="00345E40">
        <w:t xml:space="preserve"> </w:t>
      </w:r>
    </w:p>
    <w:p w14:paraId="0AD199C7" w14:textId="77777777" w:rsidR="00295029" w:rsidRPr="00345E40" w:rsidRDefault="000C05C6" w:rsidP="009C2FB2">
      <w:pPr>
        <w:jc w:val="both"/>
      </w:pPr>
      <w:r w:rsidRPr="00345E40">
        <w:t>В</w:t>
      </w:r>
      <w:r w:rsidR="00295029" w:rsidRPr="00345E40">
        <w:t xml:space="preserve"> примере</w:t>
      </w:r>
      <w:r w:rsidRPr="00345E40">
        <w:t>, рассмотренном в подразделе 4.3.1,</w:t>
      </w:r>
      <w:r w:rsidR="00295029" w:rsidRPr="00345E40">
        <w:t xml:space="preserve"> «Операнд 1» и «Операнд 2» </w:t>
      </w:r>
      <w:r w:rsidRPr="00345E40">
        <w:t>не используются</w:t>
      </w:r>
      <w:r w:rsidR="00295029" w:rsidRPr="00345E40">
        <w:t>.</w:t>
      </w:r>
    </w:p>
    <w:p w14:paraId="26051587" w14:textId="77777777" w:rsidR="00295029" w:rsidRPr="00345E40" w:rsidRDefault="00295029" w:rsidP="009C2FB2">
      <w:pPr>
        <w:jc w:val="center"/>
      </w:pPr>
    </w:p>
    <w:p w14:paraId="2C17924B" w14:textId="77777777" w:rsidR="00295029" w:rsidRPr="00345E40" w:rsidRDefault="00295029" w:rsidP="000C05C6">
      <w:pPr>
        <w:ind w:firstLine="0"/>
        <w:jc w:val="center"/>
      </w:pPr>
      <w:r w:rsidRPr="00345E40">
        <w:rPr>
          <w:noProof/>
          <w:lang w:eastAsia="ru-RU"/>
        </w:rPr>
        <w:drawing>
          <wp:inline distT="0" distB="0" distL="0" distR="0" wp14:anchorId="3EDD150A" wp14:editId="427CF1B5">
            <wp:extent cx="2373252" cy="1505158"/>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cstate="print"/>
                    <a:srcRect l="355" t="2478" r="76269" b="78431"/>
                    <a:stretch/>
                  </pic:blipFill>
                  <pic:spPr bwMode="auto">
                    <a:xfrm>
                      <a:off x="0" y="0"/>
                      <a:ext cx="2430086" cy="1541203"/>
                    </a:xfrm>
                    <a:prstGeom prst="rect">
                      <a:avLst/>
                    </a:prstGeom>
                    <a:ln>
                      <a:noFill/>
                    </a:ln>
                    <a:extLst>
                      <a:ext uri="{53640926-AAD7-44D8-BBD7-CCE9431645EC}">
                        <a14:shadowObscured xmlns:a14="http://schemas.microsoft.com/office/drawing/2010/main"/>
                      </a:ext>
                    </a:extLst>
                  </pic:spPr>
                </pic:pic>
              </a:graphicData>
            </a:graphic>
          </wp:inline>
        </w:drawing>
      </w:r>
    </w:p>
    <w:p w14:paraId="1F540E35" w14:textId="77777777" w:rsidR="00295029" w:rsidRPr="00345E40" w:rsidRDefault="00295029" w:rsidP="000C05C6">
      <w:pPr>
        <w:ind w:firstLine="0"/>
        <w:jc w:val="center"/>
      </w:pPr>
      <w:r w:rsidRPr="00345E40">
        <w:t xml:space="preserve">Рисунок </w:t>
      </w:r>
      <w:r w:rsidR="00B00A6C" w:rsidRPr="00345E40">
        <w:t>4.5.1</w:t>
      </w:r>
      <w:r w:rsidRPr="00345E40">
        <w:t xml:space="preserve"> – Пример графического пользовательского интерфейса </w:t>
      </w:r>
      <w:r w:rsidR="000C05C6" w:rsidRPr="00345E40">
        <w:t>ВП</w:t>
      </w:r>
      <w:r w:rsidRPr="00345E40">
        <w:t xml:space="preserve"> «Умный калькулятор» с двумя входными операндами, тремя операциями и одним </w:t>
      </w:r>
      <w:r w:rsidR="006B334F" w:rsidRPr="00345E40">
        <w:t>элементом вывода</w:t>
      </w:r>
      <w:r w:rsidR="000C05C6" w:rsidRPr="00345E40">
        <w:t xml:space="preserve"> с численным результатом</w:t>
      </w:r>
    </w:p>
    <w:p w14:paraId="76B1BB40" w14:textId="77777777" w:rsidR="00C84616" w:rsidRPr="00345E40" w:rsidRDefault="00C84616" w:rsidP="009C2FB2">
      <w:pPr>
        <w:jc w:val="both"/>
        <w:rPr>
          <w:color w:val="000000"/>
        </w:rPr>
      </w:pPr>
    </w:p>
    <w:p w14:paraId="1B6988B4" w14:textId="77777777" w:rsidR="00C84616" w:rsidRPr="00345E40" w:rsidRDefault="00C84616" w:rsidP="00CB18E4">
      <w:pPr>
        <w:pStyle w:val="Heading2"/>
        <w:tabs>
          <w:tab w:val="left" w:pos="709"/>
        </w:tabs>
        <w:ind w:left="709" w:hanging="709"/>
      </w:pPr>
      <w:r w:rsidRPr="00345E40">
        <w:t>4</w:t>
      </w:r>
      <w:r w:rsidR="00CB18E4" w:rsidRPr="00345E40">
        <w:t xml:space="preserve">.6 </w:t>
      </w:r>
      <w:r w:rsidR="00CB18E4" w:rsidRPr="00345E40">
        <w:tab/>
      </w:r>
      <w:r w:rsidRPr="00345E40">
        <w:t xml:space="preserve">Рекомендации по размещению информации на блок-диаграмме </w:t>
      </w:r>
      <w:r w:rsidR="000C05C6" w:rsidRPr="00345E40">
        <w:t>ВП</w:t>
      </w:r>
    </w:p>
    <w:p w14:paraId="3AAE1E02" w14:textId="77777777" w:rsidR="00C84616" w:rsidRPr="00345E40" w:rsidRDefault="00C84616" w:rsidP="009C2FB2">
      <w:pPr>
        <w:jc w:val="both"/>
        <w:rPr>
          <w:color w:val="000000"/>
        </w:rPr>
      </w:pPr>
    </w:p>
    <w:p w14:paraId="44C20A8B" w14:textId="77777777" w:rsidR="000C05C6" w:rsidRPr="00345E40" w:rsidRDefault="006C3E00" w:rsidP="006C3E00">
      <w:pPr>
        <w:jc w:val="both"/>
      </w:pPr>
      <w:r w:rsidRPr="00345E40">
        <w:t>При</w:t>
      </w:r>
      <w:r w:rsidR="000C05C6" w:rsidRPr="00345E40">
        <w:t xml:space="preserve"> шаблонном</w:t>
      </w:r>
      <w:r w:rsidRPr="00345E40">
        <w:t xml:space="preserve"> наборе интерфейсных элементов</w:t>
      </w:r>
      <w:r w:rsidR="00822663" w:rsidRPr="00345E40">
        <w:t xml:space="preserve"> управления</w:t>
      </w:r>
      <w:r w:rsidR="000C05C6" w:rsidRPr="00345E40">
        <w:t>, представленных на Рисунке 4.5.1,</w:t>
      </w:r>
      <w:r w:rsidRPr="00345E40">
        <w:t xml:space="preserve"> блок-диаграмма</w:t>
      </w:r>
      <w:r w:rsidR="000C05C6" w:rsidRPr="00345E40">
        <w:t xml:space="preserve"> ВП</w:t>
      </w:r>
      <w:r w:rsidRPr="00345E40">
        <w:t xml:space="preserve"> будет содержать </w:t>
      </w:r>
      <w:r w:rsidR="000C05C6" w:rsidRPr="00345E40">
        <w:t>их отображения (</w:t>
      </w:r>
      <w:r w:rsidRPr="00345E40">
        <w:t>на Рисунке 4.</w:t>
      </w:r>
      <w:r w:rsidR="000C05C6" w:rsidRPr="00345E40">
        <w:t>6</w:t>
      </w:r>
      <w:r w:rsidRPr="00345E40">
        <w:t>.</w:t>
      </w:r>
      <w:r w:rsidR="000C05C6" w:rsidRPr="00345E40">
        <w:t xml:space="preserve">1 для удобства они размещены слева и справа от </w:t>
      </w:r>
      <w:r w:rsidR="000C05C6" w:rsidRPr="00345E40">
        <w:rPr>
          <w:i/>
          <w:lang w:val="en-US"/>
        </w:rPr>
        <w:t>CASE</w:t>
      </w:r>
      <w:r w:rsidR="000C05C6" w:rsidRPr="00345E40">
        <w:t>-структуры как входная и выходная информация, соответственно)</w:t>
      </w:r>
      <w:r w:rsidRPr="00345E40">
        <w:t>.</w:t>
      </w:r>
      <w:r w:rsidR="000C05C6" w:rsidRPr="00345E40">
        <w:t xml:space="preserve"> Они добавляются автоматически.</w:t>
      </w:r>
      <w:r w:rsidRPr="00345E40">
        <w:t xml:space="preserve"> </w:t>
      </w:r>
      <w:r w:rsidRPr="00345E40">
        <w:rPr>
          <w:i/>
          <w:lang w:val="en-US"/>
        </w:rPr>
        <w:t>CASE</w:t>
      </w:r>
      <w:r w:rsidRPr="00345E40">
        <w:t>-структура</w:t>
      </w:r>
      <w:r w:rsidR="000C05C6" w:rsidRPr="00345E40">
        <w:t xml:space="preserve"> должна быть размещена разработчиком вручную</w:t>
      </w:r>
      <w:r w:rsidRPr="00345E40">
        <w:t xml:space="preserve">. </w:t>
      </w:r>
    </w:p>
    <w:p w14:paraId="631B4BD6" w14:textId="77777777" w:rsidR="006C3E00" w:rsidRPr="00345E40" w:rsidRDefault="006C3E00" w:rsidP="006C3E00">
      <w:pPr>
        <w:jc w:val="both"/>
      </w:pPr>
      <w:r w:rsidRPr="00345E40">
        <w:t>Заметим, что для большей компактности размещения элементов на блок-диаграмме при использовании инструмента позиционирования / изменения размера / выбора (</w:t>
      </w:r>
      <w:r w:rsidRPr="00345E40">
        <w:rPr>
          <w:i/>
        </w:rPr>
        <w:t>«</w:t>
      </w:r>
      <w:r w:rsidRPr="00345E40">
        <w:rPr>
          <w:i/>
          <w:lang w:val="en-US"/>
        </w:rPr>
        <w:t>Position</w:t>
      </w:r>
      <w:r w:rsidRPr="00345E40">
        <w:rPr>
          <w:i/>
        </w:rPr>
        <w:t xml:space="preserve"> / </w:t>
      </w:r>
      <w:r w:rsidRPr="00345E40">
        <w:rPr>
          <w:i/>
          <w:lang w:val="en-US"/>
        </w:rPr>
        <w:t>Size</w:t>
      </w:r>
      <w:r w:rsidRPr="00345E40">
        <w:rPr>
          <w:i/>
        </w:rPr>
        <w:t xml:space="preserve"> / </w:t>
      </w:r>
      <w:r w:rsidRPr="00345E40">
        <w:rPr>
          <w:i/>
          <w:lang w:val="en-US"/>
        </w:rPr>
        <w:t>Select</w:t>
      </w:r>
      <w:r w:rsidRPr="00345E40">
        <w:rPr>
          <w:i/>
        </w:rPr>
        <w:t>»</w:t>
      </w:r>
      <w:r w:rsidRPr="00345E40">
        <w:t>) наименования этих элементов размещены слева от них.</w:t>
      </w:r>
    </w:p>
    <w:p w14:paraId="29394CAD" w14:textId="77777777" w:rsidR="006C3E00" w:rsidRPr="00345E40" w:rsidRDefault="006C3E00" w:rsidP="006C3E00">
      <w:pPr>
        <w:jc w:val="center"/>
      </w:pPr>
    </w:p>
    <w:p w14:paraId="163F4CF6" w14:textId="77777777" w:rsidR="006C3E00" w:rsidRPr="00345E40" w:rsidRDefault="006C3E00" w:rsidP="00822663">
      <w:pPr>
        <w:ind w:firstLine="0"/>
        <w:jc w:val="center"/>
      </w:pPr>
      <w:r w:rsidRPr="00345E40">
        <w:rPr>
          <w:noProof/>
          <w:lang w:eastAsia="ru-RU"/>
        </w:rPr>
        <w:lastRenderedPageBreak/>
        <w:drawing>
          <wp:inline distT="0" distB="0" distL="0" distR="0" wp14:anchorId="4E518039" wp14:editId="27B0F1E3">
            <wp:extent cx="3462156" cy="226254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cstate="print"/>
                    <a:srcRect l="376" t="2477" r="57918" b="62427"/>
                    <a:stretch/>
                  </pic:blipFill>
                  <pic:spPr bwMode="auto">
                    <a:xfrm>
                      <a:off x="0" y="0"/>
                      <a:ext cx="3489324" cy="2280302"/>
                    </a:xfrm>
                    <a:prstGeom prst="rect">
                      <a:avLst/>
                    </a:prstGeom>
                    <a:ln>
                      <a:noFill/>
                    </a:ln>
                    <a:extLst>
                      <a:ext uri="{53640926-AAD7-44D8-BBD7-CCE9431645EC}">
                        <a14:shadowObscured xmlns:a14="http://schemas.microsoft.com/office/drawing/2010/main"/>
                      </a:ext>
                    </a:extLst>
                  </pic:spPr>
                </pic:pic>
              </a:graphicData>
            </a:graphic>
          </wp:inline>
        </w:drawing>
      </w:r>
    </w:p>
    <w:p w14:paraId="1578311E" w14:textId="77777777" w:rsidR="006C3E00" w:rsidRPr="00345E40" w:rsidRDefault="006C3E00" w:rsidP="00822663">
      <w:pPr>
        <w:ind w:firstLine="0"/>
        <w:jc w:val="center"/>
      </w:pPr>
      <w:r w:rsidRPr="00345E40">
        <w:t>Рисунок 4.</w:t>
      </w:r>
      <w:r w:rsidR="000C05C6" w:rsidRPr="00345E40">
        <w:t>6</w:t>
      </w:r>
      <w:r w:rsidRPr="00345E40">
        <w:t>.</w:t>
      </w:r>
      <w:r w:rsidR="000C05C6" w:rsidRPr="00345E40">
        <w:t>1</w:t>
      </w:r>
      <w:r w:rsidRPr="00345E40">
        <w:t xml:space="preserve"> – Заготовка блок-диаграммы</w:t>
      </w:r>
      <w:r w:rsidR="00822663" w:rsidRPr="00345E40">
        <w:t xml:space="preserve"> ВП</w:t>
      </w:r>
    </w:p>
    <w:p w14:paraId="3F0104C5" w14:textId="77777777" w:rsidR="006C3E00" w:rsidRPr="00345E40" w:rsidRDefault="006C3E00" w:rsidP="006C3E00">
      <w:pPr>
        <w:jc w:val="center"/>
        <w:rPr>
          <w:b/>
        </w:rPr>
      </w:pPr>
    </w:p>
    <w:p w14:paraId="2520CE3D" w14:textId="77777777" w:rsidR="006C3E00" w:rsidRPr="00345E40" w:rsidRDefault="006C3E00" w:rsidP="006C3E00">
      <w:pPr>
        <w:jc w:val="both"/>
      </w:pPr>
      <w:r w:rsidRPr="00345E40">
        <w:t>Итого в заготовке использованы элементы из следующих функциональных разделов:</w:t>
      </w:r>
    </w:p>
    <w:p w14:paraId="7694B760" w14:textId="77777777" w:rsidR="006C3E00" w:rsidRPr="00345E40" w:rsidRDefault="006C3E00" w:rsidP="006C3E00">
      <w:pPr>
        <w:jc w:val="center"/>
      </w:pPr>
    </w:p>
    <w:p w14:paraId="424BC713" w14:textId="77777777" w:rsidR="006C3E00" w:rsidRPr="00345E40" w:rsidRDefault="006C3E00" w:rsidP="006C3E00">
      <w:pPr>
        <w:tabs>
          <w:tab w:val="left" w:pos="851"/>
        </w:tabs>
        <w:ind w:left="567" w:firstLine="0"/>
        <w:jc w:val="both"/>
      </w:pPr>
      <w:r w:rsidRPr="00345E40">
        <w:t xml:space="preserve">– </w:t>
      </w:r>
      <w:r w:rsidRPr="00345E40">
        <w:tab/>
        <w:t>численные функции;</w:t>
      </w:r>
    </w:p>
    <w:p w14:paraId="7020FEA3" w14:textId="77777777" w:rsidR="006C3E00" w:rsidRPr="00345E40" w:rsidRDefault="006C3E00" w:rsidP="006C3E00">
      <w:pPr>
        <w:tabs>
          <w:tab w:val="left" w:pos="851"/>
        </w:tabs>
        <w:ind w:left="567" w:firstLine="0"/>
        <w:jc w:val="both"/>
      </w:pPr>
      <w:r w:rsidRPr="00345E40">
        <w:t xml:space="preserve">– </w:t>
      </w:r>
      <w:r w:rsidRPr="00345E40">
        <w:tab/>
        <w:t>логические функции;</w:t>
      </w:r>
    </w:p>
    <w:p w14:paraId="3CD5B225" w14:textId="77777777" w:rsidR="006C3E00" w:rsidRPr="00345E40" w:rsidRDefault="006C3E00" w:rsidP="006C3E00">
      <w:pPr>
        <w:tabs>
          <w:tab w:val="left" w:pos="851"/>
        </w:tabs>
        <w:ind w:left="567" w:firstLine="0"/>
        <w:jc w:val="both"/>
      </w:pPr>
      <w:r w:rsidRPr="00345E40">
        <w:t xml:space="preserve">– </w:t>
      </w:r>
      <w:r w:rsidRPr="00345E40">
        <w:tab/>
        <w:t>структуры.</w:t>
      </w:r>
    </w:p>
    <w:p w14:paraId="6D2003E4" w14:textId="77777777" w:rsidR="006C3E00" w:rsidRPr="00345E40" w:rsidRDefault="006C3E00" w:rsidP="006C3E00">
      <w:pPr>
        <w:jc w:val="both"/>
        <w:rPr>
          <w:color w:val="000000"/>
        </w:rPr>
      </w:pPr>
    </w:p>
    <w:p w14:paraId="0042227D" w14:textId="77777777" w:rsidR="00822663" w:rsidRPr="00345E40" w:rsidRDefault="00822663">
      <w:pPr>
        <w:ind w:firstLine="0"/>
        <w:rPr>
          <w:rFonts w:eastAsia="Times New Roman"/>
          <w:b/>
          <w:bCs/>
          <w:color w:val="000000" w:themeColor="text1"/>
          <w:szCs w:val="26"/>
        </w:rPr>
      </w:pPr>
      <w:r w:rsidRPr="00345E40">
        <w:br w:type="page"/>
      </w:r>
    </w:p>
    <w:p w14:paraId="0431D52E" w14:textId="77777777" w:rsidR="00C84616" w:rsidRPr="00345E40" w:rsidRDefault="00C84616" w:rsidP="00CB18E4">
      <w:pPr>
        <w:pStyle w:val="Heading2"/>
        <w:tabs>
          <w:tab w:val="left" w:pos="709"/>
        </w:tabs>
        <w:ind w:left="709" w:hanging="709"/>
      </w:pPr>
      <w:r w:rsidRPr="00345E40">
        <w:lastRenderedPageBreak/>
        <w:t>4</w:t>
      </w:r>
      <w:r w:rsidR="00822663" w:rsidRPr="00345E40">
        <w:t>.7</w:t>
      </w:r>
      <w:r w:rsidR="00822663" w:rsidRPr="00345E40">
        <w:tab/>
      </w:r>
      <w:r w:rsidRPr="00345E40">
        <w:t>Блок-схемы алгоритм</w:t>
      </w:r>
      <w:r w:rsidR="00670A35" w:rsidRPr="00345E40">
        <w:t>а</w:t>
      </w:r>
      <w:r w:rsidRPr="00345E40">
        <w:t xml:space="preserve"> для типов</w:t>
      </w:r>
      <w:r w:rsidR="00670A35" w:rsidRPr="00345E40">
        <w:t>ого</w:t>
      </w:r>
      <w:r w:rsidRPr="00345E40">
        <w:t xml:space="preserve"> решени</w:t>
      </w:r>
      <w:r w:rsidR="00670A35" w:rsidRPr="00345E40">
        <w:t>я</w:t>
      </w:r>
    </w:p>
    <w:p w14:paraId="06CBE8EF" w14:textId="77777777" w:rsidR="00C84616" w:rsidRPr="00345E40" w:rsidRDefault="00C84616" w:rsidP="009C2FB2">
      <w:pPr>
        <w:jc w:val="both"/>
        <w:rPr>
          <w:color w:val="000000"/>
        </w:rPr>
      </w:pPr>
    </w:p>
    <w:p w14:paraId="57B3C28B" w14:textId="77777777" w:rsidR="009C32A3" w:rsidRPr="00345E40" w:rsidRDefault="00475594" w:rsidP="00266CC4">
      <w:pPr>
        <w:ind w:firstLine="0"/>
        <w:jc w:val="center"/>
      </w:pPr>
      <w:r w:rsidRPr="00345E40">
        <w:object w:dxaOrig="16801" w:dyaOrig="18196" w14:anchorId="4A3C4983">
          <v:shape id="_x0000_i1038" type="#_x0000_t75" style="width:305.75pt;height:331pt" o:ole="">
            <v:imagedata r:id="rId216" o:title=""/>
          </v:shape>
          <o:OLEObject Type="Embed" ProgID="Visio.Drawing.15" ShapeID="_x0000_i1038" DrawAspect="Content" ObjectID="_1802785750" r:id="rId217"/>
        </w:object>
      </w:r>
    </w:p>
    <w:p w14:paraId="263B3E7A" w14:textId="77777777" w:rsidR="00266CC4" w:rsidRPr="00345E40" w:rsidRDefault="00266CC4" w:rsidP="00266CC4">
      <w:pPr>
        <w:ind w:firstLine="0"/>
        <w:jc w:val="center"/>
        <w:rPr>
          <w:color w:val="000000"/>
          <w:shd w:val="clear" w:color="auto" w:fill="FFFFFF"/>
        </w:rPr>
      </w:pPr>
      <w:r w:rsidRPr="00345E40">
        <w:t>Рисунок 4.7.1 –</w:t>
      </w:r>
      <w:r w:rsidR="00A12065" w:rsidRPr="00345E40">
        <w:t xml:space="preserve"> </w:t>
      </w:r>
      <w:r w:rsidR="00A12065" w:rsidRPr="00345E40">
        <w:rPr>
          <w:color w:val="000000"/>
        </w:rPr>
        <w:t xml:space="preserve">Схема алгоритма для ВП </w:t>
      </w:r>
    </w:p>
    <w:p w14:paraId="49D8A6BC" w14:textId="77777777" w:rsidR="00E12429" w:rsidRPr="00345E40" w:rsidRDefault="00E12429" w:rsidP="00E12429">
      <w:pPr>
        <w:jc w:val="both"/>
        <w:rPr>
          <w:color w:val="000000"/>
        </w:rPr>
      </w:pPr>
    </w:p>
    <w:p w14:paraId="17816107" w14:textId="77777777" w:rsidR="00822663" w:rsidRPr="00345E40" w:rsidRDefault="00822663">
      <w:pPr>
        <w:ind w:firstLine="0"/>
        <w:rPr>
          <w:color w:val="000000"/>
        </w:rPr>
      </w:pPr>
      <w:r w:rsidRPr="00345E40">
        <w:rPr>
          <w:color w:val="000000"/>
        </w:rPr>
        <w:br w:type="page"/>
      </w:r>
    </w:p>
    <w:p w14:paraId="5973FE24" w14:textId="77777777" w:rsidR="00E12429" w:rsidRPr="00345E40" w:rsidRDefault="00266CC4" w:rsidP="009C32A3">
      <w:pPr>
        <w:jc w:val="both"/>
        <w:rPr>
          <w:color w:val="000000"/>
          <w:shd w:val="clear" w:color="auto" w:fill="FFFFFF"/>
        </w:rPr>
      </w:pPr>
      <w:r w:rsidRPr="00345E40">
        <w:rPr>
          <w:color w:val="000000"/>
        </w:rPr>
        <w:lastRenderedPageBreak/>
        <w:t>Описание алгоритма, представленного на Рисунке 4.7.1:</w:t>
      </w:r>
    </w:p>
    <w:p w14:paraId="51E9988C" w14:textId="77777777" w:rsidR="00865351" w:rsidRPr="00345E40" w:rsidRDefault="00865351" w:rsidP="00865351">
      <w:pPr>
        <w:jc w:val="both"/>
        <w:rPr>
          <w:color w:val="000000"/>
          <w:shd w:val="clear" w:color="auto" w:fill="FFFFFF"/>
        </w:rPr>
      </w:pPr>
    </w:p>
    <w:p w14:paraId="098E1B2A" w14:textId="77777777" w:rsidR="00865351" w:rsidRPr="00345E40" w:rsidRDefault="00266CC4" w:rsidP="00865351">
      <w:pPr>
        <w:jc w:val="both"/>
        <w:rPr>
          <w:color w:val="000000"/>
          <w:shd w:val="clear" w:color="auto" w:fill="FFFFFF"/>
        </w:rPr>
      </w:pPr>
      <w:r w:rsidRPr="00345E40">
        <w:rPr>
          <w:color w:val="000000"/>
          <w:shd w:val="clear" w:color="auto" w:fill="FFFFFF"/>
        </w:rPr>
        <w:t xml:space="preserve">В блоке 1 – </w:t>
      </w:r>
      <w:r w:rsidR="00A12065" w:rsidRPr="00345E40">
        <w:rPr>
          <w:color w:val="000000"/>
        </w:rPr>
        <w:t>обозначено начало вычислительного процесса, отрабатываемого ВП для поиска решения задачи</w:t>
      </w:r>
      <w:r w:rsidRPr="00345E40">
        <w:rPr>
          <w:color w:val="000000"/>
          <w:shd w:val="clear" w:color="auto" w:fill="FFFFFF"/>
        </w:rPr>
        <w:t>.</w:t>
      </w:r>
    </w:p>
    <w:p w14:paraId="2BB4C7BE" w14:textId="77777777" w:rsidR="00266CC4" w:rsidRPr="00345E40" w:rsidRDefault="00266CC4" w:rsidP="00865351">
      <w:pPr>
        <w:jc w:val="both"/>
        <w:rPr>
          <w:color w:val="000000"/>
          <w:shd w:val="clear" w:color="auto" w:fill="FFFFFF"/>
        </w:rPr>
      </w:pPr>
      <w:r w:rsidRPr="00345E40">
        <w:rPr>
          <w:color w:val="000000"/>
          <w:shd w:val="clear" w:color="auto" w:fill="FFFFFF"/>
        </w:rPr>
        <w:t xml:space="preserve">В блоке 2 – </w:t>
      </w:r>
      <w:r w:rsidR="00E75657" w:rsidRPr="00345E40">
        <w:rPr>
          <w:color w:val="000000"/>
          <w:shd w:val="clear" w:color="auto" w:fill="FFFFFF"/>
        </w:rPr>
        <w:t>указан перечень операндов, необходимых для решения поставленной задачи</w:t>
      </w:r>
      <w:r w:rsidRPr="00345E40">
        <w:rPr>
          <w:color w:val="000000"/>
          <w:shd w:val="clear" w:color="auto" w:fill="FFFFFF"/>
        </w:rPr>
        <w:t>.</w:t>
      </w:r>
      <w:r w:rsidR="00E75657" w:rsidRPr="00345E40">
        <w:rPr>
          <w:color w:val="000000"/>
          <w:shd w:val="clear" w:color="auto" w:fill="FFFFFF"/>
        </w:rPr>
        <w:t xml:space="preserve"> В общем случае количество операндов – «</w:t>
      </w:r>
      <w:r w:rsidR="00E75657" w:rsidRPr="00345E40">
        <w:rPr>
          <w:i/>
          <w:color w:val="000000"/>
          <w:shd w:val="clear" w:color="auto" w:fill="FFFFFF"/>
          <w:lang w:val="en-US"/>
        </w:rPr>
        <w:t>N</w:t>
      </w:r>
      <w:r w:rsidR="00E75657" w:rsidRPr="00345E40">
        <w:rPr>
          <w:color w:val="000000"/>
          <w:shd w:val="clear" w:color="auto" w:fill="FFFFFF"/>
        </w:rPr>
        <w:t>».</w:t>
      </w:r>
    </w:p>
    <w:p w14:paraId="515F8150" w14:textId="77777777" w:rsidR="00865351" w:rsidRPr="00345E40" w:rsidRDefault="00266CC4" w:rsidP="00865351">
      <w:pPr>
        <w:jc w:val="both"/>
        <w:rPr>
          <w:b/>
          <w:color w:val="000000"/>
          <w:shd w:val="clear" w:color="auto" w:fill="FFFFFF"/>
        </w:rPr>
      </w:pPr>
      <w:r w:rsidRPr="00345E40">
        <w:rPr>
          <w:color w:val="000000"/>
          <w:shd w:val="clear" w:color="auto" w:fill="FFFFFF"/>
        </w:rPr>
        <w:t xml:space="preserve">В блоке 3 – </w:t>
      </w:r>
      <w:r w:rsidR="00E75657" w:rsidRPr="00345E40">
        <w:rPr>
          <w:color w:val="000000"/>
          <w:shd w:val="clear" w:color="auto" w:fill="FFFFFF"/>
        </w:rPr>
        <w:t>инициализация – важный шаг для потоковых вычислений, позволяющий оценить, был ли запущен виртуальный прибор или нет? Прежде всего, это важно для ветвей алгоритма, в которых не предусмотрено выполнение никаких действий. Например, ВП открывается с выставленными нулевыми значениями. Запуск на исполнение ВП без инициализации в случае, когда хотя бы одно из условий проведения расчёта не выполняется, приводит к сохранению нулевых показателей и к тому, что пользователю остаётся не ясно: «Запускался ли ВП?», «Содержит ли блок-диаграмма ВП какой-либо исполняемый код?», «Что он сделал не так?», «Нажимал ли он на кнопку запуска?»</w:t>
      </w:r>
      <w:r w:rsidR="00AD3228" w:rsidRPr="00345E40">
        <w:rPr>
          <w:color w:val="000000"/>
          <w:shd w:val="clear" w:color="auto" w:fill="FFFFFF"/>
        </w:rPr>
        <w:t>, «Был ли отклик на щелчок "мышью"?» Чтобы снять эти и многие другие вопросы предлагается выполнить инициализацию результата к не числовому значению (</w:t>
      </w:r>
      <w:r w:rsidR="00AD3228" w:rsidRPr="00345E40">
        <w:rPr>
          <w:i/>
          <w:color w:val="000000"/>
          <w:shd w:val="clear" w:color="auto" w:fill="FFFFFF"/>
        </w:rPr>
        <w:t>«</w:t>
      </w:r>
      <w:proofErr w:type="spellStart"/>
      <w:r w:rsidR="00AD3228" w:rsidRPr="00345E40">
        <w:rPr>
          <w:i/>
          <w:color w:val="000000"/>
          <w:shd w:val="clear" w:color="auto" w:fill="FFFFFF"/>
          <w:lang w:val="en-US"/>
        </w:rPr>
        <w:t>NaN</w:t>
      </w:r>
      <w:proofErr w:type="spellEnd"/>
      <w:r w:rsidR="00AD3228" w:rsidRPr="00345E40">
        <w:rPr>
          <w:i/>
          <w:color w:val="000000"/>
          <w:shd w:val="clear" w:color="auto" w:fill="FFFFFF"/>
        </w:rPr>
        <w:t>»</w:t>
      </w:r>
      <w:r w:rsidR="00AD3228" w:rsidRPr="00345E40">
        <w:rPr>
          <w:color w:val="000000"/>
          <w:shd w:val="clear" w:color="auto" w:fill="FFFFFF"/>
        </w:rPr>
        <w:t>).</w:t>
      </w:r>
      <w:r w:rsidR="00E75657" w:rsidRPr="00345E40">
        <w:rPr>
          <w:color w:val="000000"/>
          <w:shd w:val="clear" w:color="auto" w:fill="FFFFFF"/>
        </w:rPr>
        <w:t xml:space="preserve"> </w:t>
      </w:r>
    </w:p>
    <w:p w14:paraId="57F0CA3B" w14:textId="77777777" w:rsidR="00865351" w:rsidRPr="00345E40" w:rsidRDefault="00266CC4" w:rsidP="00865351">
      <w:pPr>
        <w:jc w:val="both"/>
        <w:rPr>
          <w:color w:val="000000"/>
          <w:shd w:val="clear" w:color="auto" w:fill="FFFFFF"/>
        </w:rPr>
      </w:pPr>
      <w:r w:rsidRPr="00345E40">
        <w:rPr>
          <w:color w:val="000000"/>
          <w:shd w:val="clear" w:color="auto" w:fill="FFFFFF"/>
        </w:rPr>
        <w:t xml:space="preserve">В блоке 4 – </w:t>
      </w:r>
      <w:r w:rsidR="00AD3228" w:rsidRPr="00345E40">
        <w:rPr>
          <w:color w:val="000000"/>
          <w:shd w:val="clear" w:color="auto" w:fill="FFFFFF"/>
        </w:rPr>
        <w:t>выполняется проверка нажатия хотя бы одной кнопки операций</w:t>
      </w:r>
      <w:r w:rsidRPr="00345E40">
        <w:rPr>
          <w:color w:val="000000"/>
          <w:shd w:val="clear" w:color="auto" w:fill="FFFFFF"/>
        </w:rPr>
        <w:t>.</w:t>
      </w:r>
      <w:r w:rsidR="00AD3228" w:rsidRPr="00345E40">
        <w:rPr>
          <w:color w:val="000000"/>
          <w:shd w:val="clear" w:color="auto" w:fill="FFFFFF"/>
        </w:rPr>
        <w:t xml:space="preserve"> Если ни одна из операций (которых в общем случае «</w:t>
      </w:r>
      <w:r w:rsidR="00AD3228" w:rsidRPr="00345E40">
        <w:rPr>
          <w:i/>
          <w:color w:val="000000"/>
          <w:shd w:val="clear" w:color="auto" w:fill="FFFFFF"/>
          <w:lang w:val="en-US"/>
        </w:rPr>
        <w:t>M</w:t>
      </w:r>
      <w:r w:rsidR="00AD3228" w:rsidRPr="00345E40">
        <w:rPr>
          <w:color w:val="000000"/>
          <w:shd w:val="clear" w:color="auto" w:fill="FFFFFF"/>
        </w:rPr>
        <w:t>») не выбрана, то и считать с использованием ВП нечего – переход к блоку 13. Если какая-то из кнопок операций нажата – необходимо понять, какая же именно?</w:t>
      </w:r>
      <w:r w:rsidR="00822663" w:rsidRPr="00345E40">
        <w:rPr>
          <w:color w:val="000000"/>
          <w:shd w:val="clear" w:color="auto" w:fill="FFFFFF"/>
        </w:rPr>
        <w:t xml:space="preserve"> –</w:t>
      </w:r>
      <w:r w:rsidR="00AD3228" w:rsidRPr="00345E40">
        <w:rPr>
          <w:color w:val="000000"/>
          <w:shd w:val="clear" w:color="auto" w:fill="FFFFFF"/>
        </w:rPr>
        <w:t xml:space="preserve"> Переход к блоку 5.</w:t>
      </w:r>
    </w:p>
    <w:p w14:paraId="4B8B100D" w14:textId="77777777" w:rsidR="00865351" w:rsidRPr="00345E40" w:rsidRDefault="00266CC4" w:rsidP="008A1016">
      <w:pPr>
        <w:jc w:val="both"/>
        <w:rPr>
          <w:color w:val="000000"/>
          <w:shd w:val="clear" w:color="auto" w:fill="FFFFFF"/>
        </w:rPr>
      </w:pPr>
      <w:r w:rsidRPr="00345E40">
        <w:rPr>
          <w:color w:val="000000"/>
          <w:shd w:val="clear" w:color="auto" w:fill="FFFFFF"/>
        </w:rPr>
        <w:t xml:space="preserve">В блоке 5 – </w:t>
      </w:r>
      <w:r w:rsidR="00AD3228" w:rsidRPr="00345E40">
        <w:rPr>
          <w:color w:val="000000"/>
          <w:shd w:val="clear" w:color="auto" w:fill="FFFFFF"/>
        </w:rPr>
        <w:t>выполняется проверка того, можно ли однозначно распознать выбранную операцию? Однозначность даёт единственная нажатая кнопка</w:t>
      </w:r>
      <w:r w:rsidRPr="00345E40">
        <w:rPr>
          <w:color w:val="000000"/>
          <w:shd w:val="clear" w:color="auto" w:fill="FFFFFF"/>
        </w:rPr>
        <w:t>.</w:t>
      </w:r>
      <w:r w:rsidR="00AD3228" w:rsidRPr="00345E40">
        <w:rPr>
          <w:color w:val="000000"/>
          <w:shd w:val="clear" w:color="auto" w:fill="FFFFFF"/>
        </w:rPr>
        <w:t xml:space="preserve"> Потому если сразу нажато несколько кнопок – должна быть сгенерирована ошибка, а именно переход в блок 9. Если однозначность распознавания выбранной операции гарантирована, то выполняется переход к блоку 6.</w:t>
      </w:r>
    </w:p>
    <w:p w14:paraId="30F39BAA" w14:textId="77777777" w:rsidR="00266CC4" w:rsidRPr="00345E40" w:rsidRDefault="00266CC4" w:rsidP="008A1016">
      <w:pPr>
        <w:jc w:val="both"/>
        <w:rPr>
          <w:color w:val="000000"/>
          <w:shd w:val="clear" w:color="auto" w:fill="FFFFFF"/>
        </w:rPr>
      </w:pPr>
      <w:r w:rsidRPr="00345E40">
        <w:rPr>
          <w:color w:val="000000"/>
          <w:shd w:val="clear" w:color="auto" w:fill="FFFFFF"/>
        </w:rPr>
        <w:lastRenderedPageBreak/>
        <w:t xml:space="preserve">В блоке 6 – </w:t>
      </w:r>
      <w:r w:rsidR="00AD3228" w:rsidRPr="00345E40">
        <w:rPr>
          <w:color w:val="000000"/>
          <w:shd w:val="clear" w:color="auto" w:fill="FFFFFF"/>
        </w:rPr>
        <w:t>проверяется, выбрана ли операция 1, если</w:t>
      </w:r>
      <w:r w:rsidR="00693768" w:rsidRPr="00345E40">
        <w:rPr>
          <w:color w:val="000000"/>
          <w:shd w:val="clear" w:color="auto" w:fill="FFFFFF"/>
        </w:rPr>
        <w:t xml:space="preserve"> это именно</w:t>
      </w:r>
      <w:r w:rsidR="00AD3228" w:rsidRPr="00345E40">
        <w:rPr>
          <w:color w:val="000000"/>
          <w:shd w:val="clear" w:color="auto" w:fill="FFFFFF"/>
        </w:rPr>
        <w:t xml:space="preserve"> она</w:t>
      </w:r>
      <w:r w:rsidR="00693768" w:rsidRPr="00345E40">
        <w:rPr>
          <w:color w:val="000000"/>
          <w:shd w:val="clear" w:color="auto" w:fill="FFFFFF"/>
        </w:rPr>
        <w:t>,</w:t>
      </w:r>
      <w:r w:rsidR="00AD3228" w:rsidRPr="00345E40">
        <w:rPr>
          <w:color w:val="000000"/>
          <w:shd w:val="clear" w:color="auto" w:fill="FFFFFF"/>
        </w:rPr>
        <w:t xml:space="preserve"> то выполняется переход к выполнению этой операции над операндами в блок 10</w:t>
      </w:r>
      <w:r w:rsidRPr="00345E40">
        <w:rPr>
          <w:color w:val="000000"/>
          <w:shd w:val="clear" w:color="auto" w:fill="FFFFFF"/>
        </w:rPr>
        <w:t>.</w:t>
      </w:r>
      <w:r w:rsidR="00AD3228" w:rsidRPr="00345E40">
        <w:rPr>
          <w:color w:val="000000"/>
          <w:shd w:val="clear" w:color="auto" w:fill="FFFFFF"/>
        </w:rPr>
        <w:t xml:space="preserve"> Если это какая-то иная операция – переход к блоку 7.</w:t>
      </w:r>
    </w:p>
    <w:p w14:paraId="0CA7938A" w14:textId="77777777" w:rsidR="00266CC4" w:rsidRPr="00345E40" w:rsidRDefault="00266CC4" w:rsidP="008A1016">
      <w:pPr>
        <w:jc w:val="both"/>
        <w:rPr>
          <w:color w:val="000000"/>
          <w:shd w:val="clear" w:color="auto" w:fill="FFFFFF"/>
        </w:rPr>
      </w:pPr>
      <w:r w:rsidRPr="00345E40">
        <w:rPr>
          <w:color w:val="000000"/>
          <w:shd w:val="clear" w:color="auto" w:fill="FFFFFF"/>
        </w:rPr>
        <w:t xml:space="preserve">В блоке 7 – </w:t>
      </w:r>
      <w:r w:rsidR="00693768" w:rsidRPr="00345E40">
        <w:rPr>
          <w:color w:val="000000"/>
          <w:shd w:val="clear" w:color="auto" w:fill="FFFFFF"/>
        </w:rPr>
        <w:t>проверяется, выбрана ли операция 2, если это именно она, то выполняется переход к выполнению этой операции над операндами в блок 11. Если это какая-то иная операция – переход к блоку 8</w:t>
      </w:r>
      <w:r w:rsidRPr="00345E40">
        <w:rPr>
          <w:color w:val="000000"/>
          <w:shd w:val="clear" w:color="auto" w:fill="FFFFFF"/>
        </w:rPr>
        <w:t>.</w:t>
      </w:r>
    </w:p>
    <w:p w14:paraId="13D3D340" w14:textId="77777777" w:rsidR="00266CC4" w:rsidRPr="00345E40" w:rsidRDefault="00266CC4" w:rsidP="00693768">
      <w:pPr>
        <w:jc w:val="both"/>
        <w:rPr>
          <w:color w:val="000000"/>
          <w:shd w:val="clear" w:color="auto" w:fill="FFFFFF"/>
        </w:rPr>
      </w:pPr>
      <w:r w:rsidRPr="00345E40">
        <w:rPr>
          <w:color w:val="000000"/>
          <w:shd w:val="clear" w:color="auto" w:fill="FFFFFF"/>
        </w:rPr>
        <w:t xml:space="preserve">В блоке 8 – </w:t>
      </w:r>
      <w:r w:rsidR="00693768" w:rsidRPr="00345E40">
        <w:rPr>
          <w:color w:val="000000"/>
          <w:shd w:val="clear" w:color="auto" w:fill="FFFFFF"/>
        </w:rPr>
        <w:t xml:space="preserve">проверяется, выбрана ли операция </w:t>
      </w:r>
      <w:r w:rsidR="00693768" w:rsidRPr="00345E40">
        <w:rPr>
          <w:i/>
          <w:color w:val="000000"/>
          <w:shd w:val="clear" w:color="auto" w:fill="FFFFFF"/>
        </w:rPr>
        <w:t>«</w:t>
      </w:r>
      <w:r w:rsidR="00693768" w:rsidRPr="00345E40">
        <w:rPr>
          <w:i/>
          <w:color w:val="000000"/>
          <w:shd w:val="clear" w:color="auto" w:fill="FFFFFF"/>
          <w:lang w:val="en-US"/>
        </w:rPr>
        <w:t>M</w:t>
      </w:r>
      <w:r w:rsidR="00693768" w:rsidRPr="00345E40">
        <w:rPr>
          <w:i/>
          <w:color w:val="000000"/>
          <w:shd w:val="clear" w:color="auto" w:fill="FFFFFF"/>
        </w:rPr>
        <w:t>»</w:t>
      </w:r>
      <w:r w:rsidR="00693768" w:rsidRPr="00345E40">
        <w:rPr>
          <w:color w:val="000000"/>
          <w:shd w:val="clear" w:color="auto" w:fill="FFFFFF"/>
        </w:rPr>
        <w:t xml:space="preserve"> (последняя), если это именно она, то выполняется переход к выполнению этой операции над операндами в блок 12. Иной исход – это нераспознанная операция и ничего при этом делать не нужно – </w:t>
      </w:r>
      <w:r w:rsidR="0065780D" w:rsidRPr="00345E40">
        <w:rPr>
          <w:color w:val="000000"/>
          <w:shd w:val="clear" w:color="auto" w:fill="FFFFFF"/>
        </w:rPr>
        <w:t>переход к блоку 13</w:t>
      </w:r>
      <w:r w:rsidRPr="00345E40">
        <w:rPr>
          <w:color w:val="000000"/>
          <w:shd w:val="clear" w:color="auto" w:fill="FFFFFF"/>
        </w:rPr>
        <w:t>.</w:t>
      </w:r>
      <w:r w:rsidR="0065780D" w:rsidRPr="00345E40">
        <w:rPr>
          <w:color w:val="000000"/>
          <w:shd w:val="clear" w:color="auto" w:fill="FFFFFF"/>
        </w:rPr>
        <w:t xml:space="preserve"> Отсюда следует, что нет необходимости проверять все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 xml:space="preserve"> операций. Достаточно проверить «</w:t>
      </w:r>
      <w:r w:rsidR="0065780D" w:rsidRPr="00345E40">
        <w:rPr>
          <w:i/>
          <w:color w:val="000000"/>
          <w:shd w:val="clear" w:color="auto" w:fill="FFFFFF"/>
          <w:lang w:val="en-US"/>
        </w:rPr>
        <w:t>M</w:t>
      </w:r>
      <w:r w:rsidR="0065780D" w:rsidRPr="00345E40">
        <w:rPr>
          <w:i/>
          <w:color w:val="000000"/>
          <w:shd w:val="clear" w:color="auto" w:fill="FFFFFF"/>
        </w:rPr>
        <w:t xml:space="preserve"> – 1</w:t>
      </w:r>
      <w:r w:rsidR="0065780D" w:rsidRPr="00345E40">
        <w:rPr>
          <w:color w:val="000000"/>
          <w:shd w:val="clear" w:color="auto" w:fill="FFFFFF"/>
        </w:rPr>
        <w:t xml:space="preserve">» операцию и если все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 xml:space="preserve"> – 1»</w:t>
      </w:r>
      <w:r w:rsidR="0065780D" w:rsidRPr="00345E40">
        <w:rPr>
          <w:color w:val="000000"/>
          <w:shd w:val="clear" w:color="auto" w:fill="FFFFFF"/>
        </w:rPr>
        <w:t xml:space="preserve"> не удалось распознать, то выполнить над операндами последнюю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 операцию.</w:t>
      </w:r>
    </w:p>
    <w:p w14:paraId="405C07FB" w14:textId="77777777" w:rsidR="00266CC4" w:rsidRPr="00345E40" w:rsidRDefault="00266CC4" w:rsidP="008A1016">
      <w:pPr>
        <w:jc w:val="both"/>
        <w:rPr>
          <w:color w:val="000000"/>
          <w:shd w:val="clear" w:color="auto" w:fill="FFFFFF"/>
        </w:rPr>
      </w:pPr>
      <w:r w:rsidRPr="00345E40">
        <w:rPr>
          <w:color w:val="000000"/>
          <w:shd w:val="clear" w:color="auto" w:fill="FFFFFF"/>
        </w:rPr>
        <w:t xml:space="preserve">В блоке 9 – </w:t>
      </w:r>
      <w:r w:rsidR="0065780D" w:rsidRPr="00345E40">
        <w:rPr>
          <w:color w:val="000000"/>
          <w:shd w:val="clear" w:color="auto" w:fill="FFFFFF"/>
        </w:rPr>
        <w:t>в качестве результата записывается сигнал ошибки (константа, которая заранее определена автором разработки как сигнал об ошибке)</w:t>
      </w:r>
      <w:r w:rsidRPr="00345E40">
        <w:rPr>
          <w:color w:val="000000"/>
          <w:shd w:val="clear" w:color="auto" w:fill="FFFFFF"/>
        </w:rPr>
        <w:t>.</w:t>
      </w:r>
      <w:r w:rsidR="0065780D" w:rsidRPr="00345E40">
        <w:rPr>
          <w:color w:val="000000"/>
          <w:shd w:val="clear" w:color="auto" w:fill="FFFFFF"/>
        </w:rPr>
        <w:t xml:space="preserve"> Как правило, все числ</w:t>
      </w:r>
      <w:r w:rsidR="00F7792E" w:rsidRPr="00345E40">
        <w:rPr>
          <w:color w:val="000000"/>
          <w:shd w:val="clear" w:color="auto" w:fill="FFFFFF"/>
        </w:rPr>
        <w:t>енные</w:t>
      </w:r>
      <w:r w:rsidR="0065780D" w:rsidRPr="00345E40">
        <w:rPr>
          <w:color w:val="000000"/>
          <w:shd w:val="clear" w:color="auto" w:fill="FFFFFF"/>
        </w:rPr>
        <w:t xml:space="preserve"> сигналы об ошибках прописываются для пользователя на передней панели ВП в разделе справочной информации.</w:t>
      </w:r>
    </w:p>
    <w:p w14:paraId="25AAF7D6" w14:textId="77777777" w:rsidR="00266CC4" w:rsidRPr="00345E40" w:rsidRDefault="00266CC4" w:rsidP="008A1016">
      <w:pPr>
        <w:jc w:val="both"/>
        <w:rPr>
          <w:color w:val="000000"/>
          <w:shd w:val="clear" w:color="auto" w:fill="FFFFFF"/>
        </w:rPr>
      </w:pPr>
      <w:r w:rsidRPr="00345E40">
        <w:rPr>
          <w:color w:val="000000"/>
          <w:shd w:val="clear" w:color="auto" w:fill="FFFFFF"/>
        </w:rPr>
        <w:t xml:space="preserve">В блоке 10 – </w:t>
      </w:r>
      <w:r w:rsidR="00284A27" w:rsidRPr="00345E40">
        <w:rPr>
          <w:color w:val="000000"/>
          <w:shd w:val="clear" w:color="auto" w:fill="FFFFFF"/>
        </w:rPr>
        <w:t>в качестве результата записывается значение, получаемое в ходе выполнения над операндом (операндами) первой операции из списка</w:t>
      </w:r>
      <w:r w:rsidRPr="00345E40">
        <w:rPr>
          <w:color w:val="000000"/>
          <w:shd w:val="clear" w:color="auto" w:fill="FFFFFF"/>
        </w:rPr>
        <w:t>.</w:t>
      </w:r>
    </w:p>
    <w:p w14:paraId="2AF28371" w14:textId="77777777" w:rsidR="00266CC4" w:rsidRPr="00345E40" w:rsidRDefault="00266CC4" w:rsidP="008A1016">
      <w:pPr>
        <w:jc w:val="both"/>
        <w:rPr>
          <w:color w:val="000000"/>
          <w:shd w:val="clear" w:color="auto" w:fill="FFFFFF"/>
        </w:rPr>
      </w:pPr>
      <w:r w:rsidRPr="00345E40">
        <w:rPr>
          <w:color w:val="000000"/>
          <w:shd w:val="clear" w:color="auto" w:fill="FFFFFF"/>
        </w:rPr>
        <w:t xml:space="preserve">В блоке 11 – </w:t>
      </w:r>
      <w:r w:rsidR="00284A27" w:rsidRPr="00345E40">
        <w:rPr>
          <w:color w:val="000000"/>
          <w:shd w:val="clear" w:color="auto" w:fill="FFFFFF"/>
        </w:rPr>
        <w:t>в качестве результата записывается значение, получаемое в ходе выполнения над операндом (операндами) второй операции из списка</w:t>
      </w:r>
      <w:r w:rsidRPr="00345E40">
        <w:rPr>
          <w:color w:val="000000"/>
          <w:shd w:val="clear" w:color="auto" w:fill="FFFFFF"/>
        </w:rPr>
        <w:t>.</w:t>
      </w:r>
    </w:p>
    <w:p w14:paraId="34A95075" w14:textId="77777777" w:rsidR="00266CC4" w:rsidRPr="00345E40" w:rsidRDefault="00266CC4" w:rsidP="008A1016">
      <w:pPr>
        <w:jc w:val="both"/>
        <w:rPr>
          <w:color w:val="000000"/>
          <w:shd w:val="clear" w:color="auto" w:fill="FFFFFF"/>
        </w:rPr>
      </w:pPr>
      <w:r w:rsidRPr="00345E40">
        <w:rPr>
          <w:color w:val="000000"/>
          <w:shd w:val="clear" w:color="auto" w:fill="FFFFFF"/>
        </w:rPr>
        <w:t xml:space="preserve">В блоке 12 – </w:t>
      </w:r>
      <w:r w:rsidR="0065780D" w:rsidRPr="00345E40">
        <w:rPr>
          <w:color w:val="000000"/>
          <w:shd w:val="clear" w:color="auto" w:fill="FFFFFF"/>
        </w:rPr>
        <w:t xml:space="preserve">в качестве результата записывается значение, получаемое в </w:t>
      </w:r>
      <w:r w:rsidR="00284A27" w:rsidRPr="00345E40">
        <w:rPr>
          <w:color w:val="000000"/>
          <w:shd w:val="clear" w:color="auto" w:fill="FFFFFF"/>
        </w:rPr>
        <w:t>ходе</w:t>
      </w:r>
      <w:r w:rsidR="0065780D" w:rsidRPr="00345E40">
        <w:rPr>
          <w:color w:val="000000"/>
          <w:shd w:val="clear" w:color="auto" w:fill="FFFFFF"/>
        </w:rPr>
        <w:t xml:space="preserve"> выполнения над операндом (операндами) последней операции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w:t>
      </w:r>
      <w:r w:rsidRPr="00345E40">
        <w:rPr>
          <w:color w:val="000000"/>
          <w:shd w:val="clear" w:color="auto" w:fill="FFFFFF"/>
        </w:rPr>
        <w:t>.</w:t>
      </w:r>
    </w:p>
    <w:p w14:paraId="5E805A24" w14:textId="77777777" w:rsidR="00266CC4" w:rsidRPr="00345E40" w:rsidRDefault="00266CC4" w:rsidP="008A1016">
      <w:pPr>
        <w:jc w:val="both"/>
        <w:rPr>
          <w:color w:val="000000"/>
          <w:shd w:val="clear" w:color="auto" w:fill="FFFFFF"/>
        </w:rPr>
      </w:pPr>
      <w:r w:rsidRPr="00345E40">
        <w:rPr>
          <w:color w:val="000000"/>
          <w:shd w:val="clear" w:color="auto" w:fill="FFFFFF"/>
        </w:rPr>
        <w:t xml:space="preserve">В блоке 13 – </w:t>
      </w:r>
      <w:r w:rsidR="0065780D" w:rsidRPr="00345E40">
        <w:rPr>
          <w:color w:val="000000"/>
          <w:shd w:val="clear" w:color="auto" w:fill="FFFFFF"/>
        </w:rPr>
        <w:t xml:space="preserve">передача значения, сформированного в качестве результата, на соответствующий </w:t>
      </w:r>
      <w:r w:rsidR="006B334F" w:rsidRPr="00345E40">
        <w:rPr>
          <w:color w:val="000000"/>
          <w:shd w:val="clear" w:color="auto" w:fill="FFFFFF"/>
        </w:rPr>
        <w:t>элемент вывода на</w:t>
      </w:r>
      <w:r w:rsidR="0065780D" w:rsidRPr="00345E40">
        <w:rPr>
          <w:color w:val="000000"/>
          <w:shd w:val="clear" w:color="auto" w:fill="FFFFFF"/>
        </w:rPr>
        <w:t xml:space="preserve"> передней панели ВП</w:t>
      </w:r>
      <w:r w:rsidRPr="00345E40">
        <w:rPr>
          <w:color w:val="000000"/>
          <w:shd w:val="clear" w:color="auto" w:fill="FFFFFF"/>
        </w:rPr>
        <w:t>.</w:t>
      </w:r>
    </w:p>
    <w:p w14:paraId="7D0EF569" w14:textId="77777777" w:rsidR="00266CC4" w:rsidRPr="00345E40" w:rsidRDefault="00266CC4" w:rsidP="008A1016">
      <w:pPr>
        <w:jc w:val="both"/>
        <w:rPr>
          <w:b/>
          <w:color w:val="000000"/>
          <w:shd w:val="clear" w:color="auto" w:fill="FFFFFF"/>
        </w:rPr>
      </w:pPr>
      <w:r w:rsidRPr="00345E40">
        <w:rPr>
          <w:color w:val="000000"/>
          <w:shd w:val="clear" w:color="auto" w:fill="FFFFFF"/>
        </w:rPr>
        <w:t xml:space="preserve">В блоке 14 – </w:t>
      </w:r>
      <w:r w:rsidR="00A12065" w:rsidRPr="00345E40">
        <w:rPr>
          <w:color w:val="000000"/>
        </w:rPr>
        <w:t>обозначено завершение вычислительного процесса, отрабатываемого ВП для поиска решения задачи</w:t>
      </w:r>
      <w:r w:rsidRPr="00345E40">
        <w:rPr>
          <w:color w:val="000000"/>
          <w:shd w:val="clear" w:color="auto" w:fill="FFFFFF"/>
        </w:rPr>
        <w:t>.</w:t>
      </w:r>
    </w:p>
    <w:p w14:paraId="41E9B149" w14:textId="77777777" w:rsidR="00222527" w:rsidRPr="00345E40" w:rsidRDefault="00222527" w:rsidP="00713C1D">
      <w:pPr>
        <w:pStyle w:val="Heading1"/>
        <w:spacing w:line="240" w:lineRule="auto"/>
        <w:ind w:firstLine="0"/>
      </w:pPr>
      <w:r w:rsidRPr="00345E40">
        <w:lastRenderedPageBreak/>
        <w:t>Список литературы:</w:t>
      </w:r>
    </w:p>
    <w:p w14:paraId="3D4305FA" w14:textId="77777777" w:rsidR="00713C1D" w:rsidRPr="00345E40" w:rsidRDefault="00713C1D" w:rsidP="00713C1D"/>
    <w:p w14:paraId="4F491419" w14:textId="77777777" w:rsidR="001D2C92" w:rsidRPr="00345E40" w:rsidRDefault="001D2C92" w:rsidP="00600F13">
      <w:pPr>
        <w:tabs>
          <w:tab w:val="left" w:pos="709"/>
        </w:tabs>
        <w:ind w:left="709" w:hanging="425"/>
        <w:jc w:val="both"/>
      </w:pPr>
      <w:r w:rsidRPr="00345E40">
        <w:rPr>
          <w:rFonts w:eastAsia="Times New Roman"/>
          <w:bCs/>
        </w:rPr>
        <w:t xml:space="preserve">1. </w:t>
      </w:r>
      <w:r w:rsidR="00600F13" w:rsidRPr="00345E40">
        <w:rPr>
          <w:rFonts w:eastAsia="Times New Roman"/>
          <w:bCs/>
        </w:rPr>
        <w:tab/>
      </w:r>
      <w:r w:rsidRPr="00345E40">
        <w:rPr>
          <w:rFonts w:eastAsia="Times New Roman"/>
          <w:bCs/>
        </w:rPr>
        <w:t xml:space="preserve">Монахов, О. И. Методика организации Учебной, Производственной, Научно-исследовательской и Преддипломной практик </w:t>
      </w:r>
      <w:proofErr w:type="gramStart"/>
      <w:r w:rsidRPr="00345E40">
        <w:rPr>
          <w:rFonts w:eastAsia="Times New Roman"/>
          <w:bCs/>
        </w:rPr>
        <w:t>обучающихся :</w:t>
      </w:r>
      <w:proofErr w:type="gramEnd"/>
      <w:r w:rsidRPr="00345E40">
        <w:rPr>
          <w:rFonts w:eastAsia="Times New Roman"/>
          <w:bCs/>
        </w:rPr>
        <w:t xml:space="preserve"> учебно-методическое пособие для бакалавров направления 27.03.04 «Управление в технических системах» / О. И. Монахов, А. И. Сафронов, Л. Н. Логинова, Н. Н. </w:t>
      </w:r>
      <w:proofErr w:type="spellStart"/>
      <w:r w:rsidRPr="00345E40">
        <w:rPr>
          <w:rFonts w:eastAsia="Times New Roman"/>
          <w:bCs/>
        </w:rPr>
        <w:t>Зольникова</w:t>
      </w:r>
      <w:proofErr w:type="spellEnd"/>
      <w:r w:rsidRPr="00345E40">
        <w:rPr>
          <w:rFonts w:eastAsia="Times New Roman"/>
          <w:bCs/>
        </w:rPr>
        <w:t xml:space="preserve">, А. Е. Ермакова. </w:t>
      </w:r>
      <w:r w:rsidR="00245E14" w:rsidRPr="00345E40">
        <w:rPr>
          <w:rFonts w:eastAsia="Times New Roman"/>
          <w:bCs/>
        </w:rPr>
        <w:t>– М.: РУТ (МИИТ). –</w:t>
      </w:r>
      <w:r w:rsidRPr="00345E40">
        <w:rPr>
          <w:rFonts w:eastAsia="Times New Roman"/>
          <w:bCs/>
        </w:rPr>
        <w:t xml:space="preserve"> 2020. – 112 с.</w:t>
      </w:r>
    </w:p>
    <w:p w14:paraId="4194D979" w14:textId="77777777" w:rsidR="00222527" w:rsidRPr="00345E40" w:rsidRDefault="001D2C92" w:rsidP="00600F13">
      <w:pPr>
        <w:tabs>
          <w:tab w:val="left" w:pos="709"/>
        </w:tabs>
        <w:ind w:left="709" w:hanging="425"/>
        <w:jc w:val="both"/>
      </w:pPr>
      <w:r w:rsidRPr="00345E40">
        <w:t>2</w:t>
      </w:r>
      <w:r w:rsidR="00222527" w:rsidRPr="00345E40">
        <w:t xml:space="preserve">. </w:t>
      </w:r>
      <w:r w:rsidR="00600F13" w:rsidRPr="00345E40">
        <w:tab/>
      </w:r>
      <w:r w:rsidR="00222527" w:rsidRPr="00345E40">
        <w:t>Сафронов, А.</w:t>
      </w:r>
      <w:r w:rsidR="005C5921" w:rsidRPr="00345E40">
        <w:t xml:space="preserve"> </w:t>
      </w:r>
      <w:r w:rsidR="00222527" w:rsidRPr="00345E40">
        <w:t>И. Составление отчётной документации по решённым задачам алгоритмизации и программирования: Учебно-методическое пособие для проведения аудиторны</w:t>
      </w:r>
      <w:r w:rsidRPr="00345E40">
        <w:t>х занятий по Учебной практике /</w:t>
      </w:r>
      <w:r w:rsidR="00222527" w:rsidRPr="00345E40">
        <w:t xml:space="preserve"> А.</w:t>
      </w:r>
      <w:r w:rsidR="00865351" w:rsidRPr="00345E40">
        <w:t xml:space="preserve"> </w:t>
      </w:r>
      <w:r w:rsidR="00222527" w:rsidRPr="00345E40">
        <w:t>И. Сафронов, Н.</w:t>
      </w:r>
      <w:r w:rsidR="00865351" w:rsidRPr="00345E40">
        <w:t xml:space="preserve"> </w:t>
      </w:r>
      <w:r w:rsidR="00222527" w:rsidRPr="00345E40">
        <w:t xml:space="preserve">Н. </w:t>
      </w:r>
      <w:proofErr w:type="spellStart"/>
      <w:r w:rsidR="00222527" w:rsidRPr="00345E40">
        <w:t>Зольникова</w:t>
      </w:r>
      <w:proofErr w:type="spellEnd"/>
      <w:r w:rsidR="00222527" w:rsidRPr="00345E40">
        <w:t>, В.</w:t>
      </w:r>
      <w:r w:rsidR="00865351" w:rsidRPr="00345E40">
        <w:t xml:space="preserve"> </w:t>
      </w:r>
      <w:r w:rsidR="00222527" w:rsidRPr="00345E40">
        <w:t>Г. Новиков</w:t>
      </w:r>
      <w:r w:rsidR="00245E14" w:rsidRPr="00345E40">
        <w:t>. – М.: РУТ (МИИТ). –</w:t>
      </w:r>
      <w:r w:rsidR="00222527" w:rsidRPr="00345E40">
        <w:t xml:space="preserve"> 2018. – 83 с.</w:t>
      </w:r>
    </w:p>
    <w:p w14:paraId="0667E15C" w14:textId="77777777" w:rsidR="00222527" w:rsidRPr="00345E40" w:rsidRDefault="00245E14" w:rsidP="00600F13">
      <w:pPr>
        <w:tabs>
          <w:tab w:val="left" w:pos="709"/>
        </w:tabs>
        <w:ind w:left="709" w:hanging="425"/>
        <w:jc w:val="both"/>
        <w:rPr>
          <w:rFonts w:eastAsia="Times New Roman"/>
          <w:bCs/>
          <w:lang w:eastAsia="ru-RU"/>
        </w:rPr>
      </w:pPr>
      <w:r w:rsidRPr="00345E40">
        <w:rPr>
          <w:rFonts w:eastAsia="Times New Roman"/>
          <w:bCs/>
          <w:lang w:eastAsia="ru-RU"/>
        </w:rPr>
        <w:t xml:space="preserve">3. </w:t>
      </w:r>
      <w:r w:rsidR="00600F13" w:rsidRPr="00345E40">
        <w:rPr>
          <w:rFonts w:eastAsia="Times New Roman"/>
          <w:bCs/>
          <w:lang w:eastAsia="ru-RU"/>
        </w:rPr>
        <w:tab/>
      </w:r>
      <w:r w:rsidRPr="00345E40">
        <w:rPr>
          <w:rFonts w:eastAsia="Times New Roman"/>
          <w:bCs/>
          <w:lang w:eastAsia="ru-RU"/>
        </w:rPr>
        <w:t>Сафронов, А. И. Получение п</w:t>
      </w:r>
      <w:r w:rsidRPr="00345E40">
        <w:rPr>
          <w:rFonts w:eastAsia="Arial Unicode MS"/>
          <w:lang w:eastAsia="ru-RU"/>
        </w:rPr>
        <w:t>ервичных профессиональных умений и навыков научно-исследовательской деятельности:</w:t>
      </w:r>
      <w:r w:rsidRPr="00345E40">
        <w:rPr>
          <w:rFonts w:eastAsia="Times New Roman"/>
          <w:bCs/>
          <w:lang w:eastAsia="ru-RU"/>
        </w:rPr>
        <w:t xml:space="preserve"> </w:t>
      </w:r>
      <w:r w:rsidRPr="00345E40">
        <w:rPr>
          <w:rFonts w:eastAsia="Times New Roman"/>
          <w:lang w:eastAsia="ru-RU"/>
        </w:rPr>
        <w:t xml:space="preserve">Сборник задач </w:t>
      </w:r>
      <w:r w:rsidRPr="00345E40">
        <w:rPr>
          <w:rFonts w:eastAsia="Times New Roman"/>
          <w:bCs/>
          <w:lang w:eastAsia="ru-RU"/>
        </w:rPr>
        <w:t xml:space="preserve">для проведения аудиторных занятий по Учебной практике / </w:t>
      </w:r>
      <w:r w:rsidR="00865351" w:rsidRPr="00345E40">
        <w:rPr>
          <w:rFonts w:eastAsia="Times New Roman"/>
          <w:bCs/>
          <w:lang w:eastAsia="ru-RU"/>
        </w:rPr>
        <w:t xml:space="preserve">А. И. </w:t>
      </w:r>
      <w:r w:rsidRPr="00345E40">
        <w:rPr>
          <w:rFonts w:eastAsia="Times New Roman"/>
          <w:bCs/>
          <w:lang w:eastAsia="ru-RU"/>
        </w:rPr>
        <w:t xml:space="preserve">Сафронов, </w:t>
      </w:r>
      <w:r w:rsidR="00865351" w:rsidRPr="00345E40">
        <w:rPr>
          <w:rFonts w:eastAsia="Times New Roman"/>
          <w:bCs/>
          <w:lang w:eastAsia="ru-RU"/>
        </w:rPr>
        <w:t xml:space="preserve">Н. Н. </w:t>
      </w:r>
      <w:proofErr w:type="spellStart"/>
      <w:r w:rsidRPr="00345E40">
        <w:rPr>
          <w:rFonts w:eastAsia="Times New Roman"/>
          <w:bCs/>
          <w:lang w:eastAsia="ru-RU"/>
        </w:rPr>
        <w:t>Зольникова</w:t>
      </w:r>
      <w:proofErr w:type="spellEnd"/>
      <w:r w:rsidRPr="00345E40">
        <w:rPr>
          <w:rFonts w:eastAsia="Times New Roman"/>
          <w:bCs/>
          <w:lang w:eastAsia="ru-RU"/>
        </w:rPr>
        <w:t xml:space="preserve">, </w:t>
      </w:r>
      <w:r w:rsidR="00865351" w:rsidRPr="00345E40">
        <w:rPr>
          <w:rFonts w:eastAsia="Times New Roman"/>
          <w:bCs/>
          <w:lang w:eastAsia="ru-RU"/>
        </w:rPr>
        <w:t xml:space="preserve">В. Г. </w:t>
      </w:r>
      <w:r w:rsidRPr="00345E40">
        <w:rPr>
          <w:rFonts w:eastAsia="Times New Roman"/>
          <w:bCs/>
          <w:lang w:eastAsia="ru-RU"/>
        </w:rPr>
        <w:t>Новиков</w:t>
      </w:r>
      <w:r w:rsidR="00865351" w:rsidRPr="00345E40">
        <w:rPr>
          <w:rFonts w:eastAsia="Times New Roman"/>
          <w:bCs/>
          <w:lang w:eastAsia="ru-RU"/>
        </w:rPr>
        <w:t>.</w:t>
      </w:r>
      <w:r w:rsidRPr="00345E40">
        <w:rPr>
          <w:rFonts w:eastAsia="Times New Roman"/>
          <w:bCs/>
          <w:lang w:eastAsia="ru-RU"/>
        </w:rPr>
        <w:t xml:space="preserve"> </w:t>
      </w:r>
      <w:r w:rsidR="00865351" w:rsidRPr="00345E40">
        <w:rPr>
          <w:rFonts w:eastAsia="Times New Roman"/>
          <w:bCs/>
          <w:lang w:eastAsia="ru-RU"/>
        </w:rPr>
        <w:t>– М.: РУТ (МИИТ). –</w:t>
      </w:r>
      <w:r w:rsidRPr="00345E40">
        <w:rPr>
          <w:rFonts w:eastAsia="Times New Roman"/>
          <w:bCs/>
          <w:lang w:eastAsia="ru-RU"/>
        </w:rPr>
        <w:t xml:space="preserve"> 2019. – 91 с.</w:t>
      </w:r>
    </w:p>
    <w:p w14:paraId="5A3D3733" w14:textId="77777777" w:rsidR="00836225" w:rsidRPr="00345E40" w:rsidRDefault="00836225" w:rsidP="00600F13">
      <w:pPr>
        <w:tabs>
          <w:tab w:val="left" w:pos="709"/>
        </w:tabs>
        <w:ind w:left="709" w:hanging="425"/>
        <w:jc w:val="both"/>
        <w:rPr>
          <w:rFonts w:eastAsia="Times New Roman"/>
          <w:bCs/>
          <w:lang w:eastAsia="ru-RU"/>
        </w:rPr>
      </w:pPr>
      <w:r w:rsidRPr="00345E40">
        <w:rPr>
          <w:rFonts w:eastAsia="Times New Roman"/>
          <w:bCs/>
          <w:lang w:eastAsia="ru-RU"/>
        </w:rPr>
        <w:t>4.</w:t>
      </w:r>
      <w:r w:rsidRPr="00345E40">
        <w:rPr>
          <w:rFonts w:eastAsia="Times New Roman"/>
          <w:bCs/>
          <w:lang w:eastAsia="ru-RU"/>
        </w:rPr>
        <w:tab/>
      </w:r>
      <w:proofErr w:type="spellStart"/>
      <w:r w:rsidRPr="00345E40">
        <w:rPr>
          <w:rFonts w:eastAsia="Times New Roman"/>
          <w:bCs/>
          <w:lang w:eastAsia="ru-RU"/>
        </w:rPr>
        <w:t>Бузурманкулова</w:t>
      </w:r>
      <w:proofErr w:type="spellEnd"/>
      <w:r w:rsidRPr="00345E40">
        <w:rPr>
          <w:rFonts w:eastAsia="Times New Roman"/>
          <w:bCs/>
          <w:lang w:eastAsia="ru-RU"/>
        </w:rPr>
        <w:t xml:space="preserve">, Ч. М. </w:t>
      </w:r>
      <w:r w:rsidRPr="00345E40">
        <w:t xml:space="preserve">Численное интегрирование дифференциального уравнения перегрева жил </w:t>
      </w:r>
      <w:proofErr w:type="spellStart"/>
      <w:r w:rsidRPr="00345E40">
        <w:t>токопроводов</w:t>
      </w:r>
      <w:proofErr w:type="spellEnd"/>
      <w:r w:rsidRPr="00345E40">
        <w:t xml:space="preserve"> относительно температуры окружающего мира в среде </w:t>
      </w:r>
      <w:proofErr w:type="spellStart"/>
      <w:r w:rsidRPr="00345E40">
        <w:rPr>
          <w:i/>
          <w:lang w:val="en-US"/>
        </w:rPr>
        <w:t>LabView</w:t>
      </w:r>
      <w:proofErr w:type="spellEnd"/>
      <w:r w:rsidRPr="00345E40">
        <w:rPr>
          <w:rFonts w:eastAsia="Times New Roman"/>
          <w:bCs/>
          <w:lang w:eastAsia="ru-RU"/>
        </w:rPr>
        <w:t xml:space="preserve"> / Ч. М. </w:t>
      </w:r>
      <w:proofErr w:type="spellStart"/>
      <w:r w:rsidRPr="00345E40">
        <w:rPr>
          <w:rFonts w:eastAsia="Times New Roman"/>
          <w:bCs/>
          <w:lang w:eastAsia="ru-RU"/>
        </w:rPr>
        <w:t>Бузурманкулова</w:t>
      </w:r>
      <w:proofErr w:type="spellEnd"/>
      <w:r w:rsidRPr="00345E40">
        <w:rPr>
          <w:rFonts w:eastAsia="Times New Roman"/>
          <w:bCs/>
          <w:lang w:eastAsia="ru-RU"/>
        </w:rPr>
        <w:t xml:space="preserve"> // Проблемы автоматики и управления.</w:t>
      </w:r>
      <w:r w:rsidR="00602867" w:rsidRPr="00345E40">
        <w:rPr>
          <w:rFonts w:eastAsia="Times New Roman"/>
          <w:bCs/>
          <w:lang w:eastAsia="ru-RU"/>
        </w:rPr>
        <w:t xml:space="preserve"> – 2021.</w:t>
      </w:r>
      <w:r w:rsidRPr="00345E40">
        <w:rPr>
          <w:rFonts w:eastAsia="Times New Roman"/>
          <w:bCs/>
          <w:lang w:eastAsia="ru-RU"/>
        </w:rPr>
        <w:t xml:space="preserve"> – № 2 (</w:t>
      </w:r>
      <w:r w:rsidR="00602867" w:rsidRPr="00345E40">
        <w:rPr>
          <w:rFonts w:eastAsia="Times New Roman"/>
          <w:bCs/>
          <w:lang w:eastAsia="ru-RU"/>
        </w:rPr>
        <w:t>41</w:t>
      </w:r>
      <w:r w:rsidRPr="00345E40">
        <w:rPr>
          <w:rFonts w:eastAsia="Times New Roman"/>
          <w:bCs/>
          <w:lang w:eastAsia="ru-RU"/>
        </w:rPr>
        <w:t>)</w:t>
      </w:r>
      <w:r w:rsidR="00602867" w:rsidRPr="00345E40">
        <w:rPr>
          <w:rFonts w:eastAsia="Times New Roman"/>
          <w:bCs/>
          <w:lang w:eastAsia="ru-RU"/>
        </w:rPr>
        <w:t xml:space="preserve">. </w:t>
      </w:r>
      <w:r w:rsidRPr="00345E40">
        <w:rPr>
          <w:rFonts w:eastAsia="Times New Roman"/>
          <w:bCs/>
          <w:lang w:eastAsia="ru-RU"/>
        </w:rPr>
        <w:t xml:space="preserve">– </w:t>
      </w:r>
      <w:r w:rsidR="00602867" w:rsidRPr="00345E40">
        <w:rPr>
          <w:rFonts w:eastAsia="Times New Roman"/>
          <w:bCs/>
          <w:lang w:eastAsia="ru-RU"/>
        </w:rPr>
        <w:t>С. 11-17</w:t>
      </w:r>
      <w:r w:rsidRPr="00345E40">
        <w:rPr>
          <w:rFonts w:eastAsia="Times New Roman"/>
          <w:bCs/>
          <w:lang w:eastAsia="ru-RU"/>
        </w:rPr>
        <w:t>.</w:t>
      </w:r>
    </w:p>
    <w:p w14:paraId="797B82E1" w14:textId="77777777" w:rsidR="00602867" w:rsidRPr="00345E40" w:rsidRDefault="00602867" w:rsidP="00602867">
      <w:pPr>
        <w:tabs>
          <w:tab w:val="left" w:pos="709"/>
        </w:tabs>
        <w:ind w:left="709" w:hanging="425"/>
        <w:jc w:val="both"/>
        <w:rPr>
          <w:rFonts w:eastAsia="Times New Roman"/>
          <w:bCs/>
          <w:lang w:eastAsia="ru-RU"/>
        </w:rPr>
      </w:pPr>
      <w:r w:rsidRPr="00345E40">
        <w:rPr>
          <w:rFonts w:eastAsia="Times New Roman"/>
          <w:bCs/>
          <w:lang w:eastAsia="ru-RU"/>
        </w:rPr>
        <w:t>5.</w:t>
      </w:r>
      <w:r w:rsidRPr="00345E40">
        <w:rPr>
          <w:rFonts w:eastAsia="Times New Roman"/>
          <w:bCs/>
          <w:lang w:eastAsia="ru-RU"/>
        </w:rPr>
        <w:tab/>
      </w:r>
      <w:proofErr w:type="spellStart"/>
      <w:r w:rsidRPr="00345E40">
        <w:rPr>
          <w:rFonts w:eastAsia="Times New Roman"/>
          <w:bCs/>
          <w:lang w:eastAsia="ru-RU"/>
        </w:rPr>
        <w:t>Нсуе</w:t>
      </w:r>
      <w:proofErr w:type="spellEnd"/>
      <w:r w:rsidRPr="00345E40">
        <w:rPr>
          <w:rFonts w:eastAsia="Times New Roman"/>
          <w:bCs/>
          <w:lang w:eastAsia="ru-RU"/>
        </w:rPr>
        <w:t xml:space="preserve">, Х. М. Б </w:t>
      </w:r>
      <w:r w:rsidRPr="00345E40">
        <w:t xml:space="preserve">Цифровой </w:t>
      </w:r>
      <w:proofErr w:type="spellStart"/>
      <w:r w:rsidRPr="00345E40">
        <w:t>умножительно</w:t>
      </w:r>
      <w:proofErr w:type="spellEnd"/>
      <w:r w:rsidRPr="00345E40">
        <w:t xml:space="preserve">-преобразовательный метод измерения нестабильности частоты колебаний с применением среды программирования </w:t>
      </w:r>
      <w:proofErr w:type="spellStart"/>
      <w:r w:rsidRPr="00345E40">
        <w:rPr>
          <w:i/>
          <w:lang w:val="en-US"/>
        </w:rPr>
        <w:t>LabView</w:t>
      </w:r>
      <w:proofErr w:type="spellEnd"/>
      <w:r w:rsidRPr="00345E40">
        <w:rPr>
          <w:rFonts w:eastAsia="Times New Roman"/>
          <w:bCs/>
          <w:lang w:eastAsia="ru-RU"/>
        </w:rPr>
        <w:t xml:space="preserve"> / Х. М. Б. </w:t>
      </w:r>
      <w:proofErr w:type="spellStart"/>
      <w:r w:rsidRPr="00345E40">
        <w:rPr>
          <w:rFonts w:eastAsia="Times New Roman"/>
          <w:bCs/>
          <w:lang w:eastAsia="ru-RU"/>
        </w:rPr>
        <w:t>Нсуе</w:t>
      </w:r>
      <w:proofErr w:type="spellEnd"/>
      <w:r w:rsidRPr="00345E40">
        <w:rPr>
          <w:rFonts w:eastAsia="Times New Roman"/>
          <w:bCs/>
          <w:lang w:eastAsia="ru-RU"/>
        </w:rPr>
        <w:t xml:space="preserve">, В. П. Федосов, С. В. Кучерявенко // </w:t>
      </w:r>
      <w:r w:rsidRPr="00345E40">
        <w:t>Известия ЮФУ. Технические науки</w:t>
      </w:r>
      <w:r w:rsidRPr="00345E40">
        <w:rPr>
          <w:rFonts w:eastAsia="Times New Roman"/>
          <w:bCs/>
          <w:lang w:eastAsia="ru-RU"/>
        </w:rPr>
        <w:t>. – 2020. – № 3 (213). – С. 55-68.</w:t>
      </w:r>
    </w:p>
    <w:p w14:paraId="1258EC66" w14:textId="77777777" w:rsidR="000474C6" w:rsidRPr="00345E40" w:rsidRDefault="000474C6" w:rsidP="000474C6">
      <w:pPr>
        <w:tabs>
          <w:tab w:val="left" w:pos="709"/>
        </w:tabs>
        <w:ind w:left="709" w:hanging="425"/>
        <w:jc w:val="both"/>
        <w:rPr>
          <w:rFonts w:eastAsia="Times New Roman"/>
          <w:bCs/>
          <w:lang w:eastAsia="ru-RU"/>
        </w:rPr>
      </w:pPr>
      <w:r w:rsidRPr="00345E40">
        <w:rPr>
          <w:rFonts w:eastAsia="Times New Roman"/>
          <w:bCs/>
          <w:lang w:eastAsia="ru-RU"/>
        </w:rPr>
        <w:t>6.</w:t>
      </w:r>
      <w:r w:rsidRPr="00345E40">
        <w:rPr>
          <w:rFonts w:eastAsia="Times New Roman"/>
          <w:bCs/>
          <w:lang w:eastAsia="ru-RU"/>
        </w:rPr>
        <w:tab/>
      </w:r>
      <w:proofErr w:type="spellStart"/>
      <w:r w:rsidRPr="00345E40">
        <w:rPr>
          <w:rFonts w:eastAsia="Times New Roman"/>
          <w:bCs/>
          <w:lang w:eastAsia="ru-RU"/>
        </w:rPr>
        <w:t>Рияд</w:t>
      </w:r>
      <w:proofErr w:type="spellEnd"/>
      <w:r w:rsidRPr="00345E40">
        <w:rPr>
          <w:rFonts w:eastAsia="Times New Roman"/>
          <w:bCs/>
          <w:lang w:eastAsia="ru-RU"/>
        </w:rPr>
        <w:t xml:space="preserve">, А. </w:t>
      </w:r>
      <w:r w:rsidRPr="00345E40">
        <w:t xml:space="preserve">Программирование </w:t>
      </w:r>
      <w:proofErr w:type="spellStart"/>
      <w:r w:rsidRPr="00345E40">
        <w:rPr>
          <w:i/>
          <w:lang w:val="en-US"/>
        </w:rPr>
        <w:t>LabView</w:t>
      </w:r>
      <w:proofErr w:type="spellEnd"/>
      <w:r w:rsidRPr="00345E40">
        <w:t xml:space="preserve"> для анализа вибрации шпинделя станка с ЧПУ</w:t>
      </w:r>
      <w:r w:rsidRPr="00345E40">
        <w:rPr>
          <w:rFonts w:eastAsia="Times New Roman"/>
          <w:bCs/>
          <w:lang w:eastAsia="ru-RU"/>
        </w:rPr>
        <w:t xml:space="preserve"> / А. </w:t>
      </w:r>
      <w:proofErr w:type="spellStart"/>
      <w:r w:rsidRPr="00345E40">
        <w:rPr>
          <w:rFonts w:eastAsia="Times New Roman"/>
          <w:bCs/>
          <w:lang w:eastAsia="ru-RU"/>
        </w:rPr>
        <w:t>Рияд</w:t>
      </w:r>
      <w:proofErr w:type="spellEnd"/>
      <w:r w:rsidRPr="00345E40">
        <w:rPr>
          <w:rFonts w:eastAsia="Times New Roman"/>
          <w:bCs/>
          <w:lang w:eastAsia="ru-RU"/>
        </w:rPr>
        <w:t xml:space="preserve">, А. А. </w:t>
      </w:r>
      <w:r w:rsidRPr="00345E40">
        <w:rPr>
          <w:rFonts w:eastAsia="Times New Roman"/>
          <w:bCs/>
          <w:lang w:eastAsia="ru-RU"/>
        </w:rPr>
        <w:lastRenderedPageBreak/>
        <w:t>Молчанов // Инновационные научные исследования. –2021. – № 2-3 (4). – С. 6-16.</w:t>
      </w:r>
    </w:p>
    <w:p w14:paraId="7871C5DD" w14:textId="77777777" w:rsidR="003B62B4" w:rsidRPr="00345E40" w:rsidRDefault="003B62B4" w:rsidP="003B62B4">
      <w:pPr>
        <w:tabs>
          <w:tab w:val="left" w:pos="709"/>
        </w:tabs>
        <w:ind w:left="709" w:hanging="425"/>
        <w:jc w:val="both"/>
        <w:rPr>
          <w:rFonts w:eastAsia="Times New Roman"/>
          <w:bCs/>
          <w:lang w:eastAsia="ru-RU"/>
        </w:rPr>
      </w:pPr>
      <w:r w:rsidRPr="00345E40">
        <w:rPr>
          <w:rFonts w:eastAsia="Times New Roman"/>
          <w:bCs/>
          <w:lang w:eastAsia="ru-RU"/>
        </w:rPr>
        <w:t>7.</w:t>
      </w:r>
      <w:r w:rsidRPr="00345E40">
        <w:rPr>
          <w:rFonts w:eastAsia="Times New Roman"/>
          <w:bCs/>
          <w:lang w:eastAsia="ru-RU"/>
        </w:rPr>
        <w:tab/>
      </w:r>
      <w:proofErr w:type="spellStart"/>
      <w:r w:rsidRPr="00345E40">
        <w:rPr>
          <w:rFonts w:eastAsia="Times New Roman"/>
          <w:bCs/>
          <w:lang w:eastAsia="ru-RU"/>
        </w:rPr>
        <w:t>Шишленин</w:t>
      </w:r>
      <w:proofErr w:type="spellEnd"/>
      <w:r w:rsidRPr="00345E40">
        <w:rPr>
          <w:rFonts w:eastAsia="Times New Roman"/>
          <w:bCs/>
          <w:lang w:eastAsia="ru-RU"/>
        </w:rPr>
        <w:t xml:space="preserve">, А. Е. </w:t>
      </w:r>
      <w:r w:rsidRPr="00345E40">
        <w:t xml:space="preserve">Автоматизация расчёта установившегося режима электроэнергетической сети на </w:t>
      </w:r>
      <w:r w:rsidRPr="00345E40">
        <w:rPr>
          <w:rFonts w:eastAsia="Times New Roman"/>
          <w:bCs/>
          <w:lang w:eastAsia="ru-RU"/>
        </w:rPr>
        <w:t xml:space="preserve">базе </w:t>
      </w:r>
      <w:proofErr w:type="spellStart"/>
      <w:r w:rsidRPr="00345E40">
        <w:rPr>
          <w:rFonts w:eastAsia="Times New Roman"/>
          <w:bCs/>
          <w:i/>
          <w:lang w:eastAsia="ru-RU"/>
        </w:rPr>
        <w:t>LabView</w:t>
      </w:r>
      <w:proofErr w:type="spellEnd"/>
      <w:r w:rsidRPr="00345E40">
        <w:rPr>
          <w:rFonts w:eastAsia="Times New Roman"/>
          <w:bCs/>
          <w:lang w:eastAsia="ru-RU"/>
        </w:rPr>
        <w:t xml:space="preserve"> / А. Е. </w:t>
      </w:r>
      <w:proofErr w:type="spellStart"/>
      <w:r w:rsidRPr="00345E40">
        <w:rPr>
          <w:rFonts w:eastAsia="Times New Roman"/>
          <w:bCs/>
          <w:lang w:eastAsia="ru-RU"/>
        </w:rPr>
        <w:t>Шишленин</w:t>
      </w:r>
      <w:proofErr w:type="spellEnd"/>
      <w:r w:rsidRPr="00345E40">
        <w:rPr>
          <w:rFonts w:eastAsia="Times New Roman"/>
          <w:bCs/>
          <w:lang w:eastAsia="ru-RU"/>
        </w:rPr>
        <w:t xml:space="preserve">, Е. М. Веселова // </w:t>
      </w:r>
      <w:proofErr w:type="gramStart"/>
      <w:r w:rsidRPr="00345E40">
        <w:rPr>
          <w:rFonts w:eastAsia="Times New Roman"/>
          <w:bCs/>
          <w:lang w:eastAsia="ru-RU"/>
        </w:rPr>
        <w:t>В</w:t>
      </w:r>
      <w:proofErr w:type="gramEnd"/>
      <w:r w:rsidRPr="00345E40">
        <w:rPr>
          <w:rFonts w:eastAsia="Times New Roman"/>
          <w:bCs/>
          <w:lang w:eastAsia="ru-RU"/>
        </w:rPr>
        <w:t xml:space="preserve"> сборнике: </w:t>
      </w:r>
      <w:proofErr w:type="spellStart"/>
      <w:r w:rsidRPr="00345E40">
        <w:rPr>
          <w:rFonts w:eastAsia="Times New Roman"/>
          <w:bCs/>
          <w:lang w:eastAsia="ru-RU"/>
        </w:rPr>
        <w:t>Молодежь</w:t>
      </w:r>
      <w:proofErr w:type="spellEnd"/>
      <w:r w:rsidRPr="00345E40">
        <w:rPr>
          <w:rFonts w:eastAsia="Times New Roman"/>
          <w:bCs/>
          <w:lang w:eastAsia="ru-RU"/>
        </w:rPr>
        <w:t xml:space="preserve"> и наука: актуальные проблемы фундаментальных и прикладных исследований. Материалы III Всероссийской национальной научной конференции студентов, аспирантов и молодых </w:t>
      </w:r>
      <w:proofErr w:type="spellStart"/>
      <w:r w:rsidRPr="00345E40">
        <w:rPr>
          <w:rFonts w:eastAsia="Times New Roman"/>
          <w:bCs/>
          <w:lang w:eastAsia="ru-RU"/>
        </w:rPr>
        <w:t>ученых</w:t>
      </w:r>
      <w:proofErr w:type="spellEnd"/>
      <w:r w:rsidRPr="00345E40">
        <w:rPr>
          <w:rFonts w:eastAsia="Times New Roman"/>
          <w:bCs/>
          <w:lang w:eastAsia="ru-RU"/>
        </w:rPr>
        <w:t>. В 3-х частях. Редколлегия: Э.А. Дмитриев (отв. ред.) [и др.]. – 2020. – С. 420-421.</w:t>
      </w:r>
    </w:p>
    <w:p w14:paraId="3FC0B40F" w14:textId="77777777" w:rsidR="006B57FA" w:rsidRPr="00345E40" w:rsidRDefault="006B57FA" w:rsidP="006B57FA">
      <w:pPr>
        <w:tabs>
          <w:tab w:val="left" w:pos="709"/>
        </w:tabs>
        <w:ind w:left="709" w:hanging="425"/>
        <w:jc w:val="both"/>
      </w:pPr>
      <w:r w:rsidRPr="00345E40">
        <w:rPr>
          <w:rFonts w:eastAsia="Times New Roman"/>
          <w:bCs/>
          <w:lang w:eastAsia="ru-RU"/>
        </w:rPr>
        <w:t>8.</w:t>
      </w:r>
      <w:r w:rsidRPr="00345E40">
        <w:rPr>
          <w:rFonts w:eastAsia="Times New Roman"/>
          <w:bCs/>
          <w:lang w:eastAsia="ru-RU"/>
        </w:rPr>
        <w:tab/>
      </w:r>
      <w:proofErr w:type="spellStart"/>
      <w:r w:rsidRPr="00345E40">
        <w:rPr>
          <w:rFonts w:eastAsia="Times New Roman"/>
          <w:bCs/>
          <w:lang w:eastAsia="ru-RU"/>
        </w:rPr>
        <w:t>Карамуллин</w:t>
      </w:r>
      <w:proofErr w:type="spellEnd"/>
      <w:r w:rsidRPr="00345E40">
        <w:rPr>
          <w:rFonts w:eastAsia="Times New Roman"/>
          <w:bCs/>
          <w:lang w:eastAsia="ru-RU"/>
        </w:rPr>
        <w:t xml:space="preserve">, Т. Х. </w:t>
      </w:r>
      <w:r w:rsidRPr="00345E40">
        <w:t xml:space="preserve">Разработка информационно-измерительного комплекса системы энергоснабжения космического аппарата на базе </w:t>
      </w:r>
      <w:proofErr w:type="spellStart"/>
      <w:r w:rsidRPr="00345E40">
        <w:rPr>
          <w:i/>
          <w:lang w:val="en-US"/>
        </w:rPr>
        <w:t>LabView</w:t>
      </w:r>
      <w:proofErr w:type="spellEnd"/>
      <w:r w:rsidRPr="00345E40">
        <w:rPr>
          <w:rFonts w:eastAsia="Times New Roman"/>
          <w:bCs/>
          <w:lang w:eastAsia="ru-RU"/>
        </w:rPr>
        <w:t xml:space="preserve"> / Т. Х. </w:t>
      </w:r>
      <w:proofErr w:type="spellStart"/>
      <w:r w:rsidRPr="00345E40">
        <w:rPr>
          <w:rFonts w:eastAsia="Times New Roman"/>
          <w:bCs/>
          <w:lang w:eastAsia="ru-RU"/>
        </w:rPr>
        <w:t>Карамуллин</w:t>
      </w:r>
      <w:proofErr w:type="spellEnd"/>
      <w:r w:rsidRPr="00345E40">
        <w:rPr>
          <w:rFonts w:eastAsia="Times New Roman"/>
          <w:bCs/>
          <w:lang w:eastAsia="ru-RU"/>
        </w:rPr>
        <w:t xml:space="preserve">, Н. К. </w:t>
      </w:r>
      <w:proofErr w:type="spellStart"/>
      <w:r w:rsidRPr="00345E40">
        <w:rPr>
          <w:rFonts w:eastAsia="Times New Roman"/>
          <w:bCs/>
          <w:lang w:eastAsia="ru-RU"/>
        </w:rPr>
        <w:t>Джамалов</w:t>
      </w:r>
      <w:proofErr w:type="spellEnd"/>
      <w:r w:rsidRPr="00345E40">
        <w:rPr>
          <w:rFonts w:eastAsia="Times New Roman"/>
          <w:bCs/>
          <w:lang w:eastAsia="ru-RU"/>
        </w:rPr>
        <w:t xml:space="preserve"> // Наука и образование сегодня. – 2020. – № 3 (50). – С. 12-14.</w:t>
      </w:r>
    </w:p>
    <w:p w14:paraId="5EC87831" w14:textId="77777777" w:rsidR="006B57FA" w:rsidRPr="00345E40" w:rsidRDefault="006B57FA" w:rsidP="006B57FA">
      <w:pPr>
        <w:tabs>
          <w:tab w:val="left" w:pos="709"/>
        </w:tabs>
        <w:ind w:left="709" w:hanging="425"/>
        <w:jc w:val="both"/>
        <w:rPr>
          <w:rFonts w:eastAsia="Times New Roman"/>
          <w:bCs/>
          <w:lang w:eastAsia="ru-RU"/>
        </w:rPr>
      </w:pPr>
      <w:r w:rsidRPr="00345E40">
        <w:rPr>
          <w:rFonts w:eastAsia="Times New Roman"/>
          <w:bCs/>
          <w:lang w:eastAsia="ru-RU"/>
        </w:rPr>
        <w:t>9.</w:t>
      </w:r>
      <w:r w:rsidRPr="00345E40">
        <w:rPr>
          <w:rFonts w:eastAsia="Times New Roman"/>
          <w:bCs/>
          <w:lang w:eastAsia="ru-RU"/>
        </w:rPr>
        <w:tab/>
        <w:t xml:space="preserve">Кабаев, Т. </w:t>
      </w:r>
      <w:r w:rsidR="000A34FF" w:rsidRPr="00345E40">
        <w:rPr>
          <w:rFonts w:eastAsia="Times New Roman"/>
          <w:bCs/>
          <w:lang w:eastAsia="ru-RU"/>
        </w:rPr>
        <w:t xml:space="preserve">К. </w:t>
      </w:r>
      <w:r w:rsidRPr="00345E40">
        <w:t xml:space="preserve">Разработка виртуального прибора в среде </w:t>
      </w:r>
      <w:proofErr w:type="spellStart"/>
      <w:r w:rsidRPr="00345E40">
        <w:rPr>
          <w:i/>
          <w:lang w:val="en-US"/>
        </w:rPr>
        <w:t>LabView</w:t>
      </w:r>
      <w:proofErr w:type="spellEnd"/>
      <w:r w:rsidRPr="00345E40">
        <w:t xml:space="preserve"> для исследования характера переходного процесса в электрических цепях</w:t>
      </w:r>
      <w:r w:rsidRPr="00345E40">
        <w:rPr>
          <w:rFonts w:eastAsia="Times New Roman"/>
          <w:bCs/>
          <w:lang w:eastAsia="ru-RU"/>
        </w:rPr>
        <w:t xml:space="preserve"> / Т.</w:t>
      </w:r>
      <w:r w:rsidR="000A34FF" w:rsidRPr="00345E40">
        <w:rPr>
          <w:rFonts w:eastAsia="Times New Roman"/>
          <w:bCs/>
          <w:lang w:eastAsia="ru-RU"/>
        </w:rPr>
        <w:t xml:space="preserve"> К.</w:t>
      </w:r>
      <w:r w:rsidRPr="00345E40">
        <w:rPr>
          <w:rFonts w:eastAsia="Times New Roman"/>
          <w:bCs/>
          <w:lang w:eastAsia="ru-RU"/>
        </w:rPr>
        <w:t xml:space="preserve"> Ка</w:t>
      </w:r>
      <w:r w:rsidR="000A34FF" w:rsidRPr="00345E40">
        <w:rPr>
          <w:rFonts w:eastAsia="Times New Roman"/>
          <w:bCs/>
          <w:lang w:eastAsia="ru-RU"/>
        </w:rPr>
        <w:t>баев</w:t>
      </w:r>
      <w:r w:rsidRPr="00345E40">
        <w:rPr>
          <w:rFonts w:eastAsia="Times New Roman"/>
          <w:bCs/>
          <w:lang w:eastAsia="ru-RU"/>
        </w:rPr>
        <w:t xml:space="preserve">, Н. </w:t>
      </w:r>
      <w:r w:rsidR="000A34FF" w:rsidRPr="00345E40">
        <w:rPr>
          <w:rFonts w:eastAsia="Times New Roman"/>
          <w:bCs/>
          <w:lang w:eastAsia="ru-RU"/>
        </w:rPr>
        <w:t>А</w:t>
      </w:r>
      <w:r w:rsidRPr="00345E40">
        <w:rPr>
          <w:rFonts w:eastAsia="Times New Roman"/>
          <w:bCs/>
          <w:lang w:eastAsia="ru-RU"/>
        </w:rPr>
        <w:t xml:space="preserve">. </w:t>
      </w:r>
      <w:proofErr w:type="spellStart"/>
      <w:r w:rsidR="000A34FF" w:rsidRPr="00345E40">
        <w:rPr>
          <w:rFonts w:eastAsia="Times New Roman"/>
          <w:bCs/>
          <w:lang w:eastAsia="ru-RU"/>
        </w:rPr>
        <w:t>Абыкаева</w:t>
      </w:r>
      <w:proofErr w:type="spellEnd"/>
      <w:r w:rsidRPr="00345E40">
        <w:rPr>
          <w:rFonts w:eastAsia="Times New Roman"/>
          <w:bCs/>
          <w:lang w:eastAsia="ru-RU"/>
        </w:rPr>
        <w:t xml:space="preserve"> // Проблемы автоматики и управления. – 2021. – № 1 (40). – С. 3-11.</w:t>
      </w:r>
    </w:p>
    <w:p w14:paraId="4BB7DA59" w14:textId="77777777" w:rsidR="000A34FF" w:rsidRPr="00345E40" w:rsidRDefault="000A34FF" w:rsidP="000A34FF">
      <w:pPr>
        <w:tabs>
          <w:tab w:val="left" w:pos="709"/>
        </w:tabs>
        <w:ind w:left="709" w:hanging="425"/>
        <w:jc w:val="both"/>
        <w:rPr>
          <w:rFonts w:eastAsia="Times New Roman"/>
          <w:bCs/>
          <w:lang w:eastAsia="ru-RU"/>
        </w:rPr>
      </w:pPr>
      <w:r w:rsidRPr="00345E40">
        <w:rPr>
          <w:rFonts w:eastAsia="Times New Roman"/>
          <w:bCs/>
          <w:lang w:eastAsia="ru-RU"/>
        </w:rPr>
        <w:t>10.</w:t>
      </w:r>
      <w:r w:rsidRPr="00345E40">
        <w:rPr>
          <w:rFonts w:eastAsia="Times New Roman"/>
          <w:bCs/>
          <w:lang w:eastAsia="ru-RU"/>
        </w:rPr>
        <w:tab/>
      </w:r>
      <w:proofErr w:type="spellStart"/>
      <w:r w:rsidRPr="00345E40">
        <w:rPr>
          <w:rFonts w:eastAsia="Times New Roman"/>
          <w:bCs/>
          <w:lang w:eastAsia="ru-RU"/>
        </w:rPr>
        <w:t>Пильцов</w:t>
      </w:r>
      <w:proofErr w:type="spellEnd"/>
      <w:r w:rsidRPr="00345E40">
        <w:rPr>
          <w:rFonts w:eastAsia="Times New Roman"/>
          <w:bCs/>
          <w:lang w:eastAsia="ru-RU"/>
        </w:rPr>
        <w:t xml:space="preserve">, М. В. </w:t>
      </w:r>
      <w:r w:rsidRPr="00345E40">
        <w:t xml:space="preserve">Создание виртуальных лабораторных стендов с помощью </w:t>
      </w:r>
      <w:r w:rsidRPr="00345E40">
        <w:rPr>
          <w:i/>
          <w:lang w:val="en-US"/>
        </w:rPr>
        <w:t>NI</w:t>
      </w:r>
      <w:r w:rsidRPr="00345E40">
        <w:rPr>
          <w:i/>
        </w:rPr>
        <w:t xml:space="preserve"> </w:t>
      </w:r>
      <w:proofErr w:type="spellStart"/>
      <w:r w:rsidRPr="00345E40">
        <w:rPr>
          <w:i/>
          <w:lang w:val="en-US"/>
        </w:rPr>
        <w:t>LabView</w:t>
      </w:r>
      <w:proofErr w:type="spellEnd"/>
      <w:r w:rsidRPr="00345E40">
        <w:rPr>
          <w:rFonts w:eastAsia="Times New Roman"/>
          <w:bCs/>
          <w:lang w:eastAsia="ru-RU"/>
        </w:rPr>
        <w:t xml:space="preserve"> / М. В. </w:t>
      </w:r>
      <w:proofErr w:type="spellStart"/>
      <w:r w:rsidRPr="00345E40">
        <w:rPr>
          <w:rFonts w:eastAsia="Times New Roman"/>
          <w:bCs/>
          <w:lang w:eastAsia="ru-RU"/>
        </w:rPr>
        <w:t>Пильцов</w:t>
      </w:r>
      <w:proofErr w:type="spellEnd"/>
      <w:r w:rsidRPr="00345E40">
        <w:rPr>
          <w:rFonts w:eastAsia="Times New Roman"/>
          <w:bCs/>
          <w:lang w:eastAsia="ru-RU"/>
        </w:rPr>
        <w:t>, В. В. Тихонов // Современные технологии и научно-технический прогресс. – 2021. – № 8. – С. 141-142.</w:t>
      </w:r>
    </w:p>
    <w:p w14:paraId="67406D69" w14:textId="77777777" w:rsidR="000A34FF" w:rsidRPr="00345E40" w:rsidRDefault="000A34FF" w:rsidP="000A34FF">
      <w:pPr>
        <w:tabs>
          <w:tab w:val="left" w:pos="709"/>
        </w:tabs>
        <w:ind w:left="709" w:hanging="425"/>
        <w:jc w:val="both"/>
        <w:rPr>
          <w:rFonts w:eastAsia="Times New Roman"/>
          <w:bCs/>
          <w:lang w:eastAsia="ru-RU"/>
        </w:rPr>
      </w:pPr>
      <w:r w:rsidRPr="00345E40">
        <w:rPr>
          <w:rFonts w:eastAsia="Times New Roman"/>
          <w:bCs/>
          <w:lang w:eastAsia="ru-RU"/>
        </w:rPr>
        <w:t>11.</w:t>
      </w:r>
      <w:r w:rsidRPr="00345E40">
        <w:rPr>
          <w:rFonts w:eastAsia="Times New Roman"/>
          <w:bCs/>
          <w:lang w:eastAsia="ru-RU"/>
        </w:rPr>
        <w:tab/>
      </w:r>
      <w:proofErr w:type="spellStart"/>
      <w:r w:rsidRPr="00345E40">
        <w:rPr>
          <w:rFonts w:eastAsia="Times New Roman"/>
          <w:bCs/>
          <w:lang w:eastAsia="ru-RU"/>
        </w:rPr>
        <w:t>Пильцов</w:t>
      </w:r>
      <w:proofErr w:type="spellEnd"/>
      <w:r w:rsidRPr="00345E40">
        <w:rPr>
          <w:rFonts w:eastAsia="Times New Roman"/>
          <w:bCs/>
          <w:lang w:eastAsia="ru-RU"/>
        </w:rPr>
        <w:t xml:space="preserve">, М. В. </w:t>
      </w:r>
      <w:r w:rsidRPr="00345E40">
        <w:t xml:space="preserve">Обработка видеоизображений многофазных систем в </w:t>
      </w:r>
      <w:r w:rsidRPr="00345E40">
        <w:rPr>
          <w:i/>
        </w:rPr>
        <w:t xml:space="preserve">NI </w:t>
      </w:r>
      <w:proofErr w:type="spellStart"/>
      <w:r w:rsidRPr="00345E40">
        <w:rPr>
          <w:i/>
          <w:lang w:val="en-US"/>
        </w:rPr>
        <w:t>LabView</w:t>
      </w:r>
      <w:proofErr w:type="spellEnd"/>
      <w:r w:rsidRPr="00345E40">
        <w:rPr>
          <w:rFonts w:eastAsia="Times New Roman"/>
          <w:bCs/>
          <w:lang w:eastAsia="ru-RU"/>
        </w:rPr>
        <w:t xml:space="preserve"> / М. В. </w:t>
      </w:r>
      <w:proofErr w:type="spellStart"/>
      <w:r w:rsidRPr="00345E40">
        <w:rPr>
          <w:rFonts w:eastAsia="Times New Roman"/>
          <w:bCs/>
          <w:lang w:eastAsia="ru-RU"/>
        </w:rPr>
        <w:t>Пильцов</w:t>
      </w:r>
      <w:proofErr w:type="spellEnd"/>
      <w:r w:rsidRPr="00345E40">
        <w:rPr>
          <w:rFonts w:eastAsia="Times New Roman"/>
          <w:bCs/>
          <w:lang w:eastAsia="ru-RU"/>
        </w:rPr>
        <w:t>, В. В. Тихонов // Современные технологии и научно-технический прогресс. – 2021. – № 8. – С. 141-142.</w:t>
      </w:r>
    </w:p>
    <w:p w14:paraId="2DB23042" w14:textId="77777777" w:rsidR="00600F13" w:rsidRPr="00345E40" w:rsidRDefault="000A34FF" w:rsidP="00600F13">
      <w:pPr>
        <w:tabs>
          <w:tab w:val="left" w:pos="709"/>
        </w:tabs>
        <w:ind w:left="709" w:hanging="425"/>
        <w:jc w:val="both"/>
      </w:pPr>
      <w:r w:rsidRPr="00345E40">
        <w:t>12</w:t>
      </w:r>
      <w:r w:rsidR="00600F13" w:rsidRPr="00345E40">
        <w:t xml:space="preserve">. </w:t>
      </w:r>
      <w:r w:rsidR="00600F13" w:rsidRPr="00345E40">
        <w:tab/>
        <w:t>Википедия. Свободная энциклопедия [Электронный ресурс</w:t>
      </w:r>
      <w:proofErr w:type="gramStart"/>
      <w:r w:rsidR="00600F13" w:rsidRPr="00345E40">
        <w:t>] :</w:t>
      </w:r>
      <w:proofErr w:type="gramEnd"/>
      <w:r w:rsidR="00600F13" w:rsidRPr="00345E40">
        <w:t xml:space="preserve"> Операнд. </w:t>
      </w:r>
      <w:r w:rsidR="00600F13" w:rsidRPr="00345E40">
        <w:rPr>
          <w:i/>
          <w:lang w:val="en-US"/>
        </w:rPr>
        <w:t>URL</w:t>
      </w:r>
      <w:r w:rsidR="00600F13" w:rsidRPr="00345E40">
        <w:rPr>
          <w:i/>
        </w:rPr>
        <w:t xml:space="preserve">: </w:t>
      </w:r>
      <w:hyperlink r:id="rId218" w:history="1">
        <w:r w:rsidR="00600F13" w:rsidRPr="00345E40">
          <w:rPr>
            <w:rStyle w:val="Hyperlink"/>
            <w:i/>
            <w:lang w:val="en-US"/>
          </w:rPr>
          <w:t>https</w:t>
        </w:r>
        <w:r w:rsidR="00600F13" w:rsidRPr="00345E40">
          <w:rPr>
            <w:rStyle w:val="Hyperlink"/>
            <w:i/>
          </w:rPr>
          <w:t>://</w:t>
        </w:r>
        <w:proofErr w:type="spellStart"/>
        <w:r w:rsidR="00600F13" w:rsidRPr="00345E40">
          <w:rPr>
            <w:rStyle w:val="Hyperlink"/>
            <w:i/>
            <w:lang w:val="en-US"/>
          </w:rPr>
          <w:t>ru</w:t>
        </w:r>
        <w:proofErr w:type="spellEnd"/>
        <w:r w:rsidR="00600F13" w:rsidRPr="00345E40">
          <w:rPr>
            <w:rStyle w:val="Hyperlink"/>
            <w:i/>
          </w:rPr>
          <w:t>.</w:t>
        </w:r>
        <w:proofErr w:type="spellStart"/>
        <w:r w:rsidR="00600F13" w:rsidRPr="00345E40">
          <w:rPr>
            <w:rStyle w:val="Hyperlink"/>
            <w:i/>
            <w:lang w:val="en-US"/>
          </w:rPr>
          <w:t>wikipedia</w:t>
        </w:r>
        <w:proofErr w:type="spellEnd"/>
        <w:r w:rsidR="00600F13" w:rsidRPr="00345E40">
          <w:rPr>
            <w:rStyle w:val="Hyperlink"/>
            <w:i/>
          </w:rPr>
          <w:t>.</w:t>
        </w:r>
        <w:r w:rsidR="00600F13" w:rsidRPr="00345E40">
          <w:rPr>
            <w:rStyle w:val="Hyperlink"/>
            <w:i/>
            <w:lang w:val="en-US"/>
          </w:rPr>
          <w:t>org</w:t>
        </w:r>
        <w:r w:rsidR="00600F13" w:rsidRPr="00345E40">
          <w:rPr>
            <w:rStyle w:val="Hyperlink"/>
            <w:i/>
          </w:rPr>
          <w:t>/</w:t>
        </w:r>
        <w:r w:rsidR="00600F13" w:rsidRPr="00345E40">
          <w:rPr>
            <w:rStyle w:val="Hyperlink"/>
            <w:i/>
            <w:lang w:val="en-US"/>
          </w:rPr>
          <w:t>wiki</w:t>
        </w:r>
        <w:r w:rsidR="00600F13" w:rsidRPr="00345E40">
          <w:rPr>
            <w:rStyle w:val="Hyperlink"/>
            <w:i/>
          </w:rPr>
          <w:t>/Операнд</w:t>
        </w:r>
      </w:hyperlink>
      <w:r w:rsidR="00600F13" w:rsidRPr="00345E40">
        <w:t xml:space="preserve"> (дата обращения: 28.07.2021).</w:t>
      </w:r>
    </w:p>
    <w:p w14:paraId="27F22906" w14:textId="77777777" w:rsidR="00600F13" w:rsidRPr="00345E40" w:rsidRDefault="000A34FF" w:rsidP="00600F13">
      <w:pPr>
        <w:tabs>
          <w:tab w:val="left" w:pos="709"/>
        </w:tabs>
        <w:ind w:left="709" w:hanging="425"/>
        <w:jc w:val="both"/>
      </w:pPr>
      <w:r w:rsidRPr="00345E40">
        <w:t>13</w:t>
      </w:r>
      <w:r w:rsidR="00600F13" w:rsidRPr="00345E40">
        <w:t>. Википедия. Свободная энциклопедия [Электронный ресурс</w:t>
      </w:r>
      <w:proofErr w:type="gramStart"/>
      <w:r w:rsidR="00600F13" w:rsidRPr="00345E40">
        <w:t>] :</w:t>
      </w:r>
      <w:proofErr w:type="gramEnd"/>
      <w:r w:rsidR="00600F13" w:rsidRPr="00345E40">
        <w:t xml:space="preserve"> Операция (программирование). </w:t>
      </w:r>
      <w:r w:rsidR="00600F13" w:rsidRPr="00345E40">
        <w:rPr>
          <w:i/>
          <w:lang w:val="en-US"/>
        </w:rPr>
        <w:t>URL</w:t>
      </w:r>
      <w:r w:rsidR="00600F13" w:rsidRPr="00345E40">
        <w:rPr>
          <w:i/>
        </w:rPr>
        <w:t xml:space="preserve">: </w:t>
      </w:r>
      <w:hyperlink r:id="rId219" w:history="1">
        <w:r w:rsidR="00600F13" w:rsidRPr="00345E40">
          <w:rPr>
            <w:rStyle w:val="Hyperlink"/>
            <w:i/>
            <w:lang w:val="en-US"/>
          </w:rPr>
          <w:t>https</w:t>
        </w:r>
        <w:r w:rsidR="00600F13" w:rsidRPr="00345E40">
          <w:rPr>
            <w:rStyle w:val="Hyperlink"/>
            <w:i/>
          </w:rPr>
          <w:t>://</w:t>
        </w:r>
        <w:r w:rsidR="00600F13" w:rsidRPr="00345E40">
          <w:rPr>
            <w:rStyle w:val="Hyperlink"/>
            <w:i/>
            <w:lang w:val="en-US"/>
          </w:rPr>
          <w:t>ru</w:t>
        </w:r>
        <w:r w:rsidR="00600F13" w:rsidRPr="00345E40">
          <w:rPr>
            <w:rStyle w:val="Hyperlink"/>
            <w:i/>
          </w:rPr>
          <w:t>.</w:t>
        </w:r>
        <w:r w:rsidR="00600F13" w:rsidRPr="00345E40">
          <w:rPr>
            <w:rStyle w:val="Hyperlink"/>
            <w:i/>
            <w:lang w:val="en-US"/>
          </w:rPr>
          <w:t>wikipedia</w:t>
        </w:r>
        <w:r w:rsidR="00600F13" w:rsidRPr="00345E40">
          <w:rPr>
            <w:rStyle w:val="Hyperlink"/>
            <w:i/>
          </w:rPr>
          <w:t>.</w:t>
        </w:r>
        <w:r w:rsidR="00600F13" w:rsidRPr="00345E40">
          <w:rPr>
            <w:rStyle w:val="Hyperlink"/>
            <w:i/>
            <w:lang w:val="en-US"/>
          </w:rPr>
          <w:t>org</w:t>
        </w:r>
        <w:r w:rsidR="00600F13" w:rsidRPr="00345E40">
          <w:rPr>
            <w:rStyle w:val="Hyperlink"/>
            <w:i/>
          </w:rPr>
          <w:t>/</w:t>
        </w:r>
        <w:r w:rsidR="00600F13" w:rsidRPr="00345E40">
          <w:rPr>
            <w:rStyle w:val="Hyperlink"/>
            <w:i/>
            <w:lang w:val="en-US"/>
          </w:rPr>
          <w:t>wiki</w:t>
        </w:r>
        <w:r w:rsidR="00600F13" w:rsidRPr="00345E40">
          <w:rPr>
            <w:rStyle w:val="Hyperlink"/>
            <w:i/>
          </w:rPr>
          <w:t>/Операция_(программирование)</w:t>
        </w:r>
      </w:hyperlink>
      <w:r w:rsidR="00600F13" w:rsidRPr="00345E40">
        <w:rPr>
          <w:i/>
        </w:rPr>
        <w:t xml:space="preserve"> </w:t>
      </w:r>
      <w:r w:rsidR="00600F13" w:rsidRPr="00345E40">
        <w:t>(дата обращения: 28.07.2021).</w:t>
      </w:r>
    </w:p>
    <w:p w14:paraId="101C84E1" w14:textId="77777777" w:rsidR="00384D0D" w:rsidRPr="00345E40" w:rsidRDefault="00384D0D" w:rsidP="00600F13">
      <w:pPr>
        <w:tabs>
          <w:tab w:val="left" w:pos="709"/>
        </w:tabs>
        <w:ind w:left="709" w:hanging="425"/>
        <w:jc w:val="both"/>
      </w:pPr>
      <w:r w:rsidRPr="00345E40">
        <w:t>14.</w:t>
      </w:r>
      <w:r w:rsidRPr="00345E40">
        <w:tab/>
      </w:r>
      <w:r w:rsidR="002C1F0A" w:rsidRPr="00345E40">
        <w:t xml:space="preserve">Центр ПСС </w:t>
      </w:r>
      <w:r w:rsidRPr="00345E40">
        <w:t>–</w:t>
      </w:r>
      <w:r w:rsidR="002C1F0A" w:rsidRPr="00345E40">
        <w:t xml:space="preserve"> центр проектирования сетей и сооружений</w:t>
      </w:r>
      <w:r w:rsidRPr="00345E40">
        <w:t xml:space="preserve"> [Электронный ресурс</w:t>
      </w:r>
      <w:proofErr w:type="gramStart"/>
      <w:r w:rsidRPr="00345E40">
        <w:t>] :</w:t>
      </w:r>
      <w:proofErr w:type="gramEnd"/>
      <w:r w:rsidRPr="00345E40">
        <w:t xml:space="preserve"> Перевести Кельвины в Цельсии онлайн калькулятор. </w:t>
      </w:r>
      <w:r w:rsidRPr="00345E40">
        <w:rPr>
          <w:i/>
          <w:lang w:val="en-US"/>
        </w:rPr>
        <w:t>URL</w:t>
      </w:r>
      <w:r w:rsidRPr="00345E40">
        <w:rPr>
          <w:i/>
        </w:rPr>
        <w:t xml:space="preserve">: </w:t>
      </w:r>
      <w:hyperlink r:id="rId220" w:history="1">
        <w:r w:rsidRPr="00345E40">
          <w:rPr>
            <w:rStyle w:val="Hyperlink"/>
          </w:rPr>
          <w:t>https://www.center-pss.ru/klk/k24.htm</w:t>
        </w:r>
      </w:hyperlink>
      <w:r w:rsidRPr="00345E40">
        <w:t xml:space="preserve"> </w:t>
      </w:r>
      <w:r w:rsidR="002C1F0A" w:rsidRPr="00345E40">
        <w:t>(дата обращения: 24.08.2021)</w:t>
      </w:r>
      <w:r w:rsidRPr="00345E40">
        <w:t>.</w:t>
      </w:r>
    </w:p>
    <w:p w14:paraId="312259F8" w14:textId="77777777" w:rsidR="000D7302" w:rsidRPr="00345E40" w:rsidRDefault="00384D0D" w:rsidP="00600F13">
      <w:pPr>
        <w:tabs>
          <w:tab w:val="left" w:pos="709"/>
        </w:tabs>
        <w:ind w:left="709" w:hanging="425"/>
        <w:jc w:val="both"/>
      </w:pPr>
      <w:r w:rsidRPr="00345E40">
        <w:t>15.</w:t>
      </w:r>
      <w:r w:rsidRPr="00345E40">
        <w:tab/>
        <w:t>Каталог онлайн калькуляторов | Онлайн калькулятор [Электронный ресурс</w:t>
      </w:r>
      <w:proofErr w:type="gramStart"/>
      <w:r w:rsidRPr="00345E40">
        <w:t>] :</w:t>
      </w:r>
      <w:proofErr w:type="gramEnd"/>
      <w:r w:rsidRPr="00345E40">
        <w:t xml:space="preserve"> Градус Цельсия °C в Фаренгейта °F | Онлайн калькулятор. </w:t>
      </w:r>
      <w:r w:rsidRPr="00345E40">
        <w:rPr>
          <w:i/>
          <w:lang w:val="en-US"/>
        </w:rPr>
        <w:t>URL</w:t>
      </w:r>
      <w:r w:rsidRPr="00345E40">
        <w:rPr>
          <w:i/>
        </w:rPr>
        <w:t>:</w:t>
      </w:r>
      <w:r w:rsidRPr="00345E40">
        <w:t xml:space="preserve"> </w:t>
      </w:r>
      <w:hyperlink r:id="rId221" w:history="1">
        <w:r w:rsidRPr="00345E40">
          <w:rPr>
            <w:rStyle w:val="Hyperlink"/>
            <w:i/>
            <w:lang w:val="en-US"/>
          </w:rPr>
          <w:t>https</w:t>
        </w:r>
        <w:r w:rsidRPr="00345E40">
          <w:rPr>
            <w:rStyle w:val="Hyperlink"/>
            <w:i/>
          </w:rPr>
          <w:t>://</w:t>
        </w:r>
        <w:proofErr w:type="spellStart"/>
        <w:r w:rsidRPr="00345E40">
          <w:rPr>
            <w:rStyle w:val="Hyperlink"/>
            <w:i/>
            <w:lang w:val="en-US"/>
          </w:rPr>
          <w:t>allcalc</w:t>
        </w:r>
        <w:proofErr w:type="spellEnd"/>
        <w:r w:rsidRPr="00345E40">
          <w:rPr>
            <w:rStyle w:val="Hyperlink"/>
            <w:i/>
          </w:rPr>
          <w:t>.</w:t>
        </w:r>
        <w:proofErr w:type="spellStart"/>
        <w:r w:rsidRPr="00345E40">
          <w:rPr>
            <w:rStyle w:val="Hyperlink"/>
            <w:i/>
            <w:lang w:val="en-US"/>
          </w:rPr>
          <w:t>ru</w:t>
        </w:r>
        <w:proofErr w:type="spellEnd"/>
        <w:r w:rsidRPr="00345E40">
          <w:rPr>
            <w:rStyle w:val="Hyperlink"/>
            <w:i/>
          </w:rPr>
          <w:t>/</w:t>
        </w:r>
        <w:r w:rsidRPr="00345E40">
          <w:rPr>
            <w:rStyle w:val="Hyperlink"/>
            <w:i/>
            <w:lang w:val="en-US"/>
          </w:rPr>
          <w:t>converter</w:t>
        </w:r>
        <w:r w:rsidRPr="00345E40">
          <w:rPr>
            <w:rStyle w:val="Hyperlink"/>
            <w:i/>
          </w:rPr>
          <w:t>/</w:t>
        </w:r>
        <w:proofErr w:type="spellStart"/>
        <w:r w:rsidRPr="00345E40">
          <w:rPr>
            <w:rStyle w:val="Hyperlink"/>
            <w:i/>
            <w:lang w:val="en-US"/>
          </w:rPr>
          <w:t>celsius</w:t>
        </w:r>
        <w:proofErr w:type="spellEnd"/>
        <w:r w:rsidRPr="00345E40">
          <w:rPr>
            <w:rStyle w:val="Hyperlink"/>
            <w:i/>
          </w:rPr>
          <w:t>-</w:t>
        </w:r>
        <w:proofErr w:type="spellStart"/>
        <w:r w:rsidRPr="00345E40">
          <w:rPr>
            <w:rStyle w:val="Hyperlink"/>
            <w:i/>
            <w:lang w:val="en-US"/>
          </w:rPr>
          <w:t>fahrenheit</w:t>
        </w:r>
        <w:proofErr w:type="spellEnd"/>
      </w:hyperlink>
      <w:r w:rsidRPr="00345E40">
        <w:t xml:space="preserve"> (дата обращения: 24.08.2021).</w:t>
      </w:r>
    </w:p>
    <w:p w14:paraId="0DE25BB5" w14:textId="77777777" w:rsidR="008561D9" w:rsidRPr="00345E40" w:rsidRDefault="008561D9" w:rsidP="008561D9">
      <w:pPr>
        <w:tabs>
          <w:tab w:val="left" w:pos="709"/>
        </w:tabs>
        <w:ind w:left="709" w:hanging="425"/>
        <w:jc w:val="both"/>
      </w:pPr>
      <w:r w:rsidRPr="00345E40">
        <w:t>16.</w:t>
      </w:r>
      <w:r w:rsidRPr="00345E40">
        <w:tab/>
        <w:t>Калькуляторы онлайн, справочник-энциклопедия [Электронный ресурс</w:t>
      </w:r>
      <w:proofErr w:type="gramStart"/>
      <w:r w:rsidRPr="00345E40">
        <w:t>] :</w:t>
      </w:r>
      <w:proofErr w:type="gramEnd"/>
      <w:r w:rsidRPr="00345E40">
        <w:t xml:space="preserve"> Градус Цельсия в градус </w:t>
      </w:r>
      <w:proofErr w:type="spellStart"/>
      <w:r w:rsidRPr="00345E40">
        <w:t>Ранкина</w:t>
      </w:r>
      <w:proofErr w:type="spellEnd"/>
      <w:r w:rsidRPr="00345E40">
        <w:t xml:space="preserve">, калькулятор онлайн, конвертер. </w:t>
      </w:r>
      <w:r w:rsidRPr="00345E40">
        <w:rPr>
          <w:i/>
          <w:lang w:val="en-US"/>
        </w:rPr>
        <w:t>URL</w:t>
      </w:r>
      <w:r w:rsidRPr="00345E40">
        <w:rPr>
          <w:i/>
        </w:rPr>
        <w:t>:</w:t>
      </w:r>
      <w:r w:rsidRPr="00345E40">
        <w:t xml:space="preserve"> </w:t>
      </w:r>
      <w:hyperlink r:id="rId222" w:history="1">
        <w:r w:rsidRPr="00345E40">
          <w:rPr>
            <w:rStyle w:val="Hyperlink"/>
            <w:i/>
          </w:rPr>
          <w:t>https://www.calc.ru/gradus-tselsiya-v-gradus-rankina.html</w:t>
        </w:r>
      </w:hyperlink>
      <w:r w:rsidRPr="00345E40">
        <w:rPr>
          <w:i/>
        </w:rPr>
        <w:t xml:space="preserve"> </w:t>
      </w:r>
      <w:r w:rsidRPr="00345E40">
        <w:t>(дата обращения: 24.08.2021).</w:t>
      </w:r>
    </w:p>
    <w:p w14:paraId="3FE4F5B6" w14:textId="77777777" w:rsidR="0097426F" w:rsidRPr="00345E40" w:rsidRDefault="0097426F" w:rsidP="0097426F">
      <w:pPr>
        <w:tabs>
          <w:tab w:val="left" w:pos="709"/>
        </w:tabs>
        <w:ind w:left="709" w:hanging="425"/>
        <w:jc w:val="both"/>
      </w:pPr>
      <w:r w:rsidRPr="00345E40">
        <w:t>17.</w:t>
      </w:r>
      <w:r w:rsidRPr="00345E40">
        <w:tab/>
        <w:t xml:space="preserve">Новые калькуляторы </w:t>
      </w:r>
      <w:r w:rsidR="00C906D0" w:rsidRPr="00345E40">
        <w:t>–</w:t>
      </w:r>
      <w:r w:rsidRPr="00345E40">
        <w:t xml:space="preserve"> Калькулятор онлайн [Электронный ресурс</w:t>
      </w:r>
      <w:proofErr w:type="gramStart"/>
      <w:r w:rsidRPr="00345E40">
        <w:t>] :</w:t>
      </w:r>
      <w:proofErr w:type="gramEnd"/>
      <w:r w:rsidRPr="00345E40">
        <w:t xml:space="preserve"> Конвертер из Цельсиев (°C) в Реомюры (°</w:t>
      </w:r>
      <w:proofErr w:type="spellStart"/>
      <w:r w:rsidRPr="00345E40">
        <w:t>Re</w:t>
      </w:r>
      <w:proofErr w:type="spellEnd"/>
      <w:r w:rsidRPr="00345E40">
        <w:t xml:space="preserve">) и обратно онлайн. </w:t>
      </w:r>
      <w:r w:rsidRPr="00345E40">
        <w:rPr>
          <w:i/>
          <w:lang w:val="en-US"/>
        </w:rPr>
        <w:t>URL</w:t>
      </w:r>
      <w:r w:rsidRPr="00345E40">
        <w:rPr>
          <w:i/>
        </w:rPr>
        <w:t>:</w:t>
      </w:r>
      <w:r w:rsidRPr="00345E40">
        <w:t xml:space="preserve"> </w:t>
      </w:r>
      <w:hyperlink r:id="rId223" w:history="1">
        <w:r w:rsidRPr="00345E40">
          <w:rPr>
            <w:rStyle w:val="Hyperlink"/>
            <w:i/>
          </w:rPr>
          <w:t>https://kalku.ru/tselsiy-reaumur-converter/</w:t>
        </w:r>
      </w:hyperlink>
      <w:r w:rsidRPr="00345E40">
        <w:rPr>
          <w:i/>
        </w:rPr>
        <w:t xml:space="preserve"> </w:t>
      </w:r>
      <w:r w:rsidRPr="00345E40">
        <w:t>(дата обращения: 24.08.2021).</w:t>
      </w:r>
    </w:p>
    <w:p w14:paraId="4DB3217B" w14:textId="77777777" w:rsidR="0097426F" w:rsidRPr="00345E40" w:rsidRDefault="0097426F" w:rsidP="0097426F">
      <w:pPr>
        <w:tabs>
          <w:tab w:val="left" w:pos="709"/>
        </w:tabs>
        <w:ind w:left="709" w:hanging="425"/>
        <w:jc w:val="both"/>
      </w:pPr>
      <w:r w:rsidRPr="00345E40">
        <w:t>18.</w:t>
      </w:r>
      <w:r w:rsidRPr="00345E40">
        <w:tab/>
      </w:r>
      <w:r w:rsidR="00C906D0" w:rsidRPr="00345E40">
        <w:t xml:space="preserve">Главная страница - </w:t>
      </w:r>
      <w:proofErr w:type="spellStart"/>
      <w:r w:rsidR="00C906D0" w:rsidRPr="00345E40">
        <w:rPr>
          <w:i/>
        </w:rPr>
        <w:t>Wikipedia</w:t>
      </w:r>
      <w:proofErr w:type="spellEnd"/>
      <w:r w:rsidR="00C906D0" w:rsidRPr="00345E40">
        <w:rPr>
          <w:i/>
        </w:rPr>
        <w:t xml:space="preserve">, </w:t>
      </w:r>
      <w:proofErr w:type="spellStart"/>
      <w:r w:rsidR="00C906D0" w:rsidRPr="00345E40">
        <w:rPr>
          <w:i/>
        </w:rPr>
        <w:t>the</w:t>
      </w:r>
      <w:proofErr w:type="spellEnd"/>
      <w:r w:rsidR="00C906D0" w:rsidRPr="00345E40">
        <w:rPr>
          <w:i/>
        </w:rPr>
        <w:t xml:space="preserve"> </w:t>
      </w:r>
      <w:proofErr w:type="spellStart"/>
      <w:r w:rsidR="00C906D0" w:rsidRPr="00345E40">
        <w:rPr>
          <w:i/>
        </w:rPr>
        <w:t>free</w:t>
      </w:r>
      <w:proofErr w:type="spellEnd"/>
      <w:r w:rsidR="00C906D0" w:rsidRPr="00345E40">
        <w:rPr>
          <w:i/>
        </w:rPr>
        <w:t xml:space="preserve"> </w:t>
      </w:r>
      <w:proofErr w:type="spellStart"/>
      <w:r w:rsidR="00C906D0" w:rsidRPr="00345E40">
        <w:rPr>
          <w:i/>
        </w:rPr>
        <w:t>encyclopedia</w:t>
      </w:r>
      <w:proofErr w:type="spellEnd"/>
      <w:r w:rsidR="00C906D0" w:rsidRPr="00345E40">
        <w:t xml:space="preserve"> – Википедия</w:t>
      </w:r>
      <w:r w:rsidRPr="00345E40">
        <w:t xml:space="preserve"> [Электронный ресурс</w:t>
      </w:r>
      <w:proofErr w:type="gramStart"/>
      <w:r w:rsidRPr="00345E40">
        <w:t>] :</w:t>
      </w:r>
      <w:proofErr w:type="gramEnd"/>
      <w:r w:rsidRPr="00345E40">
        <w:t xml:space="preserve"> Шкала </w:t>
      </w:r>
      <w:proofErr w:type="spellStart"/>
      <w:r w:rsidRPr="00345E40">
        <w:t>Рёмера</w:t>
      </w:r>
      <w:proofErr w:type="spellEnd"/>
      <w:r w:rsidRPr="00345E40">
        <w:t xml:space="preserve"> </w:t>
      </w:r>
      <w:r w:rsidR="00C906D0" w:rsidRPr="00345E40">
        <w:t>–</w:t>
      </w:r>
      <w:r w:rsidRPr="00345E40">
        <w:t xml:space="preserve"> </w:t>
      </w:r>
      <w:proofErr w:type="spellStart"/>
      <w:r w:rsidRPr="00345E40">
        <w:rPr>
          <w:i/>
        </w:rPr>
        <w:t>Rømer</w:t>
      </w:r>
      <w:proofErr w:type="spellEnd"/>
      <w:r w:rsidRPr="00345E40">
        <w:rPr>
          <w:i/>
        </w:rPr>
        <w:t xml:space="preserve"> </w:t>
      </w:r>
      <w:proofErr w:type="spellStart"/>
      <w:r w:rsidRPr="00345E40">
        <w:rPr>
          <w:i/>
        </w:rPr>
        <w:t>scale</w:t>
      </w:r>
      <w:proofErr w:type="spellEnd"/>
      <w:r w:rsidRPr="00345E40">
        <w:t xml:space="preserve"> </w:t>
      </w:r>
      <w:r w:rsidR="00C906D0" w:rsidRPr="00345E40">
        <w:t>–</w:t>
      </w:r>
      <w:r w:rsidRPr="00345E40">
        <w:t xml:space="preserve"> Википедия. </w:t>
      </w:r>
      <w:r w:rsidRPr="00345E40">
        <w:rPr>
          <w:i/>
          <w:lang w:val="en-US"/>
        </w:rPr>
        <w:t>URL</w:t>
      </w:r>
      <w:r w:rsidRPr="00345E40">
        <w:rPr>
          <w:i/>
        </w:rPr>
        <w:t>:</w:t>
      </w:r>
      <w:r w:rsidRPr="00345E40">
        <w:t xml:space="preserve"> </w:t>
      </w:r>
      <w:hyperlink r:id="rId224" w:history="1">
        <w:r w:rsidRPr="00345E40">
          <w:rPr>
            <w:rStyle w:val="Hyperlink"/>
            <w:i/>
          </w:rPr>
          <w:t>https://wikichi.ru/wiki/R</w:t>
        </w:r>
        <w:r w:rsidRPr="00345E40">
          <w:rPr>
            <w:rStyle w:val="Hyperlink"/>
          </w:rPr>
          <w:t>ø</w:t>
        </w:r>
        <w:r w:rsidRPr="00345E40">
          <w:rPr>
            <w:rStyle w:val="Hyperlink"/>
            <w:i/>
          </w:rPr>
          <w:t>mer_scale</w:t>
        </w:r>
      </w:hyperlink>
      <w:r w:rsidRPr="00345E40">
        <w:rPr>
          <w:i/>
        </w:rPr>
        <w:t xml:space="preserve"> </w:t>
      </w:r>
      <w:r w:rsidRPr="00345E40">
        <w:t>(дата обращения: 24.08.2021).</w:t>
      </w:r>
    </w:p>
    <w:p w14:paraId="6C1847C5" w14:textId="77777777" w:rsidR="00C906D0" w:rsidRPr="00345E40" w:rsidRDefault="00C906D0" w:rsidP="00C906D0">
      <w:pPr>
        <w:tabs>
          <w:tab w:val="left" w:pos="709"/>
        </w:tabs>
        <w:ind w:left="709" w:hanging="425"/>
        <w:jc w:val="both"/>
      </w:pPr>
      <w:r w:rsidRPr="00345E40">
        <w:t>19.</w:t>
      </w:r>
      <w:r w:rsidRPr="00345E40">
        <w:tab/>
      </w:r>
      <w:proofErr w:type="spellStart"/>
      <w:r w:rsidRPr="00345E40">
        <w:rPr>
          <w:i/>
        </w:rPr>
        <w:t>Metric</w:t>
      </w:r>
      <w:proofErr w:type="spellEnd"/>
      <w:r w:rsidRPr="00345E40">
        <w:rPr>
          <w:i/>
        </w:rPr>
        <w:t xml:space="preserve"> </w:t>
      </w:r>
      <w:proofErr w:type="spellStart"/>
      <w:r w:rsidRPr="00345E40">
        <w:rPr>
          <w:i/>
        </w:rPr>
        <w:t>Conversion</w:t>
      </w:r>
      <w:proofErr w:type="spellEnd"/>
      <w:r w:rsidRPr="00345E40">
        <w:rPr>
          <w:i/>
        </w:rPr>
        <w:t xml:space="preserve"> </w:t>
      </w:r>
      <w:proofErr w:type="spellStart"/>
      <w:r w:rsidRPr="00345E40">
        <w:rPr>
          <w:i/>
        </w:rPr>
        <w:t>charts</w:t>
      </w:r>
      <w:proofErr w:type="spellEnd"/>
      <w:r w:rsidRPr="00345E40">
        <w:rPr>
          <w:i/>
        </w:rPr>
        <w:t xml:space="preserve"> </w:t>
      </w:r>
      <w:proofErr w:type="spellStart"/>
      <w:r w:rsidRPr="00345E40">
        <w:rPr>
          <w:i/>
        </w:rPr>
        <w:t>and</w:t>
      </w:r>
      <w:proofErr w:type="spellEnd"/>
      <w:r w:rsidRPr="00345E40">
        <w:rPr>
          <w:i/>
        </w:rPr>
        <w:t xml:space="preserve"> </w:t>
      </w:r>
      <w:proofErr w:type="spellStart"/>
      <w:r w:rsidRPr="00345E40">
        <w:rPr>
          <w:i/>
        </w:rPr>
        <w:t>calculators</w:t>
      </w:r>
      <w:proofErr w:type="spellEnd"/>
      <w:r w:rsidRPr="00345E40">
        <w:t xml:space="preserve"> [Электронный ресурс</w:t>
      </w:r>
      <w:proofErr w:type="gramStart"/>
      <w:r w:rsidRPr="00345E40">
        <w:t>] :</w:t>
      </w:r>
      <w:proofErr w:type="gramEnd"/>
      <w:r w:rsidRPr="00345E40">
        <w:t xml:space="preserve"> Конвертация из Градусы Цельсия в Ньютон. </w:t>
      </w:r>
      <w:r w:rsidRPr="00345E40">
        <w:rPr>
          <w:i/>
          <w:lang w:val="en-US"/>
        </w:rPr>
        <w:t>URL</w:t>
      </w:r>
      <w:r w:rsidRPr="00345E40">
        <w:rPr>
          <w:i/>
        </w:rPr>
        <w:t>:</w:t>
      </w:r>
      <w:r w:rsidRPr="00345E40">
        <w:t xml:space="preserve"> </w:t>
      </w:r>
      <w:hyperlink r:id="rId225" w:history="1">
        <w:r w:rsidRPr="00345E40">
          <w:rPr>
            <w:rStyle w:val="Hyperlink"/>
            <w:i/>
          </w:rPr>
          <w:t>https://www.metric-conversions.org/ru/temperature/celsius-to-newton.htm</w:t>
        </w:r>
      </w:hyperlink>
      <w:r w:rsidRPr="00345E40">
        <w:rPr>
          <w:i/>
        </w:rPr>
        <w:t xml:space="preserve"> </w:t>
      </w:r>
      <w:r w:rsidRPr="00345E40">
        <w:t>(дата обращения: 24.08.2021).</w:t>
      </w:r>
    </w:p>
    <w:p w14:paraId="7A863378" w14:textId="77777777" w:rsidR="00C906D0" w:rsidRPr="00345E40" w:rsidRDefault="00C906D0" w:rsidP="00C906D0">
      <w:pPr>
        <w:tabs>
          <w:tab w:val="left" w:pos="709"/>
        </w:tabs>
        <w:ind w:left="709" w:hanging="425"/>
        <w:jc w:val="both"/>
      </w:pPr>
      <w:r w:rsidRPr="00345E40">
        <w:t>20.</w:t>
      </w:r>
      <w:r w:rsidRPr="00345E40">
        <w:tab/>
        <w:t>Википедия. Свободная энциклопедия [Электронный ресурс</w:t>
      </w:r>
      <w:proofErr w:type="gramStart"/>
      <w:r w:rsidRPr="00345E40">
        <w:t>] :</w:t>
      </w:r>
      <w:proofErr w:type="gramEnd"/>
      <w:r w:rsidRPr="00345E40">
        <w:t xml:space="preserve"> Градус </w:t>
      </w:r>
      <w:proofErr w:type="spellStart"/>
      <w:r w:rsidRPr="00345E40">
        <w:t>Делиля</w:t>
      </w:r>
      <w:proofErr w:type="spellEnd"/>
      <w:r w:rsidRPr="00345E40">
        <w:t xml:space="preserve"> – Википедия. </w:t>
      </w:r>
      <w:r w:rsidRPr="00345E40">
        <w:rPr>
          <w:i/>
          <w:lang w:val="en-US"/>
        </w:rPr>
        <w:t>URL</w:t>
      </w:r>
      <w:r w:rsidRPr="00345E40">
        <w:rPr>
          <w:i/>
        </w:rPr>
        <w:t>:</w:t>
      </w:r>
      <w:r w:rsidRPr="00345E40">
        <w:t xml:space="preserve"> </w:t>
      </w:r>
      <w:hyperlink r:id="rId226" w:history="1">
        <w:r w:rsidRPr="00345E40">
          <w:rPr>
            <w:rStyle w:val="Hyperlink"/>
            <w:i/>
          </w:rPr>
          <w:t>https://ru.wikipedia.org/wiki/Градус_Делиля</w:t>
        </w:r>
      </w:hyperlink>
      <w:r w:rsidRPr="00345E40">
        <w:t xml:space="preserve"> (дата обращения: 24.08.2021).</w:t>
      </w:r>
    </w:p>
    <w:p w14:paraId="097179CF" w14:textId="77777777" w:rsidR="00C906D0" w:rsidRPr="00345E40" w:rsidRDefault="00CB2C05" w:rsidP="00C906D0">
      <w:pPr>
        <w:tabs>
          <w:tab w:val="left" w:pos="709"/>
        </w:tabs>
        <w:ind w:left="709" w:hanging="425"/>
        <w:jc w:val="both"/>
      </w:pPr>
      <w:r w:rsidRPr="00345E40">
        <w:lastRenderedPageBreak/>
        <w:t>21.</w:t>
      </w:r>
      <w:r w:rsidRPr="00345E40">
        <w:tab/>
        <w:t>Википедия. Свободная энциклопедия [Электронный ресурс</w:t>
      </w:r>
      <w:proofErr w:type="gramStart"/>
      <w:r w:rsidRPr="00345E40">
        <w:t>] :</w:t>
      </w:r>
      <w:proofErr w:type="gramEnd"/>
      <w:r w:rsidRPr="00345E40">
        <w:t xml:space="preserve"> Градуировка – Википедия. </w:t>
      </w:r>
      <w:r w:rsidRPr="00345E40">
        <w:rPr>
          <w:i/>
          <w:lang w:val="en-US"/>
        </w:rPr>
        <w:t>URL</w:t>
      </w:r>
      <w:r w:rsidRPr="00345E40">
        <w:rPr>
          <w:i/>
        </w:rPr>
        <w:t>:</w:t>
      </w:r>
      <w:r w:rsidRPr="00345E40">
        <w:t xml:space="preserve"> </w:t>
      </w:r>
      <w:hyperlink r:id="rId227" w:history="1">
        <w:r w:rsidRPr="00345E40">
          <w:rPr>
            <w:rStyle w:val="Hyperlink"/>
            <w:i/>
          </w:rPr>
          <w:t>https://ru.wikipedia.org/wiki/Градуировка</w:t>
        </w:r>
      </w:hyperlink>
      <w:r w:rsidRPr="00345E40">
        <w:t xml:space="preserve"> (дата обращения: 24.08.2021).</w:t>
      </w:r>
    </w:p>
    <w:p w14:paraId="615AAD60" w14:textId="77777777" w:rsidR="006125BF" w:rsidRPr="00345E40" w:rsidRDefault="006125BF" w:rsidP="006125BF">
      <w:pPr>
        <w:tabs>
          <w:tab w:val="left" w:pos="709"/>
        </w:tabs>
        <w:ind w:left="709" w:hanging="425"/>
        <w:jc w:val="both"/>
      </w:pPr>
      <w:r w:rsidRPr="00345E40">
        <w:t>22.</w:t>
      </w:r>
      <w:r w:rsidRPr="00345E40">
        <w:tab/>
        <w:t>Википедия. Свободная энциклопедия [Электронный ресурс</w:t>
      </w:r>
      <w:proofErr w:type="gramStart"/>
      <w:r w:rsidRPr="00345E40">
        <w:t>] :</w:t>
      </w:r>
      <w:proofErr w:type="gramEnd"/>
      <w:r w:rsidRPr="00345E40">
        <w:t xml:space="preserve"> Постоянная Планка – Википедия. </w:t>
      </w:r>
      <w:r w:rsidRPr="00345E40">
        <w:rPr>
          <w:i/>
          <w:lang w:val="en-US"/>
        </w:rPr>
        <w:t>URL</w:t>
      </w:r>
      <w:r w:rsidRPr="00345E40">
        <w:rPr>
          <w:i/>
        </w:rPr>
        <w:t>:</w:t>
      </w:r>
      <w:r w:rsidRPr="00345E40">
        <w:t xml:space="preserve"> </w:t>
      </w:r>
      <w:hyperlink r:id="rId228" w:history="1">
        <w:r w:rsidRPr="00345E40">
          <w:rPr>
            <w:rStyle w:val="Hyperlink"/>
            <w:i/>
          </w:rPr>
          <w:t>https://ru.wikipedia.org/wiki/Постоянная_Планка</w:t>
        </w:r>
      </w:hyperlink>
      <w:r w:rsidRPr="00345E40">
        <w:rPr>
          <w:i/>
        </w:rPr>
        <w:t xml:space="preserve"> </w:t>
      </w:r>
      <w:r w:rsidRPr="00345E40">
        <w:t>(дата обращения: 24.08.2021).</w:t>
      </w:r>
    </w:p>
    <w:p w14:paraId="6EBA1809" w14:textId="77777777" w:rsidR="006125BF" w:rsidRPr="00345E40" w:rsidRDefault="006125BF" w:rsidP="006125BF">
      <w:pPr>
        <w:tabs>
          <w:tab w:val="left" w:pos="709"/>
        </w:tabs>
        <w:ind w:left="709" w:hanging="425"/>
        <w:jc w:val="both"/>
      </w:pPr>
      <w:r w:rsidRPr="00345E40">
        <w:t>23.</w:t>
      </w:r>
      <w:r w:rsidRPr="00345E40">
        <w:tab/>
        <w:t>Википедия. Свободная энциклопедия [Электронный ресурс</w:t>
      </w:r>
      <w:proofErr w:type="gramStart"/>
      <w:r w:rsidRPr="00345E40">
        <w:t>] :</w:t>
      </w:r>
      <w:proofErr w:type="gramEnd"/>
      <w:r w:rsidRPr="00345E40">
        <w:t xml:space="preserve"> Безразмерная величина – Википедия. </w:t>
      </w:r>
      <w:r w:rsidRPr="00345E40">
        <w:rPr>
          <w:i/>
          <w:lang w:val="en-US"/>
        </w:rPr>
        <w:t>URL</w:t>
      </w:r>
      <w:r w:rsidRPr="00345E40">
        <w:rPr>
          <w:i/>
        </w:rPr>
        <w:t>:</w:t>
      </w:r>
      <w:r w:rsidRPr="00345E40">
        <w:t xml:space="preserve"> </w:t>
      </w:r>
      <w:hyperlink r:id="rId229" w:history="1">
        <w:r w:rsidRPr="00345E40">
          <w:rPr>
            <w:rStyle w:val="Hyperlink"/>
            <w:i/>
          </w:rPr>
          <w:t>https://ru.wikipedia.org/wiki/Безразмерная_величина</w:t>
        </w:r>
      </w:hyperlink>
      <w:r w:rsidRPr="00345E40">
        <w:rPr>
          <w:i/>
        </w:rPr>
        <w:t xml:space="preserve"> </w:t>
      </w:r>
      <w:r w:rsidRPr="00345E40">
        <w:t>(дата обращения: 24.08.2021).</w:t>
      </w:r>
    </w:p>
    <w:p w14:paraId="7438FB24" w14:textId="77777777" w:rsidR="005C5921" w:rsidRPr="00345E40" w:rsidRDefault="005C5921" w:rsidP="006125BF">
      <w:pPr>
        <w:tabs>
          <w:tab w:val="left" w:pos="709"/>
        </w:tabs>
        <w:ind w:left="709" w:hanging="425"/>
        <w:jc w:val="both"/>
      </w:pPr>
      <w:r w:rsidRPr="00345E40">
        <w:t>24.</w:t>
      </w:r>
      <w:r w:rsidRPr="00345E40">
        <w:tab/>
      </w:r>
      <w:proofErr w:type="spellStart"/>
      <w:r w:rsidRPr="00345E40">
        <w:t>Сивухин</w:t>
      </w:r>
      <w:proofErr w:type="spellEnd"/>
      <w:r w:rsidRPr="00345E40">
        <w:t xml:space="preserve">, Д. В. Общий курс физики. В 5-ти томах. Том 4. Оптика / Д. В. </w:t>
      </w:r>
      <w:proofErr w:type="spellStart"/>
      <w:r w:rsidRPr="00345E40">
        <w:t>Сивухин</w:t>
      </w:r>
      <w:proofErr w:type="spellEnd"/>
      <w:r w:rsidRPr="00345E40">
        <w:t xml:space="preserve">. – М.: </w:t>
      </w:r>
      <w:proofErr w:type="spellStart"/>
      <w:r w:rsidRPr="00345E40">
        <w:t>Физматлит</w:t>
      </w:r>
      <w:proofErr w:type="spellEnd"/>
      <w:r w:rsidRPr="00345E40">
        <w:t>. – 2021. – 792 с.</w:t>
      </w:r>
    </w:p>
    <w:p w14:paraId="4907873E" w14:textId="77777777" w:rsidR="006125BF" w:rsidRPr="00345E40" w:rsidRDefault="006125BF" w:rsidP="006125BF">
      <w:pPr>
        <w:tabs>
          <w:tab w:val="left" w:pos="709"/>
        </w:tabs>
        <w:ind w:left="709" w:hanging="425"/>
        <w:jc w:val="both"/>
      </w:pPr>
      <w:r w:rsidRPr="00345E40">
        <w:t>2</w:t>
      </w:r>
      <w:r w:rsidR="005C5921" w:rsidRPr="00345E40">
        <w:t>5</w:t>
      </w:r>
      <w:r w:rsidRPr="00345E40">
        <w:t>.</w:t>
      </w:r>
      <w:r w:rsidRPr="00345E40">
        <w:tab/>
        <w:t>Википедия. Свободная энциклопедия [Электронный ресурс</w:t>
      </w:r>
      <w:proofErr w:type="gramStart"/>
      <w:r w:rsidRPr="00345E40">
        <w:t>] :</w:t>
      </w:r>
      <w:proofErr w:type="gramEnd"/>
      <w:r w:rsidRPr="00345E40">
        <w:t xml:space="preserve"> Гравитационная постоянная – Википедия. </w:t>
      </w:r>
      <w:r w:rsidRPr="00345E40">
        <w:rPr>
          <w:i/>
          <w:lang w:val="en-US"/>
        </w:rPr>
        <w:t>URL</w:t>
      </w:r>
      <w:r w:rsidRPr="00345E40">
        <w:rPr>
          <w:i/>
        </w:rPr>
        <w:t>:</w:t>
      </w:r>
      <w:r w:rsidRPr="00345E40">
        <w:t xml:space="preserve"> </w:t>
      </w:r>
      <w:hyperlink r:id="rId230" w:history="1">
        <w:r w:rsidRPr="00345E40">
          <w:rPr>
            <w:rStyle w:val="Hyperlink"/>
            <w:i/>
          </w:rPr>
          <w:t>https://ru.wikipedia.org/wiki/Гравитационная_постоянная</w:t>
        </w:r>
      </w:hyperlink>
      <w:r w:rsidRPr="00345E40">
        <w:rPr>
          <w:i/>
        </w:rPr>
        <w:t xml:space="preserve">  </w:t>
      </w:r>
      <w:r w:rsidRPr="00345E40">
        <w:t>(дата обращения: 24.08.2021).</w:t>
      </w:r>
    </w:p>
    <w:p w14:paraId="40DC3668" w14:textId="77777777" w:rsidR="006125BF" w:rsidRPr="00345E40" w:rsidRDefault="006125BF" w:rsidP="00C906D0">
      <w:pPr>
        <w:tabs>
          <w:tab w:val="left" w:pos="709"/>
        </w:tabs>
        <w:ind w:left="709" w:hanging="425"/>
        <w:jc w:val="both"/>
      </w:pPr>
    </w:p>
    <w:p w14:paraId="5B20084D" w14:textId="77777777" w:rsidR="00CB2C05" w:rsidRPr="00345E40" w:rsidRDefault="00CB2C05" w:rsidP="00C906D0">
      <w:pPr>
        <w:tabs>
          <w:tab w:val="left" w:pos="709"/>
        </w:tabs>
        <w:ind w:left="709" w:hanging="425"/>
        <w:jc w:val="both"/>
      </w:pPr>
    </w:p>
    <w:p w14:paraId="76EB479D" w14:textId="77777777" w:rsidR="0097426F" w:rsidRPr="00345E40" w:rsidRDefault="0097426F" w:rsidP="008561D9">
      <w:pPr>
        <w:tabs>
          <w:tab w:val="left" w:pos="709"/>
        </w:tabs>
        <w:ind w:left="709" w:hanging="425"/>
        <w:jc w:val="both"/>
      </w:pPr>
    </w:p>
    <w:p w14:paraId="3B27437A" w14:textId="77777777" w:rsidR="00222527" w:rsidRPr="00345E40" w:rsidRDefault="00222527" w:rsidP="002C1F0A">
      <w:pPr>
        <w:tabs>
          <w:tab w:val="left" w:pos="709"/>
        </w:tabs>
        <w:ind w:left="709" w:hanging="425"/>
        <w:jc w:val="both"/>
      </w:pPr>
      <w:r w:rsidRPr="00345E40">
        <w:br w:type="page"/>
      </w:r>
    </w:p>
    <w:p w14:paraId="6C547975" w14:textId="77777777" w:rsidR="00222527" w:rsidRPr="00345E40" w:rsidRDefault="00222527" w:rsidP="00713C1D">
      <w:pPr>
        <w:pStyle w:val="Heading1"/>
        <w:spacing w:line="240" w:lineRule="auto"/>
        <w:ind w:firstLine="0"/>
        <w:jc w:val="both"/>
      </w:pPr>
      <w:r w:rsidRPr="00345E40">
        <w:lastRenderedPageBreak/>
        <w:t xml:space="preserve">Приложение </w:t>
      </w:r>
      <w:r w:rsidR="001A19EB" w:rsidRPr="00345E40">
        <w:t>1</w:t>
      </w:r>
      <w:r w:rsidRPr="00345E40">
        <w:t>. Типовая структура отчёта по работе, классифицируемой как задача программирования и алгоритмизации</w:t>
      </w:r>
      <w:r w:rsidR="000C7A53" w:rsidRPr="00345E40">
        <w:t xml:space="preserve"> (с графическим пользовательским интерфейсом)</w:t>
      </w:r>
    </w:p>
    <w:p w14:paraId="7FC46B0C" w14:textId="77777777" w:rsidR="003764C0" w:rsidRPr="00345E40" w:rsidRDefault="003764C0" w:rsidP="00222527">
      <w:pPr>
        <w:ind w:left="284"/>
        <w:jc w:val="both"/>
        <w:rPr>
          <w:rFonts w:eastAsia="Times New Roman"/>
          <w:color w:val="000000"/>
          <w:u w:val="single"/>
          <w:shd w:val="clear" w:color="auto" w:fill="FFFFFF"/>
          <w:lang w:eastAsia="ru-RU"/>
        </w:rPr>
      </w:pPr>
    </w:p>
    <w:p w14:paraId="2D4B9AC7" w14:textId="77777777" w:rsidR="00222527" w:rsidRPr="00345E40" w:rsidRDefault="00222527" w:rsidP="00222527">
      <w:pPr>
        <w:ind w:left="284"/>
        <w:jc w:val="both"/>
        <w:rPr>
          <w:rFonts w:eastAsia="Times New Roman"/>
          <w:color w:val="000000"/>
          <w:u w:val="single"/>
          <w:shd w:val="clear" w:color="auto" w:fill="FFFFFF"/>
          <w:lang w:eastAsia="ru-RU"/>
        </w:rPr>
      </w:pPr>
      <w:r w:rsidRPr="00345E40">
        <w:rPr>
          <w:rFonts w:eastAsia="Times New Roman"/>
          <w:color w:val="000000"/>
          <w:u w:val="single"/>
          <w:shd w:val="clear" w:color="auto" w:fill="FFFFFF"/>
          <w:lang w:eastAsia="ru-RU"/>
        </w:rPr>
        <w:t>Отчёт по выполненной работе программирования и алгоритмизации должен содержать:</w:t>
      </w:r>
    </w:p>
    <w:p w14:paraId="487DA207" w14:textId="77777777" w:rsidR="00222527" w:rsidRPr="00345E40" w:rsidRDefault="00222527" w:rsidP="00222527">
      <w:pPr>
        <w:ind w:left="567"/>
        <w:jc w:val="both"/>
        <w:rPr>
          <w:rFonts w:eastAsia="Times New Roman"/>
          <w:color w:val="000000"/>
          <w:lang w:eastAsia="ru-RU"/>
        </w:rPr>
      </w:pPr>
      <w:r w:rsidRPr="00345E40">
        <w:rPr>
          <w:rFonts w:eastAsia="Times New Roman"/>
          <w:color w:val="000000"/>
          <w:shd w:val="clear" w:color="auto" w:fill="FFFFFF"/>
          <w:lang w:eastAsia="ru-RU"/>
        </w:rPr>
        <w:t>0</w:t>
      </w:r>
      <w:r w:rsidRPr="00345E40">
        <w:rPr>
          <w:rFonts w:eastAsia="Times New Roman"/>
          <w:color w:val="000000"/>
          <w:lang w:eastAsia="ru-RU"/>
        </w:rPr>
        <w:t>. Титульный лист.</w:t>
      </w:r>
    </w:p>
    <w:p w14:paraId="16BDC94D" w14:textId="77777777"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1. Формулировку цели работы.</w:t>
      </w:r>
    </w:p>
    <w:p w14:paraId="09E051E3" w14:textId="77777777"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2. Описание задачи согласно выданному варианту.</w:t>
      </w:r>
    </w:p>
    <w:p w14:paraId="7DB22CCE"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2.1. Общая часть.</w:t>
      </w:r>
    </w:p>
    <w:p w14:paraId="376DD5A5"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2.2. Индивидуальная часть (если есть).</w:t>
      </w:r>
    </w:p>
    <w:p w14:paraId="0BA9E9B2" w14:textId="77777777"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3. Составление блок-схемы алгоритма программы.</w:t>
      </w:r>
    </w:p>
    <w:p w14:paraId="10770179"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3.1. Общая часть.</w:t>
      </w:r>
    </w:p>
    <w:p w14:paraId="40802E16"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3.2. Индивидуальная часть (если есть).</w:t>
      </w:r>
    </w:p>
    <w:p w14:paraId="1074E580" w14:textId="77777777"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4. Подбор и расчёт тестовых примеров.</w:t>
      </w:r>
    </w:p>
    <w:p w14:paraId="6F951B5D"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4.1. Общая часть.</w:t>
      </w:r>
    </w:p>
    <w:p w14:paraId="4647C402"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4.2. Индивидуальная часть (если есть).</w:t>
      </w:r>
    </w:p>
    <w:p w14:paraId="4A375911" w14:textId="77777777"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5. Листинг кода составленного программного обеспечения (иллюстрация блок-диаграммы</w:t>
      </w:r>
      <w:r w:rsidR="000C7A53" w:rsidRPr="00345E40">
        <w:rPr>
          <w:rFonts w:eastAsia="Times New Roman"/>
          <w:color w:val="000000"/>
          <w:lang w:eastAsia="ru-RU"/>
        </w:rPr>
        <w:t xml:space="preserve"> ВП</w:t>
      </w:r>
      <w:r w:rsidRPr="00345E40">
        <w:rPr>
          <w:rFonts w:eastAsia="Times New Roman"/>
          <w:color w:val="000000"/>
          <w:lang w:eastAsia="ru-RU"/>
        </w:rPr>
        <w:t xml:space="preserve"> </w:t>
      </w:r>
      <w:r w:rsidRPr="00345E40">
        <w:rPr>
          <w:rFonts w:eastAsia="Times New Roman"/>
          <w:i/>
          <w:color w:val="000000"/>
          <w:lang w:val="en-US" w:eastAsia="ru-RU"/>
        </w:rPr>
        <w:t>National</w:t>
      </w:r>
      <w:r w:rsidRPr="00345E40">
        <w:rPr>
          <w:rFonts w:eastAsia="Times New Roman"/>
          <w:i/>
          <w:color w:val="000000"/>
          <w:lang w:eastAsia="ru-RU"/>
        </w:rPr>
        <w:t xml:space="preserve"> </w:t>
      </w:r>
      <w:r w:rsidRPr="00345E40">
        <w:rPr>
          <w:rFonts w:eastAsia="Times New Roman"/>
          <w:i/>
          <w:color w:val="000000"/>
          <w:lang w:val="en-US" w:eastAsia="ru-RU"/>
        </w:rPr>
        <w:t>Instruments</w:t>
      </w:r>
      <w:r w:rsidRPr="00345E40">
        <w:rPr>
          <w:rFonts w:eastAsia="Times New Roman"/>
          <w:i/>
          <w:color w:val="000000"/>
          <w:lang w:eastAsia="ru-RU"/>
        </w:rPr>
        <w:t xml:space="preserve"> </w:t>
      </w:r>
      <w:proofErr w:type="spellStart"/>
      <w:r w:rsidRPr="00345E40">
        <w:rPr>
          <w:rFonts w:eastAsia="Times New Roman"/>
          <w:i/>
          <w:color w:val="000000"/>
          <w:lang w:val="en-US" w:eastAsia="ru-RU"/>
        </w:rPr>
        <w:t>LabView</w:t>
      </w:r>
      <w:proofErr w:type="spellEnd"/>
      <w:r w:rsidRPr="00345E40">
        <w:rPr>
          <w:rFonts w:eastAsia="Times New Roman"/>
          <w:color w:val="000000"/>
          <w:lang w:eastAsia="ru-RU"/>
        </w:rPr>
        <w:t>).</w:t>
      </w:r>
    </w:p>
    <w:p w14:paraId="4860C0EF"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5.1. Общая часть.</w:t>
      </w:r>
    </w:p>
    <w:p w14:paraId="42D66FE9"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5.2. Индивидуальная часть (если есть).</w:t>
      </w:r>
    </w:p>
    <w:p w14:paraId="37900461" w14:textId="77777777"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 xml:space="preserve">6. Графический пользовательский интерфейс программного обеспечения (передняя панель </w:t>
      </w:r>
      <w:r w:rsidR="000C7A53" w:rsidRPr="00345E40">
        <w:rPr>
          <w:rFonts w:eastAsia="Times New Roman"/>
          <w:color w:val="000000"/>
          <w:lang w:eastAsia="ru-RU"/>
        </w:rPr>
        <w:t>ВП</w:t>
      </w:r>
      <w:r w:rsidRPr="00345E40">
        <w:rPr>
          <w:rFonts w:eastAsia="Times New Roman"/>
          <w:color w:val="000000"/>
          <w:lang w:eastAsia="ru-RU"/>
        </w:rPr>
        <w:t xml:space="preserve"> </w:t>
      </w:r>
      <w:r w:rsidRPr="00345E40">
        <w:rPr>
          <w:rFonts w:eastAsia="Times New Roman"/>
          <w:i/>
          <w:color w:val="000000"/>
          <w:lang w:val="en-US" w:eastAsia="ru-RU"/>
        </w:rPr>
        <w:t>National</w:t>
      </w:r>
      <w:r w:rsidRPr="00345E40">
        <w:rPr>
          <w:rFonts w:eastAsia="Times New Roman"/>
          <w:i/>
          <w:color w:val="000000"/>
          <w:lang w:eastAsia="ru-RU"/>
        </w:rPr>
        <w:t xml:space="preserve"> </w:t>
      </w:r>
      <w:r w:rsidRPr="00345E40">
        <w:rPr>
          <w:rFonts w:eastAsia="Times New Roman"/>
          <w:i/>
          <w:color w:val="000000"/>
          <w:lang w:val="en-US" w:eastAsia="ru-RU"/>
        </w:rPr>
        <w:t>Instruments</w:t>
      </w:r>
      <w:r w:rsidRPr="00345E40">
        <w:rPr>
          <w:rFonts w:eastAsia="Times New Roman"/>
          <w:color w:val="000000"/>
          <w:lang w:eastAsia="ru-RU"/>
        </w:rPr>
        <w:t xml:space="preserve"> </w:t>
      </w:r>
      <w:proofErr w:type="spellStart"/>
      <w:r w:rsidRPr="00345E40">
        <w:rPr>
          <w:rFonts w:eastAsia="Times New Roman"/>
          <w:i/>
          <w:color w:val="000000"/>
          <w:lang w:val="en-US" w:eastAsia="ru-RU"/>
        </w:rPr>
        <w:t>LabView</w:t>
      </w:r>
      <w:proofErr w:type="spellEnd"/>
      <w:r w:rsidRPr="00345E40">
        <w:rPr>
          <w:rFonts w:eastAsia="Times New Roman"/>
          <w:color w:val="000000"/>
          <w:lang w:eastAsia="ru-RU"/>
        </w:rPr>
        <w:t>) и его описание.</w:t>
      </w:r>
    </w:p>
    <w:p w14:paraId="2B04C2B3"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6.1. Общая часть.</w:t>
      </w:r>
    </w:p>
    <w:p w14:paraId="70AE0F1D"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6.2. Индивидуальная часть (если есть).</w:t>
      </w:r>
    </w:p>
    <w:p w14:paraId="6086AD51" w14:textId="77777777"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 xml:space="preserve">7. Расчёт тестовых примеров с использованием составленного </w:t>
      </w:r>
      <w:r w:rsidR="000C7A53" w:rsidRPr="00345E40">
        <w:rPr>
          <w:rFonts w:eastAsia="Times New Roman"/>
          <w:color w:val="000000"/>
          <w:lang w:eastAsia="ru-RU"/>
        </w:rPr>
        <w:t>ВП</w:t>
      </w:r>
      <w:r w:rsidRPr="00345E40">
        <w:rPr>
          <w:rFonts w:eastAsia="Times New Roman"/>
          <w:color w:val="000000"/>
          <w:lang w:eastAsia="ru-RU"/>
        </w:rPr>
        <w:t>.</w:t>
      </w:r>
    </w:p>
    <w:p w14:paraId="29B3D7EA"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7.1. Общая часть.</w:t>
      </w:r>
    </w:p>
    <w:p w14:paraId="736EFD87" w14:textId="77777777"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7.2. Индивидуальная часть (если есть).</w:t>
      </w:r>
    </w:p>
    <w:p w14:paraId="040115DD" w14:textId="77777777" w:rsidR="00222527" w:rsidRPr="00345E40" w:rsidRDefault="00222527" w:rsidP="000C7A53">
      <w:pPr>
        <w:ind w:left="851" w:firstLine="0"/>
        <w:jc w:val="both"/>
        <w:rPr>
          <w:rFonts w:eastAsia="Times New Roman"/>
          <w:b/>
          <w:bCs/>
        </w:rPr>
      </w:pPr>
      <w:r w:rsidRPr="00345E40">
        <w:rPr>
          <w:rFonts w:eastAsia="Times New Roman"/>
          <w:color w:val="000000"/>
          <w:lang w:eastAsia="ru-RU"/>
        </w:rPr>
        <w:t>8. Формулировку вывода о проделанной работе (обезличено – исключить из вывода местоимения, такие как «я», «мы» и другие).</w:t>
      </w:r>
    </w:p>
    <w:p w14:paraId="38B06F77" w14:textId="77777777" w:rsidR="00222527" w:rsidRPr="00345E40" w:rsidRDefault="00222527" w:rsidP="00713C1D">
      <w:pPr>
        <w:pStyle w:val="Heading1"/>
        <w:spacing w:line="240" w:lineRule="auto"/>
        <w:ind w:firstLine="0"/>
        <w:jc w:val="both"/>
      </w:pPr>
      <w:r w:rsidRPr="00345E40">
        <w:lastRenderedPageBreak/>
        <w:t xml:space="preserve">Приложение </w:t>
      </w:r>
      <w:r w:rsidR="001A19EB" w:rsidRPr="00345E40">
        <w:t>2</w:t>
      </w:r>
      <w:r w:rsidRPr="00345E40">
        <w:t>. Перечень типовых рекомендаций для демонстрации самостоятельности выполненной работы обучающимися</w:t>
      </w:r>
    </w:p>
    <w:p w14:paraId="63B0FA33" w14:textId="77777777" w:rsidR="003764C0" w:rsidRPr="00345E40" w:rsidRDefault="003764C0" w:rsidP="00222527">
      <w:pPr>
        <w:jc w:val="both"/>
        <w:rPr>
          <w:color w:val="000000"/>
        </w:rPr>
      </w:pPr>
    </w:p>
    <w:p w14:paraId="177B6BCB" w14:textId="77777777" w:rsidR="00222527" w:rsidRPr="00345E40" w:rsidRDefault="00E54E74" w:rsidP="00222527">
      <w:pPr>
        <w:jc w:val="both"/>
        <w:rPr>
          <w:color w:val="000000"/>
        </w:rPr>
      </w:pPr>
      <w:r w:rsidRPr="00345E40">
        <w:rPr>
          <w:color w:val="000000"/>
        </w:rPr>
        <w:t>С</w:t>
      </w:r>
      <w:r w:rsidR="00222527" w:rsidRPr="00345E40">
        <w:rPr>
          <w:color w:val="000000"/>
        </w:rPr>
        <w:t xml:space="preserve">формулирован краткий перечень типовых рекомендаций, уместных для оформления отчёта по каждой из решённых обучающимися задач, изложенных в </w:t>
      </w:r>
      <w:r w:rsidR="00695966" w:rsidRPr="00345E40">
        <w:rPr>
          <w:color w:val="000000"/>
        </w:rPr>
        <w:t>С</w:t>
      </w:r>
      <w:r w:rsidR="00222527" w:rsidRPr="00345E40">
        <w:rPr>
          <w:color w:val="000000"/>
        </w:rPr>
        <w:t>борнике:</w:t>
      </w:r>
    </w:p>
    <w:p w14:paraId="74E3087C" w14:textId="77777777" w:rsidR="003764C0" w:rsidRPr="00345E40" w:rsidRDefault="003764C0" w:rsidP="00222527">
      <w:pPr>
        <w:jc w:val="both"/>
        <w:rPr>
          <w:color w:val="000000"/>
        </w:rPr>
      </w:pPr>
    </w:p>
    <w:p w14:paraId="44C970A9" w14:textId="77777777" w:rsidR="00222527" w:rsidRPr="00345E40" w:rsidRDefault="00222527" w:rsidP="00222527">
      <w:pPr>
        <w:ind w:left="284"/>
        <w:jc w:val="both"/>
        <w:rPr>
          <w:color w:val="000000"/>
        </w:rPr>
      </w:pPr>
      <w:r w:rsidRPr="00345E40">
        <w:rPr>
          <w:color w:val="000000"/>
        </w:rPr>
        <w:t xml:space="preserve">1. </w:t>
      </w:r>
      <w:r w:rsidRPr="00345E40">
        <w:rPr>
          <w:color w:val="000000"/>
          <w:u w:val="single"/>
        </w:rPr>
        <w:t>Блок-схема алгоритма</w:t>
      </w:r>
      <w:r w:rsidRPr="00345E40">
        <w:rPr>
          <w:color w:val="000000"/>
        </w:rPr>
        <w:t>: размер для всех блоков по ширине подбирается исходя из ширины наиболее наполненного текстом блока.</w:t>
      </w:r>
    </w:p>
    <w:p w14:paraId="7EF3E7B8" w14:textId="77777777" w:rsidR="00222527" w:rsidRPr="00345E40" w:rsidRDefault="00222527" w:rsidP="00222527">
      <w:pPr>
        <w:ind w:left="284"/>
        <w:jc w:val="both"/>
        <w:rPr>
          <w:color w:val="000000"/>
        </w:rPr>
      </w:pPr>
      <w:r w:rsidRPr="00345E40">
        <w:rPr>
          <w:color w:val="000000"/>
        </w:rPr>
        <w:t xml:space="preserve">2. </w:t>
      </w:r>
      <w:r w:rsidRPr="00345E40">
        <w:rPr>
          <w:color w:val="000000"/>
          <w:u w:val="single"/>
        </w:rPr>
        <w:t>Блок-схема алгоритма</w:t>
      </w:r>
      <w:r w:rsidRPr="00345E40">
        <w:rPr>
          <w:color w:val="000000"/>
        </w:rPr>
        <w:t>: для случаев, когда в блоке, согласно пункту 1, необходимо разместить довольно большое количество текста, который в итоге обусловит неоправданно громоздкую схему, рекомендуется часть текста оформить в виде комментария к блоку; размеры блоков-комментариев могут превышать принятые размеры основных блоков (комментарии не нормируются).</w:t>
      </w:r>
    </w:p>
    <w:p w14:paraId="6E0D865C" w14:textId="77777777" w:rsidR="00222527" w:rsidRPr="00345E40" w:rsidRDefault="00222527" w:rsidP="00222527">
      <w:pPr>
        <w:ind w:left="284"/>
        <w:jc w:val="both"/>
        <w:rPr>
          <w:color w:val="000000"/>
        </w:rPr>
      </w:pPr>
      <w:r w:rsidRPr="00345E40">
        <w:rPr>
          <w:color w:val="000000"/>
        </w:rPr>
        <w:t xml:space="preserve">3. </w:t>
      </w:r>
      <w:r w:rsidRPr="00345E40">
        <w:rPr>
          <w:color w:val="000000"/>
          <w:u w:val="single"/>
        </w:rPr>
        <w:t>Блок-схема алгоритма</w:t>
      </w:r>
      <w:r w:rsidRPr="00345E40">
        <w:rPr>
          <w:color w:val="000000"/>
        </w:rPr>
        <w:t xml:space="preserve">: блоки по высоте не нормируются, однако рекомендуется выполнять увеличение их высоты только пропорционально количеству записанных в них действий. </w:t>
      </w:r>
      <w:r w:rsidRPr="00345E40">
        <w:rPr>
          <w:b/>
          <w:color w:val="000000"/>
        </w:rPr>
        <w:t>Иначе</w:t>
      </w:r>
      <w:r w:rsidRPr="00345E40">
        <w:rPr>
          <w:color w:val="000000"/>
        </w:rPr>
        <w:t>: для всей блок-схемы принимается некоторая средняя высота одного блока, достаточная для описания одного действия, и если блок содержит описание двух действий, то его высота может быть увеличена вдвое, трёх действий – втрое, и так далее.</w:t>
      </w:r>
    </w:p>
    <w:p w14:paraId="17E875D4" w14:textId="77777777" w:rsidR="00222527" w:rsidRPr="00345E40" w:rsidRDefault="00222527" w:rsidP="00222527">
      <w:pPr>
        <w:ind w:left="284"/>
        <w:jc w:val="both"/>
        <w:rPr>
          <w:color w:val="000000"/>
        </w:rPr>
      </w:pPr>
      <w:r w:rsidRPr="00345E40">
        <w:rPr>
          <w:color w:val="000000"/>
        </w:rPr>
        <w:t xml:space="preserve">4. </w:t>
      </w:r>
      <w:r w:rsidRPr="00345E40">
        <w:rPr>
          <w:color w:val="000000"/>
          <w:u w:val="single"/>
        </w:rPr>
        <w:t>Блок-схема алгоритма</w:t>
      </w:r>
      <w:r w:rsidRPr="00345E40">
        <w:rPr>
          <w:color w:val="000000"/>
        </w:rPr>
        <w:t xml:space="preserve">: в тех случаях, когда блок-схема, размещаемая на странице </w:t>
      </w:r>
      <w:r w:rsidRPr="00345E40">
        <w:rPr>
          <w:i/>
          <w:color w:val="000000"/>
        </w:rPr>
        <w:t>А4</w:t>
      </w:r>
      <w:r w:rsidRPr="00345E40">
        <w:rPr>
          <w:color w:val="000000"/>
        </w:rPr>
        <w:t xml:space="preserve">, масштабируется настолько, что текст в блоках становится нечитаемым, рекомендуется распределить блоки на нескольких страницах </w:t>
      </w:r>
      <w:r w:rsidRPr="00345E40">
        <w:rPr>
          <w:i/>
          <w:color w:val="000000"/>
        </w:rPr>
        <w:t>А4</w:t>
      </w:r>
      <w:r w:rsidRPr="00345E40">
        <w:rPr>
          <w:color w:val="000000"/>
        </w:rPr>
        <w:t>, используя ссылки для демонстрации переходов между страницами по линиям связи.</w:t>
      </w:r>
    </w:p>
    <w:p w14:paraId="4BFD09FA" w14:textId="77777777" w:rsidR="00222527" w:rsidRPr="00345E40" w:rsidRDefault="00222527" w:rsidP="00222527">
      <w:pPr>
        <w:ind w:left="284"/>
        <w:jc w:val="both"/>
        <w:rPr>
          <w:color w:val="000000"/>
        </w:rPr>
      </w:pPr>
      <w:r w:rsidRPr="00345E40">
        <w:rPr>
          <w:color w:val="000000"/>
        </w:rPr>
        <w:t xml:space="preserve">5. </w:t>
      </w:r>
      <w:r w:rsidRPr="00345E40">
        <w:rPr>
          <w:color w:val="000000"/>
          <w:u w:val="single"/>
        </w:rPr>
        <w:t>Листинг кода программы</w:t>
      </w:r>
      <w:r w:rsidRPr="00345E40">
        <w:rPr>
          <w:color w:val="000000"/>
        </w:rPr>
        <w:t xml:space="preserve">: код программы должен содержать значимые имена переменных или таблицу соответствия, раскрывающую смысловое содержание </w:t>
      </w:r>
      <w:r w:rsidRPr="00345E40">
        <w:rPr>
          <w:color w:val="000000"/>
        </w:rPr>
        <w:lastRenderedPageBreak/>
        <w:t>введённых автором переменных, не обладающих значащими именами.</w:t>
      </w:r>
    </w:p>
    <w:p w14:paraId="45748BFE" w14:textId="77777777" w:rsidR="00222527" w:rsidRPr="00345E40" w:rsidRDefault="00222527" w:rsidP="00222527">
      <w:pPr>
        <w:ind w:left="284"/>
        <w:jc w:val="both"/>
        <w:rPr>
          <w:color w:val="000000"/>
        </w:rPr>
      </w:pPr>
      <w:r w:rsidRPr="00345E40">
        <w:rPr>
          <w:color w:val="000000"/>
        </w:rPr>
        <w:t xml:space="preserve">6. </w:t>
      </w:r>
      <w:r w:rsidRPr="00345E40">
        <w:rPr>
          <w:color w:val="000000"/>
          <w:u w:val="single"/>
        </w:rPr>
        <w:t>Листинг кода программы</w:t>
      </w:r>
      <w:r w:rsidRPr="00345E40">
        <w:rPr>
          <w:color w:val="000000"/>
        </w:rPr>
        <w:t>: для удобства навигации по коду автора программы и проверяющего во время защиты работы, код необходимо снабжать комментариями. Комментарии, выполненные в коде, могут также играть роль связки с блок-схемой алгоритма и упрощать проверку отчёта.</w:t>
      </w:r>
    </w:p>
    <w:p w14:paraId="232B76C0" w14:textId="77777777" w:rsidR="00222527" w:rsidRPr="00345E40" w:rsidRDefault="00222527" w:rsidP="00222527">
      <w:pPr>
        <w:ind w:left="284"/>
        <w:jc w:val="both"/>
        <w:rPr>
          <w:color w:val="000000"/>
        </w:rPr>
      </w:pPr>
      <w:r w:rsidRPr="00345E40">
        <w:rPr>
          <w:color w:val="000000"/>
        </w:rPr>
        <w:t xml:space="preserve">7. </w:t>
      </w:r>
      <w:r w:rsidRPr="00345E40">
        <w:rPr>
          <w:color w:val="000000"/>
          <w:u w:val="single"/>
        </w:rPr>
        <w:t>Подбор тестовых примеров</w:t>
      </w:r>
      <w:r w:rsidRPr="00345E40">
        <w:rPr>
          <w:color w:val="000000"/>
        </w:rPr>
        <w:t>: минимальное количество тестовых примеров, доказывающих работоспособность составленного программного обеспечения, должно быть достаточным для покрытия всех ветвей разветвляющегося вычислительного процесса.</w:t>
      </w:r>
    </w:p>
    <w:p w14:paraId="557777AB" w14:textId="77777777" w:rsidR="00222527" w:rsidRPr="00345E40" w:rsidRDefault="00222527" w:rsidP="00222527">
      <w:pPr>
        <w:ind w:left="284"/>
        <w:jc w:val="both"/>
        <w:rPr>
          <w:color w:val="000000"/>
        </w:rPr>
      </w:pPr>
      <w:r w:rsidRPr="00345E40">
        <w:rPr>
          <w:color w:val="000000"/>
        </w:rPr>
        <w:t xml:space="preserve">8. </w:t>
      </w:r>
      <w:r w:rsidRPr="00345E40">
        <w:rPr>
          <w:color w:val="000000"/>
          <w:u w:val="single"/>
        </w:rPr>
        <w:t>Общее</w:t>
      </w:r>
      <w:r w:rsidRPr="00345E40">
        <w:rPr>
          <w:color w:val="000000"/>
        </w:rPr>
        <w:t>: необходимо выполнение дополнительных скриншотов/иллюстраций для случаев, когда текстовое описание проделанных автором работы действий становится громоздким или трудным для подробного текстового описания.</w:t>
      </w:r>
    </w:p>
    <w:p w14:paraId="6336C5BE" w14:textId="77777777" w:rsidR="00222527" w:rsidRPr="00345E40" w:rsidRDefault="00222527" w:rsidP="00222527">
      <w:pPr>
        <w:ind w:left="284"/>
        <w:jc w:val="both"/>
        <w:rPr>
          <w:color w:val="000000"/>
        </w:rPr>
      </w:pPr>
      <w:r w:rsidRPr="00345E40">
        <w:rPr>
          <w:color w:val="000000"/>
        </w:rPr>
        <w:t xml:space="preserve">9. </w:t>
      </w:r>
      <w:r w:rsidRPr="00345E40">
        <w:rPr>
          <w:color w:val="000000"/>
          <w:u w:val="single"/>
        </w:rPr>
        <w:t>Общее</w:t>
      </w:r>
      <w:r w:rsidRPr="00345E40">
        <w:rPr>
          <w:color w:val="000000"/>
        </w:rPr>
        <w:t xml:space="preserve">: рекомендуется выполнять нумерацию рисунков (если они есть) с подписями, содержащими наименование этих рисунков, например, «Рисунок 1 – </w:t>
      </w:r>
      <w:r w:rsidR="00E54E74" w:rsidRPr="00345E40">
        <w:rPr>
          <w:color w:val="000000"/>
        </w:rPr>
        <w:t xml:space="preserve">Блок-схема алгоритма простого калькулятора, созданного в </w:t>
      </w:r>
      <w:r w:rsidR="00E54E74" w:rsidRPr="00345E40">
        <w:rPr>
          <w:i/>
          <w:color w:val="000000"/>
          <w:lang w:val="en-US"/>
        </w:rPr>
        <w:t>National</w:t>
      </w:r>
      <w:r w:rsidR="00E54E74" w:rsidRPr="00345E40">
        <w:rPr>
          <w:i/>
          <w:color w:val="000000"/>
        </w:rPr>
        <w:t xml:space="preserve"> </w:t>
      </w:r>
      <w:r w:rsidR="00E54E74" w:rsidRPr="00345E40">
        <w:rPr>
          <w:i/>
          <w:color w:val="000000"/>
          <w:lang w:val="en-US"/>
        </w:rPr>
        <w:t>Instruments</w:t>
      </w:r>
      <w:r w:rsidR="00E54E74" w:rsidRPr="00345E40">
        <w:rPr>
          <w:i/>
          <w:color w:val="000000"/>
        </w:rPr>
        <w:t xml:space="preserve"> </w:t>
      </w:r>
      <w:proofErr w:type="spellStart"/>
      <w:r w:rsidR="00E54E74" w:rsidRPr="00345E40">
        <w:rPr>
          <w:i/>
          <w:color w:val="000000"/>
          <w:lang w:val="en-US"/>
        </w:rPr>
        <w:t>LabView</w:t>
      </w:r>
      <w:proofErr w:type="spellEnd"/>
      <w:r w:rsidRPr="00345E40">
        <w:rPr>
          <w:color w:val="000000"/>
        </w:rPr>
        <w:t xml:space="preserve">». </w:t>
      </w:r>
    </w:p>
    <w:p w14:paraId="474CF612" w14:textId="77777777" w:rsidR="003764C0" w:rsidRPr="00345E40" w:rsidRDefault="003764C0">
      <w:pPr>
        <w:ind w:firstLine="0"/>
        <w:rPr>
          <w:rFonts w:eastAsia="Times New Roman"/>
          <w:b/>
          <w:bCs/>
          <w:sz w:val="24"/>
          <w:szCs w:val="28"/>
        </w:rPr>
      </w:pPr>
      <w:r w:rsidRPr="00345E40">
        <w:rPr>
          <w:rFonts w:eastAsia="Times New Roman"/>
          <w:b/>
          <w:bCs/>
          <w:sz w:val="24"/>
          <w:szCs w:val="28"/>
        </w:rPr>
        <w:br w:type="page"/>
      </w:r>
    </w:p>
    <w:p w14:paraId="6E88E787" w14:textId="77777777" w:rsidR="00222527" w:rsidRPr="00345E40" w:rsidRDefault="00222527" w:rsidP="00713C1D">
      <w:pPr>
        <w:pStyle w:val="Heading1"/>
        <w:spacing w:line="240" w:lineRule="auto"/>
        <w:ind w:firstLine="0"/>
        <w:jc w:val="both"/>
        <w:rPr>
          <w:shd w:val="clear" w:color="auto" w:fill="FFFFFF"/>
        </w:rPr>
      </w:pPr>
      <w:r w:rsidRPr="00345E40">
        <w:lastRenderedPageBreak/>
        <w:t xml:space="preserve">Приложение </w:t>
      </w:r>
      <w:r w:rsidR="001A19EB" w:rsidRPr="00345E40">
        <w:t>3</w:t>
      </w:r>
      <w:r w:rsidRPr="00345E40">
        <w:t>. Перечень т</w:t>
      </w:r>
      <w:r w:rsidRPr="00345E40">
        <w:rPr>
          <w:shd w:val="clear" w:color="auto" w:fill="FFFFFF"/>
        </w:rPr>
        <w:t>ребований, предъявляемых к именам отчётных файлов, направляемых на удалённую проверку (по электронной почте)</w:t>
      </w:r>
    </w:p>
    <w:p w14:paraId="152721D4" w14:textId="77777777" w:rsidR="003764C0" w:rsidRPr="00345E40" w:rsidRDefault="003764C0" w:rsidP="00713C1D">
      <w:pPr>
        <w:jc w:val="both"/>
        <w:rPr>
          <w:b/>
          <w:color w:val="000000"/>
          <w:shd w:val="clear" w:color="auto" w:fill="FFFFFF"/>
        </w:rPr>
      </w:pPr>
    </w:p>
    <w:p w14:paraId="19497831" w14:textId="77777777" w:rsidR="00222527" w:rsidRPr="00345E40" w:rsidRDefault="00222527" w:rsidP="00222527">
      <w:pPr>
        <w:jc w:val="both"/>
        <w:rPr>
          <w:color w:val="000000"/>
          <w:shd w:val="clear" w:color="auto" w:fill="FFFFFF"/>
        </w:rPr>
      </w:pPr>
      <w:r w:rsidRPr="00345E40">
        <w:rPr>
          <w:b/>
          <w:color w:val="000000"/>
          <w:shd w:val="clear" w:color="auto" w:fill="FFFFFF"/>
        </w:rPr>
        <w:t>Общий вид формата имени файла:</w:t>
      </w:r>
      <w:r w:rsidRPr="00345E40">
        <w:rPr>
          <w:color w:val="000000"/>
          <w:shd w:val="clear" w:color="auto" w:fill="FFFFFF"/>
        </w:rPr>
        <w:t xml:space="preserve"> «</w:t>
      </w:r>
      <w:r w:rsidRPr="00345E40">
        <w:rPr>
          <w:i/>
          <w:color w:val="000000"/>
          <w:shd w:val="clear" w:color="auto" w:fill="FFFFFF"/>
        </w:rPr>
        <w:t>Дата. Задание. Фамилия.</w:t>
      </w:r>
      <w:proofErr w:type="spellStart"/>
      <w:r w:rsidRPr="00345E40">
        <w:rPr>
          <w:i/>
          <w:color w:val="000000"/>
          <w:shd w:val="clear" w:color="auto" w:fill="FFFFFF"/>
          <w:lang w:val="en-US"/>
        </w:rPr>
        <w:t>docx</w:t>
      </w:r>
      <w:proofErr w:type="spellEnd"/>
      <w:r w:rsidRPr="00345E40">
        <w:rPr>
          <w:color w:val="000000"/>
          <w:shd w:val="clear" w:color="auto" w:fill="FFFFFF"/>
        </w:rPr>
        <w:t>»</w:t>
      </w:r>
    </w:p>
    <w:p w14:paraId="3294AFCA" w14:textId="77777777" w:rsidR="00222527" w:rsidRPr="00345E40" w:rsidRDefault="00222527" w:rsidP="00222527">
      <w:pPr>
        <w:jc w:val="both"/>
        <w:rPr>
          <w:color w:val="000000"/>
          <w:shd w:val="clear" w:color="auto" w:fill="FFFFFF"/>
        </w:rPr>
      </w:pPr>
      <w:r w:rsidRPr="00345E40">
        <w:rPr>
          <w:b/>
          <w:color w:val="000000"/>
          <w:shd w:val="clear" w:color="auto" w:fill="FFFFFF"/>
        </w:rPr>
        <w:t>Формат записи даты:</w:t>
      </w:r>
      <w:r w:rsidRPr="00345E40">
        <w:rPr>
          <w:color w:val="000000"/>
          <w:shd w:val="clear" w:color="auto" w:fill="FFFFFF"/>
        </w:rPr>
        <w:t xml:space="preserve"> «</w:t>
      </w:r>
      <w:r w:rsidRPr="00345E40">
        <w:rPr>
          <w:i/>
          <w:color w:val="000000"/>
          <w:shd w:val="clear" w:color="auto" w:fill="FFFFFF"/>
        </w:rPr>
        <w:t>ГГГГММДД</w:t>
      </w:r>
      <w:r w:rsidRPr="00345E40">
        <w:rPr>
          <w:color w:val="000000"/>
          <w:shd w:val="clear" w:color="auto" w:fill="FFFFFF"/>
        </w:rPr>
        <w:t xml:space="preserve">», где </w:t>
      </w:r>
      <w:r w:rsidRPr="00345E40">
        <w:rPr>
          <w:i/>
          <w:color w:val="000000"/>
          <w:shd w:val="clear" w:color="auto" w:fill="FFFFFF"/>
        </w:rPr>
        <w:t>ГГГГ</w:t>
      </w:r>
      <w:r w:rsidRPr="00345E40">
        <w:rPr>
          <w:color w:val="000000"/>
          <w:shd w:val="clear" w:color="auto" w:fill="FFFFFF"/>
        </w:rPr>
        <w:t xml:space="preserve"> – четыре цифры текущего года, </w:t>
      </w:r>
      <w:r w:rsidRPr="00345E40">
        <w:rPr>
          <w:i/>
          <w:color w:val="000000"/>
          <w:shd w:val="clear" w:color="auto" w:fill="FFFFFF"/>
        </w:rPr>
        <w:t>ММ</w:t>
      </w:r>
      <w:r w:rsidRPr="00345E40">
        <w:rPr>
          <w:color w:val="000000"/>
          <w:shd w:val="clear" w:color="auto" w:fill="FFFFFF"/>
        </w:rPr>
        <w:t xml:space="preserve"> – две цифры текущего месяца, </w:t>
      </w:r>
      <w:r w:rsidRPr="00345E40">
        <w:rPr>
          <w:i/>
          <w:color w:val="000000"/>
          <w:shd w:val="clear" w:color="auto" w:fill="FFFFFF"/>
        </w:rPr>
        <w:t>ДД</w:t>
      </w:r>
      <w:r w:rsidRPr="00345E40">
        <w:rPr>
          <w:color w:val="000000"/>
          <w:shd w:val="clear" w:color="auto" w:fill="FFFFFF"/>
        </w:rPr>
        <w:t xml:space="preserve"> – две цифры текущего дня.</w:t>
      </w:r>
    </w:p>
    <w:p w14:paraId="0D28B6DF" w14:textId="77777777" w:rsidR="00222527" w:rsidRPr="00345E40" w:rsidRDefault="00222527" w:rsidP="00222527">
      <w:pPr>
        <w:jc w:val="both"/>
        <w:rPr>
          <w:color w:val="000000"/>
          <w:shd w:val="clear" w:color="auto" w:fill="FFFFFF"/>
        </w:rPr>
      </w:pPr>
      <w:r w:rsidRPr="00345E40">
        <w:rPr>
          <w:b/>
          <w:color w:val="000000"/>
          <w:shd w:val="clear" w:color="auto" w:fill="FFFFFF"/>
        </w:rPr>
        <w:t xml:space="preserve">Формат записи задания: </w:t>
      </w:r>
      <w:r w:rsidRPr="00345E40">
        <w:rPr>
          <w:color w:val="000000"/>
          <w:shd w:val="clear" w:color="auto" w:fill="FFFFFF"/>
        </w:rPr>
        <w:t xml:space="preserve">«Задание </w:t>
      </w:r>
      <w:proofErr w:type="spellStart"/>
      <w:r w:rsidRPr="00345E40">
        <w:rPr>
          <w:i/>
          <w:color w:val="000000"/>
          <w:shd w:val="clear" w:color="auto" w:fill="FFFFFF"/>
          <w:lang w:val="en-US"/>
        </w:rPr>
        <w:t>NNk</w:t>
      </w:r>
      <w:proofErr w:type="spellEnd"/>
      <w:r w:rsidRPr="00345E40">
        <w:rPr>
          <w:color w:val="000000"/>
          <w:shd w:val="clear" w:color="auto" w:fill="FFFFFF"/>
        </w:rPr>
        <w:t xml:space="preserve">», где </w:t>
      </w:r>
      <w:r w:rsidRPr="00345E40">
        <w:rPr>
          <w:i/>
          <w:color w:val="000000"/>
          <w:shd w:val="clear" w:color="auto" w:fill="FFFFFF"/>
          <w:lang w:val="en-US"/>
        </w:rPr>
        <w:t>NN</w:t>
      </w:r>
      <w:r w:rsidRPr="00345E40">
        <w:rPr>
          <w:color w:val="000000"/>
          <w:shd w:val="clear" w:color="auto" w:fill="FFFFFF"/>
        </w:rPr>
        <w:t xml:space="preserve"> – две цифры номера задания, </w:t>
      </w:r>
      <w:r w:rsidRPr="00345E40">
        <w:rPr>
          <w:i/>
          <w:color w:val="000000"/>
          <w:shd w:val="clear" w:color="auto" w:fill="FFFFFF"/>
          <w:lang w:val="en-US"/>
        </w:rPr>
        <w:t>k</w:t>
      </w:r>
      <w:r w:rsidRPr="00345E40">
        <w:rPr>
          <w:color w:val="000000"/>
          <w:shd w:val="clear" w:color="auto" w:fill="FFFFFF"/>
        </w:rPr>
        <w:t xml:space="preserve"> – обозначение «о», если файл содержит общую часть; обозначение «и», если файл содержит индивидуальную часть; обозначение «</w:t>
      </w:r>
      <w:proofErr w:type="spellStart"/>
      <w:r w:rsidRPr="00345E40">
        <w:rPr>
          <w:color w:val="000000"/>
          <w:shd w:val="clear" w:color="auto" w:fill="FFFFFF"/>
        </w:rPr>
        <w:t>ои</w:t>
      </w:r>
      <w:proofErr w:type="spellEnd"/>
      <w:r w:rsidRPr="00345E40">
        <w:rPr>
          <w:color w:val="000000"/>
          <w:shd w:val="clear" w:color="auto" w:fill="FFFFFF"/>
        </w:rPr>
        <w:t>», если файл содержит как общую, так и индивидуальную части.</w:t>
      </w:r>
    </w:p>
    <w:p w14:paraId="6DFC3E5C" w14:textId="77777777" w:rsidR="00222527" w:rsidRPr="00345E40" w:rsidRDefault="00222527" w:rsidP="00222527">
      <w:pPr>
        <w:jc w:val="both"/>
        <w:rPr>
          <w:color w:val="000000"/>
          <w:shd w:val="clear" w:color="auto" w:fill="FFFFFF"/>
        </w:rPr>
      </w:pPr>
      <w:r w:rsidRPr="00345E40">
        <w:rPr>
          <w:b/>
          <w:color w:val="000000"/>
          <w:shd w:val="clear" w:color="auto" w:fill="FFFFFF"/>
        </w:rPr>
        <w:t>Если устранить замечания по работе удаётся в тот же день:</w:t>
      </w:r>
      <w:r w:rsidRPr="00345E40">
        <w:rPr>
          <w:color w:val="000000"/>
          <w:shd w:val="clear" w:color="auto" w:fill="FFFFFF"/>
        </w:rPr>
        <w:t xml:space="preserve"> после фамилии ставится пробел и в круглых скобках записывается номер попытки исправления.</w:t>
      </w:r>
    </w:p>
    <w:p w14:paraId="00F135DA" w14:textId="77777777" w:rsidR="00222527" w:rsidRPr="00345E40" w:rsidRDefault="00222527" w:rsidP="00222527">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впервые: </w:t>
      </w:r>
    </w:p>
    <w:p w14:paraId="40ABAB5C" w14:textId="77777777"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0A32F4">
        <w:rPr>
          <w:i/>
          <w:color w:val="000000"/>
          <w:shd w:val="clear" w:color="auto" w:fill="FFFFFF"/>
        </w:rPr>
        <w:t>1</w:t>
      </w:r>
      <w:r w:rsidRPr="00345E40">
        <w:rPr>
          <w:i/>
          <w:color w:val="000000"/>
          <w:shd w:val="clear" w:color="auto" w:fill="FFFFFF"/>
        </w:rPr>
        <w:t>0919. Задание 02о. Иванов.</w:t>
      </w:r>
      <w:proofErr w:type="spellStart"/>
      <w:r w:rsidRPr="00345E40">
        <w:rPr>
          <w:i/>
          <w:color w:val="000000"/>
          <w:shd w:val="clear" w:color="auto" w:fill="FFFFFF"/>
          <w:lang w:val="en-US"/>
        </w:rPr>
        <w:t>docx</w:t>
      </w:r>
      <w:proofErr w:type="spellEnd"/>
      <w:r w:rsidRPr="00345E40">
        <w:rPr>
          <w:color w:val="000000"/>
          <w:shd w:val="clear" w:color="auto" w:fill="FFFFFF"/>
        </w:rPr>
        <w:t>»</w:t>
      </w:r>
    </w:p>
    <w:p w14:paraId="14D9C6FC" w14:textId="77777777"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0A32F4">
        <w:rPr>
          <w:i/>
          <w:color w:val="000000"/>
          <w:shd w:val="clear" w:color="auto" w:fill="FFFFFF"/>
        </w:rPr>
        <w:t>1</w:t>
      </w:r>
      <w:r w:rsidRPr="00345E40">
        <w:rPr>
          <w:i/>
          <w:color w:val="000000"/>
          <w:shd w:val="clear" w:color="auto" w:fill="FFFFFF"/>
        </w:rPr>
        <w:t>0926. Задание 03и. Иванов.</w:t>
      </w:r>
      <w:proofErr w:type="spellStart"/>
      <w:r w:rsidRPr="00345E40">
        <w:rPr>
          <w:i/>
          <w:color w:val="000000"/>
          <w:shd w:val="clear" w:color="auto" w:fill="FFFFFF"/>
          <w:lang w:val="en-US"/>
        </w:rPr>
        <w:t>xlsx</w:t>
      </w:r>
      <w:proofErr w:type="spellEnd"/>
      <w:r w:rsidRPr="00345E40">
        <w:rPr>
          <w:color w:val="000000"/>
          <w:shd w:val="clear" w:color="auto" w:fill="FFFFFF"/>
        </w:rPr>
        <w:t>»</w:t>
      </w:r>
    </w:p>
    <w:p w14:paraId="01B37955" w14:textId="77777777" w:rsidR="001A19EB" w:rsidRPr="00345E40" w:rsidRDefault="001A19EB"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003. Задание 04ои. Иванов.</w:t>
      </w:r>
      <w:r w:rsidRPr="00345E40">
        <w:rPr>
          <w:i/>
          <w:color w:val="000000"/>
          <w:shd w:val="clear" w:color="auto" w:fill="FFFFFF"/>
          <w:lang w:val="en-US"/>
        </w:rPr>
        <w:t>vi</w:t>
      </w:r>
      <w:r w:rsidRPr="00345E40">
        <w:rPr>
          <w:color w:val="000000"/>
          <w:shd w:val="clear" w:color="auto" w:fill="FFFFFF"/>
        </w:rPr>
        <w:t>»</w:t>
      </w:r>
    </w:p>
    <w:p w14:paraId="5D4265CE" w14:textId="77777777" w:rsidR="001A19EB" w:rsidRPr="00345E40" w:rsidRDefault="001A19EB"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101. Задание 05ои. Иванов.</w:t>
      </w:r>
      <w:proofErr w:type="spellStart"/>
      <w:r w:rsidRPr="00345E40">
        <w:rPr>
          <w:i/>
          <w:color w:val="000000"/>
          <w:shd w:val="clear" w:color="auto" w:fill="FFFFFF"/>
          <w:lang w:val="en-US"/>
        </w:rPr>
        <w:t>vsdx</w:t>
      </w:r>
      <w:proofErr w:type="spellEnd"/>
      <w:r w:rsidRPr="00345E40">
        <w:rPr>
          <w:color w:val="000000"/>
          <w:shd w:val="clear" w:color="auto" w:fill="FFFFFF"/>
        </w:rPr>
        <w:t>»</w:t>
      </w:r>
    </w:p>
    <w:p w14:paraId="574864F5" w14:textId="77777777" w:rsidR="00222527" w:rsidRPr="00345E40" w:rsidRDefault="00222527" w:rsidP="00222527">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повторно в тот же день: </w:t>
      </w:r>
    </w:p>
    <w:p w14:paraId="0F55E2AC" w14:textId="77777777"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D35737">
        <w:rPr>
          <w:i/>
          <w:color w:val="000000"/>
          <w:shd w:val="clear" w:color="auto" w:fill="FFFFFF"/>
        </w:rPr>
        <w:t>1</w:t>
      </w:r>
      <w:r w:rsidRPr="00345E40">
        <w:rPr>
          <w:i/>
          <w:color w:val="000000"/>
          <w:shd w:val="clear" w:color="auto" w:fill="FFFFFF"/>
        </w:rPr>
        <w:t>0919. Задание 02о. Иванов (1).</w:t>
      </w:r>
      <w:proofErr w:type="spellStart"/>
      <w:r w:rsidRPr="00345E40">
        <w:rPr>
          <w:i/>
          <w:color w:val="000000"/>
          <w:shd w:val="clear" w:color="auto" w:fill="FFFFFF"/>
          <w:lang w:val="en-US"/>
        </w:rPr>
        <w:t>docx</w:t>
      </w:r>
      <w:proofErr w:type="spellEnd"/>
      <w:r w:rsidRPr="00345E40">
        <w:rPr>
          <w:color w:val="000000"/>
          <w:shd w:val="clear" w:color="auto" w:fill="FFFFFF"/>
        </w:rPr>
        <w:t>»</w:t>
      </w:r>
    </w:p>
    <w:p w14:paraId="6CE5A7E3" w14:textId="77777777" w:rsidR="001A19EB" w:rsidRPr="00345E40" w:rsidRDefault="00222527"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D35737">
        <w:rPr>
          <w:i/>
          <w:color w:val="000000"/>
          <w:shd w:val="clear" w:color="auto" w:fill="FFFFFF"/>
        </w:rPr>
        <w:t>1</w:t>
      </w:r>
      <w:r w:rsidRPr="00345E40">
        <w:rPr>
          <w:i/>
          <w:color w:val="000000"/>
          <w:shd w:val="clear" w:color="auto" w:fill="FFFFFF"/>
        </w:rPr>
        <w:t>0926. Задание 03и. Иванов (1).</w:t>
      </w:r>
      <w:proofErr w:type="spellStart"/>
      <w:r w:rsidRPr="00345E40">
        <w:rPr>
          <w:i/>
          <w:color w:val="000000"/>
          <w:shd w:val="clear" w:color="auto" w:fill="FFFFFF"/>
          <w:lang w:val="en-US"/>
        </w:rPr>
        <w:t>xlsx</w:t>
      </w:r>
      <w:proofErr w:type="spellEnd"/>
      <w:r w:rsidRPr="00345E40">
        <w:rPr>
          <w:color w:val="000000"/>
          <w:shd w:val="clear" w:color="auto" w:fill="FFFFFF"/>
        </w:rPr>
        <w:t>»</w:t>
      </w:r>
    </w:p>
    <w:p w14:paraId="4166B3A3" w14:textId="77777777" w:rsidR="001A19EB" w:rsidRPr="00345E40" w:rsidRDefault="001A19EB"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003. Задание 04ои. Иванов (1).</w:t>
      </w:r>
      <w:r w:rsidRPr="00345E40">
        <w:rPr>
          <w:i/>
          <w:color w:val="000000"/>
          <w:shd w:val="clear" w:color="auto" w:fill="FFFFFF"/>
          <w:lang w:val="en-US"/>
        </w:rPr>
        <w:t>vi</w:t>
      </w:r>
      <w:r w:rsidRPr="00345E40">
        <w:rPr>
          <w:color w:val="000000"/>
          <w:shd w:val="clear" w:color="auto" w:fill="FFFFFF"/>
        </w:rPr>
        <w:t>»</w:t>
      </w:r>
    </w:p>
    <w:p w14:paraId="4C7A65BB" w14:textId="77777777" w:rsidR="000B1E18" w:rsidRDefault="001A19EB"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101. Задание 05ои. Иванов (1</w:t>
      </w:r>
      <w:proofErr w:type="gramStart"/>
      <w:r w:rsidRPr="00345E40">
        <w:rPr>
          <w:i/>
          <w:color w:val="000000"/>
          <w:shd w:val="clear" w:color="auto" w:fill="FFFFFF"/>
        </w:rPr>
        <w:t>).</w:t>
      </w:r>
      <w:proofErr w:type="spellStart"/>
      <w:r w:rsidRPr="00345E40">
        <w:rPr>
          <w:i/>
          <w:color w:val="000000"/>
          <w:shd w:val="clear" w:color="auto" w:fill="FFFFFF"/>
          <w:lang w:val="en-US"/>
        </w:rPr>
        <w:t>vsdx</w:t>
      </w:r>
      <w:proofErr w:type="spellEnd"/>
      <w:proofErr w:type="gramEnd"/>
      <w:r w:rsidRPr="00345E40">
        <w:rPr>
          <w:color w:val="000000"/>
          <w:shd w:val="clear" w:color="auto" w:fill="FFFFFF"/>
        </w:rPr>
        <w:t>»</w:t>
      </w:r>
    </w:p>
    <w:p w14:paraId="4D7FF0D6" w14:textId="77777777" w:rsidR="000B1E18" w:rsidRDefault="000B1E18" w:rsidP="0072671C">
      <w:pPr>
        <w:jc w:val="center"/>
        <w:rPr>
          <w:color w:val="000000"/>
          <w:shd w:val="clear" w:color="auto" w:fill="FFFFFF"/>
        </w:rPr>
      </w:pPr>
    </w:p>
    <w:p w14:paraId="0119EA67" w14:textId="77777777" w:rsidR="000B1E18" w:rsidRDefault="000B1E18" w:rsidP="0072671C">
      <w:pPr>
        <w:jc w:val="center"/>
        <w:rPr>
          <w:color w:val="000000"/>
          <w:shd w:val="clear" w:color="auto" w:fill="FFFFFF"/>
        </w:rPr>
      </w:pPr>
    </w:p>
    <w:p w14:paraId="3623DBA7" w14:textId="77777777" w:rsidR="000B1E18" w:rsidRDefault="000B1E18" w:rsidP="0072671C">
      <w:pPr>
        <w:jc w:val="center"/>
        <w:rPr>
          <w:color w:val="000000"/>
          <w:shd w:val="clear" w:color="auto" w:fill="FFFFFF"/>
        </w:rPr>
      </w:pPr>
    </w:p>
    <w:p w14:paraId="72BA10C8" w14:textId="77777777" w:rsidR="000B1E18" w:rsidRDefault="000B1E18" w:rsidP="0072671C">
      <w:pPr>
        <w:jc w:val="center"/>
        <w:rPr>
          <w:color w:val="000000"/>
          <w:shd w:val="clear" w:color="auto" w:fill="FFFFFF"/>
        </w:rPr>
      </w:pPr>
    </w:p>
    <w:p w14:paraId="3A2A8C92" w14:textId="77777777" w:rsidR="000B1E18" w:rsidRDefault="000B1E18" w:rsidP="0072671C">
      <w:pPr>
        <w:jc w:val="center"/>
        <w:rPr>
          <w:color w:val="000000"/>
          <w:shd w:val="clear" w:color="auto" w:fill="FFFFFF"/>
        </w:rPr>
      </w:pPr>
    </w:p>
    <w:p w14:paraId="2460479D" w14:textId="77777777" w:rsidR="000B1E18" w:rsidRDefault="000B1E18" w:rsidP="0072671C">
      <w:pPr>
        <w:jc w:val="center"/>
        <w:rPr>
          <w:color w:val="000000"/>
          <w:shd w:val="clear" w:color="auto" w:fill="FFFFFF"/>
        </w:rPr>
      </w:pPr>
    </w:p>
    <w:p w14:paraId="7923F381" w14:textId="77777777" w:rsidR="000B1E18" w:rsidRDefault="000B1E18" w:rsidP="0072671C">
      <w:pPr>
        <w:jc w:val="center"/>
        <w:rPr>
          <w:color w:val="000000"/>
          <w:shd w:val="clear" w:color="auto" w:fill="FFFFFF"/>
        </w:rPr>
      </w:pPr>
    </w:p>
    <w:p w14:paraId="1C7B6D94" w14:textId="1F4A2105" w:rsidR="000B1E18" w:rsidRDefault="000B1E18" w:rsidP="000B1E18">
      <w:pPr>
        <w:pStyle w:val="Heading1"/>
        <w:spacing w:line="240" w:lineRule="auto"/>
        <w:ind w:firstLine="0"/>
        <w:jc w:val="both"/>
        <w:rPr>
          <w:shd w:val="clear" w:color="auto" w:fill="FFFFFF"/>
        </w:rPr>
      </w:pPr>
      <w:r w:rsidRPr="00345E40">
        <w:lastRenderedPageBreak/>
        <w:t xml:space="preserve">Приложение </w:t>
      </w:r>
      <w:r>
        <w:t>4</w:t>
      </w:r>
      <w:r w:rsidRPr="00345E40">
        <w:t>. Перечень т</w:t>
      </w:r>
      <w:r w:rsidRPr="00345E40">
        <w:rPr>
          <w:shd w:val="clear" w:color="auto" w:fill="FFFFFF"/>
        </w:rPr>
        <w:t xml:space="preserve">ребований, предъявляемых к именам отчётных файлов, направляемых на удалённую проверку </w:t>
      </w:r>
      <w:r>
        <w:rPr>
          <w:shd w:val="clear" w:color="auto" w:fill="FFFFFF"/>
        </w:rPr>
        <w:t xml:space="preserve">через «облако» </w:t>
      </w:r>
      <w:r>
        <w:rPr>
          <w:shd w:val="clear" w:color="auto" w:fill="FFFFFF"/>
          <w:lang w:val="en-US"/>
        </w:rPr>
        <w:t>GitHub</w:t>
      </w:r>
      <w:r w:rsidRPr="000B1E18">
        <w:rPr>
          <w:shd w:val="clear" w:color="auto" w:fill="FFFFFF"/>
        </w:rPr>
        <w:t>.</w:t>
      </w:r>
    </w:p>
    <w:p w14:paraId="5778563E" w14:textId="77777777" w:rsidR="000B1E18" w:rsidRPr="000B1E18" w:rsidRDefault="000B1E18" w:rsidP="000B1E18"/>
    <w:p w14:paraId="6D89D0F7" w14:textId="47C9E985" w:rsidR="000B1E18" w:rsidRDefault="000B1E18" w:rsidP="000B1E18">
      <w:pPr>
        <w:jc w:val="both"/>
        <w:rPr>
          <w:color w:val="000000"/>
          <w:shd w:val="clear" w:color="auto" w:fill="FFFFFF"/>
        </w:rPr>
      </w:pPr>
      <w:r w:rsidRPr="00345E40">
        <w:rPr>
          <w:b/>
          <w:color w:val="000000"/>
          <w:shd w:val="clear" w:color="auto" w:fill="FFFFFF"/>
        </w:rPr>
        <w:t>Общий вид формата имени файла:</w:t>
      </w:r>
      <w:r w:rsidRPr="00345E40">
        <w:rPr>
          <w:color w:val="000000"/>
          <w:shd w:val="clear" w:color="auto" w:fill="FFFFFF"/>
        </w:rPr>
        <w:t xml:space="preserve"> «</w:t>
      </w:r>
      <w:r w:rsidRPr="00345E40">
        <w:rPr>
          <w:i/>
          <w:color w:val="000000"/>
          <w:shd w:val="clear" w:color="auto" w:fill="FFFFFF"/>
        </w:rPr>
        <w:t xml:space="preserve">Дата. Задание. </w:t>
      </w:r>
      <w:proofErr w:type="spellStart"/>
      <w:r w:rsidRPr="00345E40">
        <w:rPr>
          <w:i/>
          <w:color w:val="000000"/>
          <w:shd w:val="clear" w:color="auto" w:fill="FFFFFF"/>
        </w:rPr>
        <w:t>Фамилия.</w:t>
      </w:r>
      <w:r>
        <w:rPr>
          <w:i/>
          <w:color w:val="000000"/>
          <w:shd w:val="clear" w:color="auto" w:fill="FFFFFF"/>
        </w:rPr>
        <w:t>Репозиторий</w:t>
      </w:r>
      <w:proofErr w:type="spellEnd"/>
      <w:r>
        <w:rPr>
          <w:i/>
          <w:color w:val="000000"/>
          <w:shd w:val="clear" w:color="auto" w:fill="FFFFFF"/>
        </w:rPr>
        <w:t>.</w:t>
      </w:r>
      <w:proofErr w:type="spellStart"/>
      <w:r w:rsidRPr="00345E40">
        <w:rPr>
          <w:i/>
          <w:color w:val="000000"/>
          <w:shd w:val="clear" w:color="auto" w:fill="FFFFFF"/>
          <w:lang w:val="en-US"/>
        </w:rPr>
        <w:t>docx</w:t>
      </w:r>
      <w:proofErr w:type="spellEnd"/>
      <w:r w:rsidRPr="00345E40">
        <w:rPr>
          <w:color w:val="000000"/>
          <w:shd w:val="clear" w:color="auto" w:fill="FFFFFF"/>
        </w:rPr>
        <w:t>»</w:t>
      </w:r>
    </w:p>
    <w:p w14:paraId="1A635BC1" w14:textId="77777777" w:rsidR="000B1E18" w:rsidRPr="00345E40" w:rsidRDefault="000B1E18" w:rsidP="000B1E18">
      <w:pPr>
        <w:jc w:val="both"/>
        <w:rPr>
          <w:color w:val="000000"/>
          <w:shd w:val="clear" w:color="auto" w:fill="FFFFFF"/>
        </w:rPr>
      </w:pPr>
      <w:r w:rsidRPr="00345E40">
        <w:rPr>
          <w:b/>
          <w:color w:val="000000"/>
          <w:shd w:val="clear" w:color="auto" w:fill="FFFFFF"/>
        </w:rPr>
        <w:t>Формат записи даты:</w:t>
      </w:r>
      <w:r w:rsidRPr="00345E40">
        <w:rPr>
          <w:color w:val="000000"/>
          <w:shd w:val="clear" w:color="auto" w:fill="FFFFFF"/>
        </w:rPr>
        <w:t xml:space="preserve"> «</w:t>
      </w:r>
      <w:r w:rsidRPr="00345E40">
        <w:rPr>
          <w:i/>
          <w:color w:val="000000"/>
          <w:shd w:val="clear" w:color="auto" w:fill="FFFFFF"/>
        </w:rPr>
        <w:t>ГГГГММДД</w:t>
      </w:r>
      <w:r w:rsidRPr="00345E40">
        <w:rPr>
          <w:color w:val="000000"/>
          <w:shd w:val="clear" w:color="auto" w:fill="FFFFFF"/>
        </w:rPr>
        <w:t xml:space="preserve">», где </w:t>
      </w:r>
      <w:r w:rsidRPr="00345E40">
        <w:rPr>
          <w:i/>
          <w:color w:val="000000"/>
          <w:shd w:val="clear" w:color="auto" w:fill="FFFFFF"/>
        </w:rPr>
        <w:t>ГГГГ</w:t>
      </w:r>
      <w:r w:rsidRPr="00345E40">
        <w:rPr>
          <w:color w:val="000000"/>
          <w:shd w:val="clear" w:color="auto" w:fill="FFFFFF"/>
        </w:rPr>
        <w:t xml:space="preserve"> – четыре цифры текущего года, </w:t>
      </w:r>
      <w:r w:rsidRPr="00345E40">
        <w:rPr>
          <w:i/>
          <w:color w:val="000000"/>
          <w:shd w:val="clear" w:color="auto" w:fill="FFFFFF"/>
        </w:rPr>
        <w:t>ММ</w:t>
      </w:r>
      <w:r w:rsidRPr="00345E40">
        <w:rPr>
          <w:color w:val="000000"/>
          <w:shd w:val="clear" w:color="auto" w:fill="FFFFFF"/>
        </w:rPr>
        <w:t xml:space="preserve"> – две цифры текущего месяца, </w:t>
      </w:r>
      <w:r w:rsidRPr="00345E40">
        <w:rPr>
          <w:i/>
          <w:color w:val="000000"/>
          <w:shd w:val="clear" w:color="auto" w:fill="FFFFFF"/>
        </w:rPr>
        <w:t>ДД</w:t>
      </w:r>
      <w:r w:rsidRPr="00345E40">
        <w:rPr>
          <w:color w:val="000000"/>
          <w:shd w:val="clear" w:color="auto" w:fill="FFFFFF"/>
        </w:rPr>
        <w:t xml:space="preserve"> – две цифры текущего дня.</w:t>
      </w:r>
    </w:p>
    <w:p w14:paraId="281074F3" w14:textId="2D1E858E" w:rsidR="000B1E18" w:rsidRDefault="000B1E18" w:rsidP="000B1E18">
      <w:pPr>
        <w:jc w:val="both"/>
        <w:rPr>
          <w:color w:val="000000"/>
          <w:shd w:val="clear" w:color="auto" w:fill="FFFFFF"/>
        </w:rPr>
      </w:pPr>
      <w:r w:rsidRPr="00345E40">
        <w:rPr>
          <w:b/>
          <w:color w:val="000000"/>
          <w:shd w:val="clear" w:color="auto" w:fill="FFFFFF"/>
        </w:rPr>
        <w:t xml:space="preserve">Формат записи задания: </w:t>
      </w:r>
      <w:r w:rsidRPr="00345E40">
        <w:rPr>
          <w:color w:val="000000"/>
          <w:shd w:val="clear" w:color="auto" w:fill="FFFFFF"/>
        </w:rPr>
        <w:t xml:space="preserve">«Задание </w:t>
      </w:r>
      <w:proofErr w:type="spellStart"/>
      <w:r w:rsidRPr="00345E40">
        <w:rPr>
          <w:i/>
          <w:color w:val="000000"/>
          <w:shd w:val="clear" w:color="auto" w:fill="FFFFFF"/>
          <w:lang w:val="en-US"/>
        </w:rPr>
        <w:t>NNk</w:t>
      </w:r>
      <w:proofErr w:type="spellEnd"/>
      <w:r w:rsidRPr="00345E40">
        <w:rPr>
          <w:color w:val="000000"/>
          <w:shd w:val="clear" w:color="auto" w:fill="FFFFFF"/>
        </w:rPr>
        <w:t xml:space="preserve">», где </w:t>
      </w:r>
      <w:r w:rsidRPr="00345E40">
        <w:rPr>
          <w:i/>
          <w:color w:val="000000"/>
          <w:shd w:val="clear" w:color="auto" w:fill="FFFFFF"/>
          <w:lang w:val="en-US"/>
        </w:rPr>
        <w:t>NN</w:t>
      </w:r>
      <w:r w:rsidRPr="00345E40">
        <w:rPr>
          <w:color w:val="000000"/>
          <w:shd w:val="clear" w:color="auto" w:fill="FFFFFF"/>
        </w:rPr>
        <w:t xml:space="preserve"> – две цифры номера задания, </w:t>
      </w:r>
      <w:r w:rsidRPr="00345E40">
        <w:rPr>
          <w:i/>
          <w:color w:val="000000"/>
          <w:shd w:val="clear" w:color="auto" w:fill="FFFFFF"/>
          <w:lang w:val="en-US"/>
        </w:rPr>
        <w:t>k</w:t>
      </w:r>
      <w:r w:rsidRPr="00345E40">
        <w:rPr>
          <w:color w:val="000000"/>
          <w:shd w:val="clear" w:color="auto" w:fill="FFFFFF"/>
        </w:rPr>
        <w:t xml:space="preserve"> – обозначение «о», если файл содержит общую часть; обозначение «и», если файл содержит индивидуальную часть; обозначение «</w:t>
      </w:r>
      <w:proofErr w:type="spellStart"/>
      <w:r w:rsidRPr="00345E40">
        <w:rPr>
          <w:color w:val="000000"/>
          <w:shd w:val="clear" w:color="auto" w:fill="FFFFFF"/>
        </w:rPr>
        <w:t>ои</w:t>
      </w:r>
      <w:proofErr w:type="spellEnd"/>
      <w:r w:rsidRPr="00345E40">
        <w:rPr>
          <w:color w:val="000000"/>
          <w:shd w:val="clear" w:color="auto" w:fill="FFFFFF"/>
        </w:rPr>
        <w:t>», если файл содержит как общую, так и индивидуальную части.</w:t>
      </w:r>
    </w:p>
    <w:p w14:paraId="3CBE59DA" w14:textId="6E796FE7" w:rsidR="000B1E18" w:rsidRDefault="000B1E18" w:rsidP="000B1E18">
      <w:pPr>
        <w:jc w:val="both"/>
        <w:rPr>
          <w:bCs/>
          <w:color w:val="000000"/>
          <w:shd w:val="clear" w:color="auto" w:fill="FFFFFF"/>
        </w:rPr>
      </w:pPr>
      <w:r w:rsidRPr="00345E40">
        <w:rPr>
          <w:b/>
          <w:color w:val="000000"/>
          <w:shd w:val="clear" w:color="auto" w:fill="FFFFFF"/>
        </w:rPr>
        <w:t xml:space="preserve">Формат записи </w:t>
      </w:r>
      <w:proofErr w:type="spellStart"/>
      <w:r>
        <w:rPr>
          <w:b/>
          <w:color w:val="000000"/>
          <w:shd w:val="clear" w:color="auto" w:fill="FFFFFF"/>
        </w:rPr>
        <w:t>репозитория</w:t>
      </w:r>
      <w:proofErr w:type="spellEnd"/>
      <w:r w:rsidRPr="00345E40">
        <w:rPr>
          <w:b/>
          <w:color w:val="000000"/>
          <w:shd w:val="clear" w:color="auto" w:fill="FFFFFF"/>
        </w:rPr>
        <w:t>:</w:t>
      </w:r>
      <w:r>
        <w:rPr>
          <w:b/>
          <w:color w:val="000000"/>
          <w:shd w:val="clear" w:color="auto" w:fill="FFFFFF"/>
        </w:rPr>
        <w:t xml:space="preserve"> </w:t>
      </w:r>
      <w:proofErr w:type="spellStart"/>
      <w:r w:rsidRPr="000B1E18">
        <w:rPr>
          <w:bCs/>
          <w:color w:val="000000"/>
          <w:shd w:val="clear" w:color="auto" w:fill="FFFFFF"/>
        </w:rPr>
        <w:t>Репозиторий</w:t>
      </w:r>
      <w:proofErr w:type="spellEnd"/>
      <w:r w:rsidRPr="000B1E18">
        <w:rPr>
          <w:bCs/>
          <w:color w:val="000000"/>
          <w:shd w:val="clear" w:color="auto" w:fill="FFFFFF"/>
        </w:rPr>
        <w:t xml:space="preserve"> – краткое название </w:t>
      </w:r>
      <w:proofErr w:type="spellStart"/>
      <w:r w:rsidRPr="000B1E18">
        <w:rPr>
          <w:bCs/>
          <w:color w:val="000000"/>
          <w:shd w:val="clear" w:color="auto" w:fill="FFFFFF"/>
        </w:rPr>
        <w:t>репозитория</w:t>
      </w:r>
      <w:proofErr w:type="spellEnd"/>
      <w:r w:rsidRPr="000B1E18">
        <w:rPr>
          <w:bCs/>
          <w:color w:val="000000"/>
          <w:shd w:val="clear" w:color="auto" w:fill="FFFFFF"/>
        </w:rPr>
        <w:t xml:space="preserve"> на </w:t>
      </w:r>
      <w:proofErr w:type="spellStart"/>
      <w:r w:rsidRPr="000B1E18">
        <w:rPr>
          <w:bCs/>
          <w:color w:val="000000"/>
          <w:shd w:val="clear" w:color="auto" w:fill="FFFFFF"/>
        </w:rPr>
        <w:t>GitHub</w:t>
      </w:r>
      <w:proofErr w:type="spellEnd"/>
      <w:r w:rsidRPr="000B1E18">
        <w:rPr>
          <w:bCs/>
          <w:color w:val="000000"/>
          <w:shd w:val="clear" w:color="auto" w:fill="FFFFFF"/>
        </w:rPr>
        <w:t xml:space="preserve"> (например, «</w:t>
      </w:r>
      <w:proofErr w:type="spellStart"/>
      <w:r w:rsidRPr="000B1E18">
        <w:rPr>
          <w:bCs/>
          <w:color w:val="000000"/>
          <w:shd w:val="clear" w:color="auto" w:fill="FFFFFF"/>
        </w:rPr>
        <w:t>LabVIEW</w:t>
      </w:r>
      <w:proofErr w:type="spellEnd"/>
      <w:r w:rsidRPr="000B1E18">
        <w:rPr>
          <w:bCs/>
          <w:color w:val="000000"/>
          <w:shd w:val="clear" w:color="auto" w:fill="FFFFFF"/>
        </w:rPr>
        <w:t>», «</w:t>
      </w:r>
      <w:proofErr w:type="spellStart"/>
      <w:r w:rsidRPr="000B1E18">
        <w:rPr>
          <w:bCs/>
          <w:color w:val="000000"/>
          <w:shd w:val="clear" w:color="auto" w:fill="FFFFFF"/>
        </w:rPr>
        <w:t>Python</w:t>
      </w:r>
      <w:proofErr w:type="spellEnd"/>
      <w:r w:rsidRPr="000B1E18">
        <w:rPr>
          <w:bCs/>
          <w:color w:val="000000"/>
          <w:shd w:val="clear" w:color="auto" w:fill="FFFFFF"/>
        </w:rPr>
        <w:t>», «</w:t>
      </w:r>
      <w:proofErr w:type="spellStart"/>
      <w:r w:rsidRPr="000B1E18">
        <w:rPr>
          <w:bCs/>
          <w:color w:val="000000"/>
          <w:shd w:val="clear" w:color="auto" w:fill="FFFFFF"/>
        </w:rPr>
        <w:t>Java</w:t>
      </w:r>
      <w:proofErr w:type="spellEnd"/>
      <w:r w:rsidRPr="000B1E18">
        <w:rPr>
          <w:bCs/>
          <w:color w:val="000000"/>
          <w:shd w:val="clear" w:color="auto" w:fill="FFFFFF"/>
        </w:rPr>
        <w:t>»).</w:t>
      </w:r>
    </w:p>
    <w:p w14:paraId="43C6DC11" w14:textId="5C2EDBB9" w:rsidR="000B1E18" w:rsidRDefault="000B1E18" w:rsidP="000B1E18">
      <w:pPr>
        <w:jc w:val="both"/>
        <w:rPr>
          <w:color w:val="000000"/>
          <w:shd w:val="clear" w:color="auto" w:fill="FFFFFF"/>
        </w:rPr>
      </w:pPr>
      <w:r w:rsidRPr="00345E40">
        <w:rPr>
          <w:b/>
          <w:color w:val="000000"/>
          <w:shd w:val="clear" w:color="auto" w:fill="FFFFFF"/>
        </w:rPr>
        <w:t>Если устранить замечания по работе удаётся в тот же день:</w:t>
      </w:r>
      <w:r w:rsidRPr="00345E40">
        <w:rPr>
          <w:color w:val="000000"/>
          <w:shd w:val="clear" w:color="auto" w:fill="FFFFFF"/>
        </w:rPr>
        <w:t xml:space="preserve"> после фамилии ставится пробел и в круглых скобках записывается номер попытки исправления.</w:t>
      </w:r>
    </w:p>
    <w:p w14:paraId="7C74EF2C" w14:textId="77777777" w:rsidR="000B1E18" w:rsidRPr="00345E40" w:rsidRDefault="000B1E18" w:rsidP="000B1E18">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впервые: </w:t>
      </w:r>
    </w:p>
    <w:p w14:paraId="2D085C21" w14:textId="4BA5A274" w:rsidR="000B1E18" w:rsidRPr="00345E40" w:rsidRDefault="000B1E18" w:rsidP="000B1E18">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Pr="000A32F4">
        <w:rPr>
          <w:i/>
          <w:color w:val="000000"/>
          <w:shd w:val="clear" w:color="auto" w:fill="FFFFFF"/>
        </w:rPr>
        <w:t>1</w:t>
      </w:r>
      <w:r w:rsidRPr="00345E40">
        <w:rPr>
          <w:i/>
          <w:color w:val="000000"/>
          <w:shd w:val="clear" w:color="auto" w:fill="FFFFFF"/>
        </w:rPr>
        <w:t>0919. Задание 02о. Иванов.</w:t>
      </w:r>
      <w:r w:rsidRPr="000B1E18">
        <w:rPr>
          <w:bCs/>
          <w:color w:val="000000"/>
          <w:shd w:val="clear" w:color="auto" w:fill="FFFFFF"/>
        </w:rPr>
        <w:t xml:space="preserve"> </w:t>
      </w:r>
      <w:proofErr w:type="spellStart"/>
      <w:r w:rsidRPr="000B1E18">
        <w:rPr>
          <w:bCs/>
          <w:color w:val="000000"/>
          <w:shd w:val="clear" w:color="auto" w:fill="FFFFFF"/>
        </w:rPr>
        <w:t>LabVIEW</w:t>
      </w:r>
      <w:proofErr w:type="spellEnd"/>
      <w:r>
        <w:rPr>
          <w:i/>
          <w:color w:val="000000"/>
          <w:shd w:val="clear" w:color="auto" w:fill="FFFFFF"/>
        </w:rPr>
        <w:t>.</w:t>
      </w:r>
      <w:proofErr w:type="spellStart"/>
      <w:r w:rsidRPr="00345E40">
        <w:rPr>
          <w:i/>
          <w:color w:val="000000"/>
          <w:shd w:val="clear" w:color="auto" w:fill="FFFFFF"/>
          <w:lang w:val="en-US"/>
        </w:rPr>
        <w:t>docx</w:t>
      </w:r>
      <w:proofErr w:type="spellEnd"/>
      <w:r w:rsidRPr="00345E40">
        <w:rPr>
          <w:color w:val="000000"/>
          <w:shd w:val="clear" w:color="auto" w:fill="FFFFFF"/>
        </w:rPr>
        <w:t>»</w:t>
      </w:r>
    </w:p>
    <w:p w14:paraId="34C31C41" w14:textId="09B09DCB" w:rsidR="000B1E18" w:rsidRPr="00345E40" w:rsidRDefault="000B1E18" w:rsidP="000B1E18">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Pr="000A32F4">
        <w:rPr>
          <w:i/>
          <w:color w:val="000000"/>
          <w:shd w:val="clear" w:color="auto" w:fill="FFFFFF"/>
        </w:rPr>
        <w:t>1</w:t>
      </w:r>
      <w:r w:rsidRPr="00345E40">
        <w:rPr>
          <w:i/>
          <w:color w:val="000000"/>
          <w:shd w:val="clear" w:color="auto" w:fill="FFFFFF"/>
        </w:rPr>
        <w:t>0926. Задание 03и. Иванов.</w:t>
      </w:r>
      <w:r w:rsidRPr="000B1E18">
        <w:rPr>
          <w:bCs/>
          <w:color w:val="000000"/>
          <w:shd w:val="clear" w:color="auto" w:fill="FFFFFF"/>
        </w:rPr>
        <w:t xml:space="preserve"> </w:t>
      </w:r>
      <w:proofErr w:type="spellStart"/>
      <w:r w:rsidRPr="000B1E18">
        <w:rPr>
          <w:bCs/>
          <w:color w:val="000000"/>
          <w:shd w:val="clear" w:color="auto" w:fill="FFFFFF"/>
        </w:rPr>
        <w:t>Python</w:t>
      </w:r>
      <w:proofErr w:type="spellEnd"/>
      <w:r>
        <w:rPr>
          <w:i/>
          <w:color w:val="000000"/>
          <w:shd w:val="clear" w:color="auto" w:fill="FFFFFF"/>
        </w:rPr>
        <w:t>.</w:t>
      </w:r>
      <w:proofErr w:type="spellStart"/>
      <w:r w:rsidRPr="00345E40">
        <w:rPr>
          <w:i/>
          <w:color w:val="000000"/>
          <w:shd w:val="clear" w:color="auto" w:fill="FFFFFF"/>
          <w:lang w:val="en-US"/>
        </w:rPr>
        <w:t>xlsx</w:t>
      </w:r>
      <w:proofErr w:type="spellEnd"/>
      <w:r w:rsidRPr="00345E40">
        <w:rPr>
          <w:color w:val="000000"/>
          <w:shd w:val="clear" w:color="auto" w:fill="FFFFFF"/>
        </w:rPr>
        <w:t>»</w:t>
      </w:r>
    </w:p>
    <w:p w14:paraId="3C1FC148" w14:textId="62D040BE" w:rsidR="000B1E18" w:rsidRPr="00345E40" w:rsidRDefault="000B1E18" w:rsidP="000B1E18">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Pr="00D35737">
        <w:rPr>
          <w:i/>
          <w:color w:val="000000"/>
          <w:shd w:val="clear" w:color="auto" w:fill="FFFFFF"/>
        </w:rPr>
        <w:t>1</w:t>
      </w:r>
      <w:r w:rsidRPr="00345E40">
        <w:rPr>
          <w:i/>
          <w:color w:val="000000"/>
          <w:shd w:val="clear" w:color="auto" w:fill="FFFFFF"/>
        </w:rPr>
        <w:t>1003. Задание 04ои. Иванов.</w:t>
      </w:r>
      <w:r w:rsidRPr="000B1E18">
        <w:rPr>
          <w:bCs/>
          <w:color w:val="000000"/>
          <w:shd w:val="clear" w:color="auto" w:fill="FFFFFF"/>
        </w:rPr>
        <w:t xml:space="preserve"> </w:t>
      </w:r>
      <w:proofErr w:type="spellStart"/>
      <w:r w:rsidRPr="000B1E18">
        <w:rPr>
          <w:bCs/>
          <w:color w:val="000000"/>
          <w:shd w:val="clear" w:color="auto" w:fill="FFFFFF"/>
        </w:rPr>
        <w:t>Java</w:t>
      </w:r>
      <w:proofErr w:type="spellEnd"/>
      <w:r>
        <w:rPr>
          <w:i/>
          <w:color w:val="000000"/>
          <w:shd w:val="clear" w:color="auto" w:fill="FFFFFF"/>
        </w:rPr>
        <w:t>.</w:t>
      </w:r>
      <w:r w:rsidRPr="00345E40">
        <w:rPr>
          <w:i/>
          <w:color w:val="000000"/>
          <w:shd w:val="clear" w:color="auto" w:fill="FFFFFF"/>
          <w:lang w:val="en-US"/>
        </w:rPr>
        <w:t>vi</w:t>
      </w:r>
      <w:r w:rsidRPr="00345E40">
        <w:rPr>
          <w:color w:val="000000"/>
          <w:shd w:val="clear" w:color="auto" w:fill="FFFFFF"/>
        </w:rPr>
        <w:t>»</w:t>
      </w:r>
    </w:p>
    <w:p w14:paraId="0CB030BC" w14:textId="17C03500" w:rsidR="000B1E18" w:rsidRDefault="000B1E18" w:rsidP="000B1E18">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Pr="00D35737">
        <w:rPr>
          <w:i/>
          <w:color w:val="000000"/>
          <w:shd w:val="clear" w:color="auto" w:fill="FFFFFF"/>
        </w:rPr>
        <w:t>1</w:t>
      </w:r>
      <w:r w:rsidRPr="00345E40">
        <w:rPr>
          <w:i/>
          <w:color w:val="000000"/>
          <w:shd w:val="clear" w:color="auto" w:fill="FFFFFF"/>
        </w:rPr>
        <w:t>1101. Задание 05ои. Иванов.</w:t>
      </w:r>
      <w:r>
        <w:rPr>
          <w:i/>
          <w:color w:val="000000"/>
          <w:shd w:val="clear" w:color="auto" w:fill="FFFFFF"/>
          <w:lang w:val="en-US"/>
        </w:rPr>
        <w:t>C</w:t>
      </w:r>
      <w:r w:rsidRPr="000B1E18">
        <w:rPr>
          <w:i/>
          <w:color w:val="000000"/>
          <w:shd w:val="clear" w:color="auto" w:fill="FFFFFF"/>
        </w:rPr>
        <w:t>++.</w:t>
      </w:r>
      <w:r w:rsidRPr="00311B44">
        <w:rPr>
          <w:i/>
          <w:color w:val="000000"/>
          <w:shd w:val="clear" w:color="auto" w:fill="FFFFFF"/>
        </w:rPr>
        <w:t xml:space="preserve"> </w:t>
      </w:r>
      <w:proofErr w:type="spellStart"/>
      <w:r w:rsidRPr="00345E40">
        <w:rPr>
          <w:i/>
          <w:color w:val="000000"/>
          <w:shd w:val="clear" w:color="auto" w:fill="FFFFFF"/>
          <w:lang w:val="en-US"/>
        </w:rPr>
        <w:t>vsdx</w:t>
      </w:r>
      <w:proofErr w:type="spellEnd"/>
      <w:r w:rsidRPr="00345E40">
        <w:rPr>
          <w:color w:val="000000"/>
          <w:shd w:val="clear" w:color="auto" w:fill="FFFFFF"/>
        </w:rPr>
        <w:t>»</w:t>
      </w:r>
    </w:p>
    <w:p w14:paraId="6AC2EDB2" w14:textId="77777777" w:rsidR="000B1E18" w:rsidRPr="00345E40" w:rsidRDefault="000B1E18" w:rsidP="000B1E18">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повторно в тот же день: </w:t>
      </w:r>
    </w:p>
    <w:p w14:paraId="5325B0E3" w14:textId="173E0E32" w:rsidR="000B1E18" w:rsidRPr="00345E40" w:rsidRDefault="000B1E18" w:rsidP="000B1E18">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Pr="00D35737">
        <w:rPr>
          <w:i/>
          <w:color w:val="000000"/>
          <w:shd w:val="clear" w:color="auto" w:fill="FFFFFF"/>
        </w:rPr>
        <w:t>1</w:t>
      </w:r>
      <w:r w:rsidRPr="00345E40">
        <w:rPr>
          <w:i/>
          <w:color w:val="000000"/>
          <w:shd w:val="clear" w:color="auto" w:fill="FFFFFF"/>
        </w:rPr>
        <w:t>0919. Задание 02о. Иванов (1).</w:t>
      </w:r>
      <w:r w:rsidRPr="000B1E18">
        <w:rPr>
          <w:bCs/>
          <w:color w:val="000000"/>
          <w:shd w:val="clear" w:color="auto" w:fill="FFFFFF"/>
        </w:rPr>
        <w:t xml:space="preserve"> </w:t>
      </w:r>
      <w:proofErr w:type="spellStart"/>
      <w:r w:rsidRPr="000B1E18">
        <w:rPr>
          <w:bCs/>
          <w:color w:val="000000"/>
          <w:shd w:val="clear" w:color="auto" w:fill="FFFFFF"/>
        </w:rPr>
        <w:t>LabVIEW</w:t>
      </w:r>
      <w:proofErr w:type="spellEnd"/>
      <w:r w:rsidRPr="00311B44">
        <w:rPr>
          <w:i/>
          <w:color w:val="000000"/>
          <w:shd w:val="clear" w:color="auto" w:fill="FFFFFF"/>
        </w:rPr>
        <w:t>.</w:t>
      </w:r>
      <w:proofErr w:type="spellStart"/>
      <w:r w:rsidRPr="00345E40">
        <w:rPr>
          <w:i/>
          <w:color w:val="000000"/>
          <w:shd w:val="clear" w:color="auto" w:fill="FFFFFF"/>
          <w:lang w:val="en-US"/>
        </w:rPr>
        <w:t>docx</w:t>
      </w:r>
      <w:proofErr w:type="spellEnd"/>
      <w:r w:rsidRPr="00345E40">
        <w:rPr>
          <w:color w:val="000000"/>
          <w:shd w:val="clear" w:color="auto" w:fill="FFFFFF"/>
        </w:rPr>
        <w:t>»</w:t>
      </w:r>
    </w:p>
    <w:p w14:paraId="67FFCB88" w14:textId="77C20DE1" w:rsidR="000B1E18" w:rsidRPr="00345E40" w:rsidRDefault="000B1E18" w:rsidP="000B1E18">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Pr="00D35737">
        <w:rPr>
          <w:i/>
          <w:color w:val="000000"/>
          <w:shd w:val="clear" w:color="auto" w:fill="FFFFFF"/>
        </w:rPr>
        <w:t>1</w:t>
      </w:r>
      <w:r w:rsidRPr="00345E40">
        <w:rPr>
          <w:i/>
          <w:color w:val="000000"/>
          <w:shd w:val="clear" w:color="auto" w:fill="FFFFFF"/>
        </w:rPr>
        <w:t>0926. Задание 03и. Иванов (1).</w:t>
      </w:r>
      <w:r w:rsidRPr="000B1E18">
        <w:rPr>
          <w:bCs/>
          <w:color w:val="000000"/>
          <w:shd w:val="clear" w:color="auto" w:fill="FFFFFF"/>
        </w:rPr>
        <w:t xml:space="preserve"> </w:t>
      </w:r>
      <w:proofErr w:type="spellStart"/>
      <w:r w:rsidRPr="000B1E18">
        <w:rPr>
          <w:bCs/>
          <w:color w:val="000000"/>
          <w:shd w:val="clear" w:color="auto" w:fill="FFFFFF"/>
        </w:rPr>
        <w:t>Python</w:t>
      </w:r>
      <w:proofErr w:type="spellEnd"/>
      <w:r w:rsidRPr="00311B44">
        <w:rPr>
          <w:i/>
          <w:color w:val="000000"/>
          <w:shd w:val="clear" w:color="auto" w:fill="FFFFFF"/>
        </w:rPr>
        <w:t>.</w:t>
      </w:r>
      <w:proofErr w:type="spellStart"/>
      <w:r w:rsidRPr="00345E40">
        <w:rPr>
          <w:i/>
          <w:color w:val="000000"/>
          <w:shd w:val="clear" w:color="auto" w:fill="FFFFFF"/>
          <w:lang w:val="en-US"/>
        </w:rPr>
        <w:t>xlsx</w:t>
      </w:r>
      <w:proofErr w:type="spellEnd"/>
      <w:r w:rsidRPr="00345E40">
        <w:rPr>
          <w:color w:val="000000"/>
          <w:shd w:val="clear" w:color="auto" w:fill="FFFFFF"/>
        </w:rPr>
        <w:t>»</w:t>
      </w:r>
    </w:p>
    <w:p w14:paraId="5B2FFCCB" w14:textId="327E18EB" w:rsidR="000B1E18" w:rsidRPr="00345E40" w:rsidRDefault="000B1E18" w:rsidP="000B1E18">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Pr="00D35737">
        <w:rPr>
          <w:i/>
          <w:color w:val="000000"/>
          <w:shd w:val="clear" w:color="auto" w:fill="FFFFFF"/>
        </w:rPr>
        <w:t>1</w:t>
      </w:r>
      <w:r w:rsidRPr="00345E40">
        <w:rPr>
          <w:i/>
          <w:color w:val="000000"/>
          <w:shd w:val="clear" w:color="auto" w:fill="FFFFFF"/>
        </w:rPr>
        <w:t>1003. Задание 04ои. Иванов (1</w:t>
      </w:r>
      <w:r w:rsidRPr="000B1E18">
        <w:rPr>
          <w:i/>
          <w:color w:val="000000"/>
          <w:shd w:val="clear" w:color="auto" w:fill="FFFFFF"/>
        </w:rPr>
        <w:t>).</w:t>
      </w:r>
      <w:r w:rsidRPr="000B1E18">
        <w:rPr>
          <w:bCs/>
          <w:color w:val="000000"/>
          <w:shd w:val="clear" w:color="auto" w:fill="FFFFFF"/>
        </w:rPr>
        <w:t xml:space="preserve"> Java.vi</w:t>
      </w:r>
      <w:r w:rsidRPr="00345E40">
        <w:rPr>
          <w:color w:val="000000"/>
          <w:shd w:val="clear" w:color="auto" w:fill="FFFFFF"/>
        </w:rPr>
        <w:t>»</w:t>
      </w:r>
    </w:p>
    <w:p w14:paraId="43BDFDEB" w14:textId="2AA07E5A" w:rsidR="000B1E18" w:rsidRDefault="000B1E18" w:rsidP="000B1E18">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Pr="00D35737">
        <w:rPr>
          <w:i/>
          <w:color w:val="000000"/>
          <w:shd w:val="clear" w:color="auto" w:fill="FFFFFF"/>
        </w:rPr>
        <w:t>1</w:t>
      </w:r>
      <w:r w:rsidRPr="00345E40">
        <w:rPr>
          <w:i/>
          <w:color w:val="000000"/>
          <w:shd w:val="clear" w:color="auto" w:fill="FFFFFF"/>
        </w:rPr>
        <w:t>1101. Задание 05ои. Иванов (1).</w:t>
      </w:r>
      <w:r w:rsidRPr="000B1E18">
        <w:rPr>
          <w:i/>
          <w:color w:val="000000"/>
          <w:shd w:val="clear" w:color="auto" w:fill="FFFFFF"/>
        </w:rPr>
        <w:t xml:space="preserve"> </w:t>
      </w:r>
      <w:r>
        <w:rPr>
          <w:i/>
          <w:color w:val="000000"/>
          <w:shd w:val="clear" w:color="auto" w:fill="FFFFFF"/>
          <w:lang w:val="en-US"/>
        </w:rPr>
        <w:t>C</w:t>
      </w:r>
      <w:r w:rsidRPr="000B1E18">
        <w:rPr>
          <w:i/>
          <w:color w:val="000000"/>
          <w:shd w:val="clear" w:color="auto" w:fill="FFFFFF"/>
        </w:rPr>
        <w:t>++.</w:t>
      </w:r>
      <w:proofErr w:type="spellStart"/>
      <w:r w:rsidRPr="00345E40">
        <w:rPr>
          <w:i/>
          <w:color w:val="000000"/>
          <w:shd w:val="clear" w:color="auto" w:fill="FFFFFF"/>
          <w:lang w:val="en-US"/>
        </w:rPr>
        <w:t>vsdx</w:t>
      </w:r>
      <w:proofErr w:type="spellEnd"/>
      <w:r w:rsidRPr="00345E40">
        <w:rPr>
          <w:color w:val="000000"/>
          <w:shd w:val="clear" w:color="auto" w:fill="FFFFFF"/>
        </w:rPr>
        <w:t>»</w:t>
      </w:r>
    </w:p>
    <w:p w14:paraId="4F38A8B1" w14:textId="77777777" w:rsidR="000B1E18" w:rsidRDefault="000B1E18" w:rsidP="000B1E18">
      <w:pPr>
        <w:jc w:val="center"/>
        <w:rPr>
          <w:color w:val="000000"/>
          <w:shd w:val="clear" w:color="auto" w:fill="FFFFFF"/>
        </w:rPr>
      </w:pPr>
    </w:p>
    <w:p w14:paraId="03C5F403" w14:textId="77777777" w:rsidR="000B1E18" w:rsidRDefault="000B1E18" w:rsidP="000B1E18">
      <w:pPr>
        <w:jc w:val="both"/>
        <w:rPr>
          <w:bCs/>
          <w:color w:val="000000"/>
          <w:shd w:val="clear" w:color="auto" w:fill="FFFFFF"/>
        </w:rPr>
      </w:pPr>
    </w:p>
    <w:p w14:paraId="5D5DA836" w14:textId="77777777" w:rsidR="000B1E18" w:rsidRPr="000B1E18" w:rsidRDefault="000B1E18" w:rsidP="000B1E18">
      <w:pPr>
        <w:jc w:val="both"/>
        <w:rPr>
          <w:bCs/>
        </w:rPr>
      </w:pPr>
    </w:p>
    <w:p w14:paraId="1C065DF1" w14:textId="1CA821C3" w:rsidR="00222527" w:rsidRPr="00345E40" w:rsidRDefault="00222527" w:rsidP="0072671C">
      <w:pPr>
        <w:jc w:val="center"/>
        <w:rPr>
          <w:color w:val="000000"/>
          <w:shd w:val="clear" w:color="auto" w:fill="FFFFFF"/>
        </w:rPr>
      </w:pPr>
      <w:r w:rsidRPr="00345E40">
        <w:br w:type="page"/>
      </w:r>
    </w:p>
    <w:p w14:paraId="3B4EA557" w14:textId="77777777" w:rsidR="00222527" w:rsidRPr="00345E40" w:rsidRDefault="00222527" w:rsidP="00713C1D">
      <w:pPr>
        <w:pStyle w:val="Heading1"/>
        <w:ind w:firstLine="0"/>
      </w:pPr>
      <w:r w:rsidRPr="00345E40">
        <w:lastRenderedPageBreak/>
        <w:t>Оглавление</w:t>
      </w:r>
    </w:p>
    <w:p w14:paraId="5329DCB0" w14:textId="77777777" w:rsidR="00222527" w:rsidRPr="00345E40" w:rsidRDefault="00222527" w:rsidP="00222527">
      <w:pPr>
        <w:keepNext/>
        <w:keepLines/>
        <w:tabs>
          <w:tab w:val="right" w:leader="dot" w:pos="6661"/>
        </w:tabs>
        <w:jc w:val="both"/>
        <w:outlineLvl w:val="0"/>
        <w:rPr>
          <w:rFonts w:eastAsia="Times New Roman"/>
          <w:bCs/>
        </w:rPr>
      </w:pPr>
    </w:p>
    <w:p w14:paraId="08041CDD" w14:textId="77777777" w:rsidR="00222527" w:rsidRPr="00345E40" w:rsidRDefault="00222527" w:rsidP="007C1728">
      <w:pPr>
        <w:keepNext/>
        <w:keepLines/>
        <w:tabs>
          <w:tab w:val="right" w:leader="dot" w:pos="6096"/>
        </w:tabs>
        <w:jc w:val="both"/>
        <w:outlineLvl w:val="0"/>
        <w:rPr>
          <w:rFonts w:eastAsia="Times New Roman"/>
          <w:bCs/>
        </w:rPr>
      </w:pPr>
      <w:r w:rsidRPr="00345E40">
        <w:rPr>
          <w:rFonts w:eastAsia="Times New Roman"/>
          <w:bCs/>
        </w:rPr>
        <w:t>Введение</w:t>
      </w:r>
      <w:r w:rsidRPr="00345E40">
        <w:rPr>
          <w:rFonts w:eastAsia="Times New Roman"/>
          <w:bCs/>
        </w:rPr>
        <w:tab/>
        <w:t xml:space="preserve"> 3</w:t>
      </w:r>
    </w:p>
    <w:p w14:paraId="20D4045B" w14:textId="77777777" w:rsidR="00222527" w:rsidRPr="00345E40" w:rsidRDefault="00222527" w:rsidP="007C1728">
      <w:pPr>
        <w:keepNext/>
        <w:keepLines/>
        <w:tabs>
          <w:tab w:val="left" w:pos="567"/>
          <w:tab w:val="right" w:leader="dot" w:pos="6096"/>
        </w:tabs>
        <w:ind w:left="284" w:firstLine="0"/>
        <w:jc w:val="both"/>
        <w:outlineLvl w:val="0"/>
        <w:rPr>
          <w:rFonts w:eastAsia="Times New Roman"/>
          <w:bCs/>
        </w:rPr>
      </w:pPr>
      <w:r w:rsidRPr="00345E40">
        <w:rPr>
          <w:rFonts w:eastAsia="Times New Roman"/>
          <w:bCs/>
        </w:rPr>
        <w:t>1</w:t>
      </w:r>
      <w:r w:rsidRPr="00345E40">
        <w:rPr>
          <w:rFonts w:eastAsia="Times New Roman"/>
          <w:bCs/>
        </w:rPr>
        <w:tab/>
      </w:r>
      <w:r w:rsidR="00067B1D" w:rsidRPr="00345E40">
        <w:rPr>
          <w:rFonts w:eastAsia="Times New Roman"/>
          <w:bCs/>
        </w:rPr>
        <w:t xml:space="preserve">Начало работы с пакетом прикладных программ </w:t>
      </w:r>
      <w:r w:rsidR="00067B1D" w:rsidRPr="00345E40">
        <w:rPr>
          <w:rFonts w:eastAsia="Times New Roman"/>
          <w:bCs/>
          <w:i/>
          <w:lang w:val="en-US"/>
        </w:rPr>
        <w:t>National</w:t>
      </w:r>
      <w:r w:rsidR="00067B1D" w:rsidRPr="00345E40">
        <w:rPr>
          <w:rFonts w:eastAsia="Times New Roman"/>
          <w:bCs/>
          <w:i/>
        </w:rPr>
        <w:t xml:space="preserve"> </w:t>
      </w:r>
      <w:r w:rsidR="00067B1D" w:rsidRPr="00345E40">
        <w:rPr>
          <w:rFonts w:eastAsia="Times New Roman"/>
          <w:bCs/>
          <w:i/>
          <w:lang w:val="en-US"/>
        </w:rPr>
        <w:t>Instruments</w:t>
      </w:r>
      <w:r w:rsidR="00067B1D" w:rsidRPr="00345E40">
        <w:rPr>
          <w:rFonts w:eastAsia="Times New Roman"/>
          <w:bCs/>
          <w:i/>
        </w:rPr>
        <w:t xml:space="preserve"> </w:t>
      </w:r>
      <w:proofErr w:type="spellStart"/>
      <w:r w:rsidR="00067B1D" w:rsidRPr="00345E40">
        <w:rPr>
          <w:rFonts w:eastAsia="Times New Roman"/>
          <w:bCs/>
          <w:i/>
          <w:lang w:val="en-US"/>
        </w:rPr>
        <w:t>LabView</w:t>
      </w:r>
      <w:proofErr w:type="spellEnd"/>
      <w:r w:rsidRPr="00345E40">
        <w:rPr>
          <w:rFonts w:eastAsia="Times New Roman"/>
          <w:bCs/>
        </w:rPr>
        <w:tab/>
        <w:t>6</w:t>
      </w:r>
    </w:p>
    <w:p w14:paraId="00B7E823"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1</w:t>
      </w:r>
      <w:r w:rsidRPr="00345E40">
        <w:rPr>
          <w:rFonts w:eastAsia="Times New Roman"/>
          <w:bCs/>
        </w:rPr>
        <w:tab/>
        <w:t>Переход к созданию нового ВП</w:t>
      </w:r>
      <w:r w:rsidRPr="00345E40">
        <w:rPr>
          <w:rFonts w:eastAsia="Times New Roman"/>
          <w:bCs/>
        </w:rPr>
        <w:tab/>
        <w:t>6</w:t>
      </w:r>
    </w:p>
    <w:p w14:paraId="2A51285C"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2</w:t>
      </w:r>
      <w:r w:rsidRPr="00345E40">
        <w:rPr>
          <w:rFonts w:eastAsia="Times New Roman"/>
          <w:bCs/>
        </w:rPr>
        <w:tab/>
      </w:r>
      <w:r w:rsidR="00E94571" w:rsidRPr="00345E40">
        <w:rPr>
          <w:rFonts w:eastAsia="Times New Roman"/>
          <w:bCs/>
        </w:rPr>
        <w:t>Описание р</w:t>
      </w:r>
      <w:r w:rsidRPr="00345E40">
        <w:rPr>
          <w:rFonts w:eastAsia="Times New Roman"/>
          <w:bCs/>
        </w:rPr>
        <w:t>абочи</w:t>
      </w:r>
      <w:r w:rsidR="00E94571" w:rsidRPr="00345E40">
        <w:rPr>
          <w:rFonts w:eastAsia="Times New Roman"/>
          <w:bCs/>
        </w:rPr>
        <w:t>х</w:t>
      </w:r>
      <w:r w:rsidRPr="00345E40">
        <w:rPr>
          <w:rFonts w:eastAsia="Times New Roman"/>
          <w:bCs/>
        </w:rPr>
        <w:t xml:space="preserve"> ок</w:t>
      </w:r>
      <w:r w:rsidR="00E94571" w:rsidRPr="00345E40">
        <w:rPr>
          <w:rFonts w:eastAsia="Times New Roman"/>
          <w:bCs/>
        </w:rPr>
        <w:t>он</w:t>
      </w:r>
      <w:r w:rsidRPr="00345E40">
        <w:rPr>
          <w:rFonts w:eastAsia="Times New Roman"/>
          <w:bCs/>
        </w:rPr>
        <w:t xml:space="preserve"> ВП: передн</w:t>
      </w:r>
      <w:r w:rsidR="00E94571" w:rsidRPr="00345E40">
        <w:rPr>
          <w:rFonts w:eastAsia="Times New Roman"/>
          <w:bCs/>
        </w:rPr>
        <w:t>ей</w:t>
      </w:r>
      <w:r w:rsidRPr="00345E40">
        <w:rPr>
          <w:rFonts w:eastAsia="Times New Roman"/>
          <w:bCs/>
        </w:rPr>
        <w:t xml:space="preserve"> панел</w:t>
      </w:r>
      <w:r w:rsidR="00E94571" w:rsidRPr="00345E40">
        <w:rPr>
          <w:rFonts w:eastAsia="Times New Roman"/>
          <w:bCs/>
        </w:rPr>
        <w:t>и</w:t>
      </w:r>
      <w:r w:rsidRPr="00345E40">
        <w:rPr>
          <w:rFonts w:eastAsia="Times New Roman"/>
          <w:bCs/>
        </w:rPr>
        <w:t xml:space="preserve"> и блок-диаграмм</w:t>
      </w:r>
      <w:r w:rsidR="00E94571" w:rsidRPr="00345E40">
        <w:rPr>
          <w:rFonts w:eastAsia="Times New Roman"/>
          <w:bCs/>
        </w:rPr>
        <w:t>ы</w:t>
      </w:r>
      <w:r w:rsidRPr="00345E40">
        <w:rPr>
          <w:rFonts w:eastAsia="Times New Roman"/>
          <w:bCs/>
        </w:rPr>
        <w:tab/>
        <w:t>10</w:t>
      </w:r>
    </w:p>
    <w:p w14:paraId="06861A42"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3</w:t>
      </w:r>
      <w:r w:rsidRPr="00345E40">
        <w:rPr>
          <w:rFonts w:eastAsia="Times New Roman"/>
          <w:bCs/>
        </w:rPr>
        <w:tab/>
        <w:t>Настройка отображения кириллических шрифтов</w:t>
      </w:r>
      <w:r w:rsidR="006432B3" w:rsidRPr="00345E40">
        <w:rPr>
          <w:rFonts w:eastAsia="Times New Roman"/>
          <w:bCs/>
        </w:rPr>
        <w:t xml:space="preserve"> на блок-диаграмме и передней панели ВП</w:t>
      </w:r>
      <w:r w:rsidRPr="00345E40">
        <w:rPr>
          <w:rFonts w:eastAsia="Times New Roman"/>
          <w:bCs/>
        </w:rPr>
        <w:tab/>
        <w:t>11</w:t>
      </w:r>
    </w:p>
    <w:p w14:paraId="61AA03DE"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4</w:t>
      </w:r>
      <w:r w:rsidRPr="00345E40">
        <w:rPr>
          <w:rFonts w:eastAsia="Times New Roman"/>
          <w:bCs/>
        </w:rPr>
        <w:tab/>
        <w:t>Отображение / сокрытие основных элементов управления</w:t>
      </w:r>
      <w:r w:rsidRPr="00345E40">
        <w:rPr>
          <w:rFonts w:eastAsia="Times New Roman"/>
          <w:bCs/>
        </w:rPr>
        <w:tab/>
        <w:t>13</w:t>
      </w:r>
    </w:p>
    <w:p w14:paraId="52635272"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5</w:t>
      </w:r>
      <w:r w:rsidRPr="00345E40">
        <w:rPr>
          <w:rFonts w:eastAsia="Times New Roman"/>
          <w:bCs/>
        </w:rPr>
        <w:tab/>
        <w:t>Размещение интерфейсных элементов управления на передней панели ВП</w:t>
      </w:r>
      <w:r w:rsidRPr="00345E40">
        <w:rPr>
          <w:rFonts w:eastAsia="Times New Roman"/>
          <w:bCs/>
        </w:rPr>
        <w:tab/>
        <w:t>17</w:t>
      </w:r>
    </w:p>
    <w:p w14:paraId="475ECC0F"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6</w:t>
      </w:r>
      <w:r w:rsidRPr="00345E40">
        <w:rPr>
          <w:rFonts w:eastAsia="Times New Roman"/>
          <w:bCs/>
        </w:rPr>
        <w:tab/>
        <w:t>Размещение функций на блок-диаграмме ВП</w:t>
      </w:r>
      <w:r w:rsidRPr="00345E40">
        <w:rPr>
          <w:rFonts w:eastAsia="Times New Roman"/>
          <w:bCs/>
        </w:rPr>
        <w:tab/>
        <w:t>21</w:t>
      </w:r>
    </w:p>
    <w:p w14:paraId="1AC743D4"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7</w:t>
      </w:r>
      <w:r w:rsidRPr="00345E40">
        <w:rPr>
          <w:rFonts w:eastAsia="Times New Roman"/>
          <w:bCs/>
        </w:rPr>
        <w:tab/>
        <w:t>Создание образов интерфейсных элементов управления на блок-диаграмме ВП</w:t>
      </w:r>
      <w:r w:rsidRPr="00345E40">
        <w:rPr>
          <w:rFonts w:eastAsia="Times New Roman"/>
          <w:bCs/>
        </w:rPr>
        <w:tab/>
        <w:t>28</w:t>
      </w:r>
    </w:p>
    <w:p w14:paraId="6981D077"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8</w:t>
      </w:r>
      <w:r w:rsidRPr="00345E40">
        <w:rPr>
          <w:rFonts w:eastAsia="Times New Roman"/>
          <w:bCs/>
        </w:rPr>
        <w:tab/>
        <w:t>Интерпретация связи интерфейсных элементов управления с блок-диаграммой ВП</w:t>
      </w:r>
      <w:r w:rsidRPr="00345E40">
        <w:rPr>
          <w:rFonts w:eastAsia="Times New Roman"/>
          <w:bCs/>
        </w:rPr>
        <w:tab/>
        <w:t>33</w:t>
      </w:r>
    </w:p>
    <w:p w14:paraId="342744C4" w14:textId="77777777"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9</w:t>
      </w:r>
      <w:r w:rsidRPr="00345E40">
        <w:rPr>
          <w:rFonts w:eastAsia="Times New Roman"/>
          <w:bCs/>
        </w:rPr>
        <w:tab/>
        <w:t>Типы значений и типы связей</w:t>
      </w:r>
      <w:r w:rsidRPr="00345E40">
        <w:rPr>
          <w:rFonts w:eastAsia="Times New Roman"/>
          <w:bCs/>
        </w:rPr>
        <w:tab/>
      </w:r>
      <w:r w:rsidR="00C47C1A" w:rsidRPr="00345E40">
        <w:rPr>
          <w:rFonts w:eastAsia="Times New Roman"/>
          <w:bCs/>
        </w:rPr>
        <w:t>33</w:t>
      </w:r>
    </w:p>
    <w:p w14:paraId="6185DD61" w14:textId="77777777" w:rsidR="00222527" w:rsidRPr="00345E40" w:rsidRDefault="00222527" w:rsidP="00391A4E">
      <w:pPr>
        <w:keepNext/>
        <w:keepLines/>
        <w:tabs>
          <w:tab w:val="left" w:pos="567"/>
          <w:tab w:val="right" w:leader="dot" w:pos="6096"/>
        </w:tabs>
        <w:ind w:left="284" w:firstLine="0"/>
        <w:jc w:val="both"/>
        <w:outlineLvl w:val="0"/>
        <w:rPr>
          <w:rFonts w:eastAsia="Times New Roman"/>
          <w:bCs/>
        </w:rPr>
      </w:pPr>
      <w:r w:rsidRPr="00345E40">
        <w:rPr>
          <w:rFonts w:eastAsia="Times New Roman"/>
          <w:bCs/>
        </w:rPr>
        <w:t>2</w:t>
      </w:r>
      <w:r w:rsidRPr="00345E40">
        <w:rPr>
          <w:rFonts w:eastAsia="Times New Roman"/>
          <w:bCs/>
        </w:rPr>
        <w:tab/>
        <w:t>Задание «</w:t>
      </w:r>
      <w:r w:rsidR="00391A4E" w:rsidRPr="00345E40">
        <w:rPr>
          <w:rFonts w:eastAsia="Times New Roman"/>
          <w:bCs/>
        </w:rPr>
        <w:t>Разработка ВП "Простой калькулятор"</w:t>
      </w:r>
      <w:r w:rsidRPr="00345E40">
        <w:rPr>
          <w:rFonts w:eastAsia="Times New Roman"/>
          <w:bCs/>
        </w:rPr>
        <w:t>»</w:t>
      </w:r>
      <w:r w:rsidRPr="00345E40">
        <w:rPr>
          <w:rFonts w:eastAsia="Times New Roman"/>
          <w:bCs/>
        </w:rPr>
        <w:tab/>
      </w:r>
      <w:r w:rsidR="00C47C1A" w:rsidRPr="00345E40">
        <w:rPr>
          <w:rFonts w:eastAsia="Times New Roman"/>
          <w:bCs/>
        </w:rPr>
        <w:t>45</w:t>
      </w:r>
    </w:p>
    <w:p w14:paraId="678ACBB2" w14:textId="77777777" w:rsidR="00391A4E" w:rsidRPr="00345E40" w:rsidRDefault="00516828" w:rsidP="00391A4E">
      <w:pPr>
        <w:keepNext/>
        <w:keepLines/>
        <w:tabs>
          <w:tab w:val="left" w:pos="993"/>
          <w:tab w:val="right" w:leader="dot" w:pos="6096"/>
        </w:tabs>
        <w:ind w:left="567" w:firstLine="0"/>
        <w:jc w:val="both"/>
        <w:outlineLvl w:val="0"/>
        <w:rPr>
          <w:rFonts w:eastAsia="Times New Roman"/>
          <w:bCs/>
        </w:rPr>
      </w:pPr>
      <w:r w:rsidRPr="00345E40">
        <w:rPr>
          <w:rFonts w:eastAsia="Times New Roman"/>
          <w:bCs/>
        </w:rPr>
        <w:t>2.1</w:t>
      </w:r>
      <w:r w:rsidRPr="00345E40">
        <w:rPr>
          <w:rFonts w:eastAsia="Times New Roman"/>
          <w:bCs/>
        </w:rPr>
        <w:tab/>
      </w:r>
      <w:r w:rsidR="00391A4E" w:rsidRPr="00345E40">
        <w:rPr>
          <w:rFonts w:eastAsia="Times New Roman"/>
          <w:bCs/>
        </w:rPr>
        <w:t>Цель работы</w:t>
      </w:r>
      <w:r w:rsidR="00391A4E" w:rsidRPr="00345E40">
        <w:rPr>
          <w:rFonts w:eastAsia="Times New Roman"/>
          <w:bCs/>
        </w:rPr>
        <w:tab/>
      </w:r>
      <w:r w:rsidR="00431023" w:rsidRPr="00345E40">
        <w:rPr>
          <w:rFonts w:eastAsia="Times New Roman"/>
          <w:bCs/>
        </w:rPr>
        <w:t>47</w:t>
      </w:r>
    </w:p>
    <w:p w14:paraId="52B5565C" w14:textId="77777777" w:rsidR="00391A4E" w:rsidRPr="00345E40" w:rsidRDefault="00516828" w:rsidP="00F22D0D">
      <w:pPr>
        <w:keepNext/>
        <w:keepLines/>
        <w:tabs>
          <w:tab w:val="left" w:pos="993"/>
          <w:tab w:val="right" w:leader="dot" w:pos="6096"/>
        </w:tabs>
        <w:ind w:left="567" w:firstLine="0"/>
        <w:jc w:val="both"/>
        <w:outlineLvl w:val="0"/>
        <w:rPr>
          <w:rFonts w:eastAsia="Times New Roman"/>
          <w:bCs/>
        </w:rPr>
      </w:pPr>
      <w:r w:rsidRPr="00345E40">
        <w:rPr>
          <w:rFonts w:eastAsia="Times New Roman"/>
          <w:bCs/>
        </w:rPr>
        <w:t>2.2</w:t>
      </w:r>
      <w:r w:rsidRPr="00345E40">
        <w:rPr>
          <w:rFonts w:eastAsia="Times New Roman"/>
          <w:bCs/>
        </w:rPr>
        <w:tab/>
      </w:r>
      <w:r w:rsidR="00391A4E" w:rsidRPr="00345E40">
        <w:rPr>
          <w:rFonts w:eastAsia="Times New Roman"/>
          <w:bCs/>
        </w:rPr>
        <w:t>Полезные соотношения для выполнения задания</w:t>
      </w:r>
      <w:r w:rsidR="00391A4E" w:rsidRPr="00345E40">
        <w:rPr>
          <w:rFonts w:eastAsia="Times New Roman"/>
          <w:bCs/>
        </w:rPr>
        <w:tab/>
      </w:r>
      <w:r w:rsidR="00431023" w:rsidRPr="00345E40">
        <w:rPr>
          <w:rFonts w:eastAsia="Times New Roman"/>
          <w:bCs/>
        </w:rPr>
        <w:t>47</w:t>
      </w:r>
    </w:p>
    <w:p w14:paraId="11BEFA71" w14:textId="77777777" w:rsidR="005B07C5" w:rsidRPr="00345E40" w:rsidRDefault="001C5095" w:rsidP="005B07C5">
      <w:pPr>
        <w:keepNext/>
        <w:keepLines/>
        <w:tabs>
          <w:tab w:val="left" w:pos="1418"/>
          <w:tab w:val="right" w:leader="dot" w:pos="6096"/>
        </w:tabs>
        <w:ind w:left="851" w:firstLine="0"/>
        <w:jc w:val="both"/>
        <w:outlineLvl w:val="0"/>
      </w:pPr>
      <w:r w:rsidRPr="00345E40">
        <w:t>2.2.1</w:t>
      </w:r>
      <w:r w:rsidRPr="00345E40">
        <w:tab/>
      </w:r>
      <w:r w:rsidR="005B07C5" w:rsidRPr="00345E40">
        <w:t>Термины</w:t>
      </w:r>
      <w:r w:rsidR="005B07C5" w:rsidRPr="00345E40">
        <w:tab/>
      </w:r>
      <w:r w:rsidR="00431023" w:rsidRPr="00345E40">
        <w:t>47</w:t>
      </w:r>
    </w:p>
    <w:p w14:paraId="669A6D8E" w14:textId="77777777" w:rsidR="005B07C5" w:rsidRPr="00345E40" w:rsidRDefault="001C5095" w:rsidP="005B07C5">
      <w:pPr>
        <w:keepNext/>
        <w:keepLines/>
        <w:tabs>
          <w:tab w:val="left" w:pos="1418"/>
          <w:tab w:val="right" w:leader="dot" w:pos="6096"/>
        </w:tabs>
        <w:ind w:left="851" w:firstLine="0"/>
        <w:jc w:val="both"/>
        <w:outlineLvl w:val="0"/>
        <w:rPr>
          <w:rFonts w:eastAsia="Times New Roman"/>
          <w:bCs/>
        </w:rPr>
      </w:pPr>
      <w:r w:rsidRPr="00345E40">
        <w:rPr>
          <w:shd w:val="clear" w:color="auto" w:fill="FFFFFF"/>
        </w:rPr>
        <w:t>2.2.</w:t>
      </w:r>
      <w:r w:rsidR="00302928" w:rsidRPr="00345E40">
        <w:rPr>
          <w:shd w:val="clear" w:color="auto" w:fill="FFFFFF"/>
        </w:rPr>
        <w:t>2</w:t>
      </w:r>
      <w:r w:rsidRPr="00345E40">
        <w:rPr>
          <w:shd w:val="clear" w:color="auto" w:fill="FFFFFF"/>
        </w:rPr>
        <w:tab/>
      </w:r>
      <w:r w:rsidR="005B07C5" w:rsidRPr="00345E40">
        <w:rPr>
          <w:shd w:val="clear" w:color="auto" w:fill="FFFFFF"/>
        </w:rPr>
        <w:t>Связь между численным и логическим элементами управления ВП</w:t>
      </w:r>
      <w:r w:rsidR="005B07C5" w:rsidRPr="00345E40">
        <w:rPr>
          <w:shd w:val="clear" w:color="auto" w:fill="FFFFFF"/>
        </w:rPr>
        <w:tab/>
      </w:r>
      <w:r w:rsidR="00431023" w:rsidRPr="00345E40">
        <w:rPr>
          <w:shd w:val="clear" w:color="auto" w:fill="FFFFFF"/>
        </w:rPr>
        <w:t>4</w:t>
      </w:r>
      <w:r w:rsidR="005B07C5" w:rsidRPr="00345E40">
        <w:rPr>
          <w:shd w:val="clear" w:color="auto" w:fill="FFFFFF"/>
        </w:rPr>
        <w:t>7</w:t>
      </w:r>
    </w:p>
    <w:p w14:paraId="4D69DCBE" w14:textId="77777777" w:rsidR="00A76A10" w:rsidRPr="00345E40" w:rsidRDefault="00516828" w:rsidP="00F22D0D">
      <w:pPr>
        <w:keepNext/>
        <w:keepLines/>
        <w:tabs>
          <w:tab w:val="left" w:pos="993"/>
          <w:tab w:val="right" w:leader="dot" w:pos="6096"/>
        </w:tabs>
        <w:ind w:left="567" w:firstLine="0"/>
        <w:jc w:val="both"/>
        <w:outlineLvl w:val="0"/>
      </w:pPr>
      <w:r w:rsidRPr="00345E40">
        <w:t>2.3</w:t>
      </w:r>
      <w:r w:rsidRPr="00345E40">
        <w:tab/>
      </w:r>
      <w:r w:rsidR="00A76A10" w:rsidRPr="00345E40">
        <w:t>Пример выполнения задания</w:t>
      </w:r>
      <w:r w:rsidR="00A76A10" w:rsidRPr="00345E40">
        <w:tab/>
      </w:r>
      <w:r w:rsidR="00431023" w:rsidRPr="00345E40">
        <w:t>5</w:t>
      </w:r>
      <w:r w:rsidR="00A76A10" w:rsidRPr="00345E40">
        <w:t>6</w:t>
      </w:r>
    </w:p>
    <w:p w14:paraId="71463E09" w14:textId="77777777" w:rsidR="005B07C5" w:rsidRPr="00345E40" w:rsidRDefault="001C5095" w:rsidP="005B07C5">
      <w:pPr>
        <w:keepNext/>
        <w:keepLines/>
        <w:tabs>
          <w:tab w:val="left" w:pos="1418"/>
          <w:tab w:val="right" w:leader="dot" w:pos="6096"/>
        </w:tabs>
        <w:ind w:left="851" w:firstLine="0"/>
        <w:jc w:val="both"/>
        <w:outlineLvl w:val="0"/>
      </w:pPr>
      <w:r w:rsidRPr="00345E40">
        <w:t>2.3.1</w:t>
      </w:r>
      <w:r w:rsidRPr="00345E40">
        <w:tab/>
      </w:r>
      <w:r w:rsidR="005B07C5" w:rsidRPr="00345E40">
        <w:t>Общая часть</w:t>
      </w:r>
      <w:r w:rsidR="005B07C5" w:rsidRPr="00345E40">
        <w:tab/>
      </w:r>
      <w:r w:rsidR="00431023" w:rsidRPr="00345E40">
        <w:t>57</w:t>
      </w:r>
    </w:p>
    <w:p w14:paraId="2EC6D762" w14:textId="77777777" w:rsidR="005B07C5" w:rsidRPr="00345E40" w:rsidRDefault="001C5095" w:rsidP="005B07C5">
      <w:pPr>
        <w:keepNext/>
        <w:keepLines/>
        <w:tabs>
          <w:tab w:val="left" w:pos="1418"/>
          <w:tab w:val="right" w:leader="dot" w:pos="6096"/>
        </w:tabs>
        <w:ind w:left="851" w:firstLine="0"/>
        <w:jc w:val="both"/>
        <w:outlineLvl w:val="0"/>
      </w:pPr>
      <w:r w:rsidRPr="00345E40">
        <w:t>2.3.2</w:t>
      </w:r>
      <w:r w:rsidRPr="00345E40">
        <w:tab/>
      </w:r>
      <w:r w:rsidR="005B07C5" w:rsidRPr="00345E40">
        <w:t>Индивидуальная часть (переменные)</w:t>
      </w:r>
      <w:r w:rsidR="005B07C5" w:rsidRPr="00345E40">
        <w:tab/>
      </w:r>
      <w:r w:rsidR="00431023" w:rsidRPr="00345E40">
        <w:t>58</w:t>
      </w:r>
    </w:p>
    <w:p w14:paraId="1D4184AC" w14:textId="77777777" w:rsidR="005B07C5" w:rsidRPr="00345E40" w:rsidRDefault="001C5095" w:rsidP="005B07C5">
      <w:pPr>
        <w:keepNext/>
        <w:keepLines/>
        <w:tabs>
          <w:tab w:val="left" w:pos="1418"/>
          <w:tab w:val="right" w:leader="dot" w:pos="6096"/>
        </w:tabs>
        <w:ind w:left="851" w:firstLine="0"/>
        <w:jc w:val="both"/>
        <w:outlineLvl w:val="0"/>
      </w:pPr>
      <w:r w:rsidRPr="00345E40">
        <w:t>2.3.3</w:t>
      </w:r>
      <w:r w:rsidRPr="00345E40">
        <w:tab/>
      </w:r>
      <w:r w:rsidR="005B07C5" w:rsidRPr="00345E40">
        <w:t>Индивидуальная часть (константы)</w:t>
      </w:r>
      <w:r w:rsidR="005B07C5" w:rsidRPr="00345E40">
        <w:tab/>
      </w:r>
      <w:r w:rsidR="00431023" w:rsidRPr="00345E40">
        <w:t>5</w:t>
      </w:r>
      <w:r w:rsidR="005B07C5" w:rsidRPr="00345E40">
        <w:t>9</w:t>
      </w:r>
    </w:p>
    <w:p w14:paraId="758B8B8E" w14:textId="77777777" w:rsidR="00A76A7E" w:rsidRPr="00345E40" w:rsidRDefault="00516828" w:rsidP="00F22D0D">
      <w:pPr>
        <w:keepNext/>
        <w:keepLines/>
        <w:tabs>
          <w:tab w:val="left" w:pos="993"/>
          <w:tab w:val="right" w:leader="dot" w:pos="6096"/>
        </w:tabs>
        <w:ind w:left="567" w:firstLine="0"/>
        <w:jc w:val="both"/>
        <w:outlineLvl w:val="0"/>
      </w:pPr>
      <w:r w:rsidRPr="00345E40">
        <w:t>2.4</w:t>
      </w:r>
      <w:r w:rsidRPr="00345E40">
        <w:tab/>
      </w:r>
      <w:r w:rsidR="00A76A7E" w:rsidRPr="00345E40">
        <w:t>Варианты индивидуального задания</w:t>
      </w:r>
      <w:r w:rsidR="00A76A7E" w:rsidRPr="00345E40">
        <w:tab/>
      </w:r>
      <w:r w:rsidR="00431023" w:rsidRPr="00345E40">
        <w:t>62</w:t>
      </w:r>
    </w:p>
    <w:p w14:paraId="0575B4F6" w14:textId="77777777" w:rsidR="005B07C5" w:rsidRPr="00345E40" w:rsidRDefault="001C5095" w:rsidP="005B07C5">
      <w:pPr>
        <w:keepNext/>
        <w:keepLines/>
        <w:tabs>
          <w:tab w:val="left" w:pos="1418"/>
          <w:tab w:val="right" w:leader="dot" w:pos="6096"/>
        </w:tabs>
        <w:ind w:left="851" w:firstLine="0"/>
        <w:jc w:val="both"/>
        <w:outlineLvl w:val="0"/>
        <w:rPr>
          <w:shd w:val="clear" w:color="auto" w:fill="FFFFFF"/>
        </w:rPr>
      </w:pPr>
      <w:r w:rsidRPr="00345E40">
        <w:rPr>
          <w:shd w:val="clear" w:color="auto" w:fill="FFFFFF"/>
        </w:rPr>
        <w:t>2.4.1</w:t>
      </w:r>
      <w:r w:rsidRPr="00345E40">
        <w:rPr>
          <w:shd w:val="clear" w:color="auto" w:fill="FFFFFF"/>
        </w:rPr>
        <w:tab/>
      </w:r>
      <w:r w:rsidR="005B07C5" w:rsidRPr="00345E40">
        <w:rPr>
          <w:shd w:val="clear" w:color="auto" w:fill="FFFFFF"/>
        </w:rPr>
        <w:t>Переменные в ВП</w:t>
      </w:r>
      <w:r w:rsidR="005B07C5" w:rsidRPr="00345E40">
        <w:rPr>
          <w:shd w:val="clear" w:color="auto" w:fill="FFFFFF"/>
        </w:rPr>
        <w:tab/>
      </w:r>
      <w:r w:rsidR="00431023" w:rsidRPr="00345E40">
        <w:rPr>
          <w:shd w:val="clear" w:color="auto" w:fill="FFFFFF"/>
        </w:rPr>
        <w:t>62</w:t>
      </w:r>
    </w:p>
    <w:p w14:paraId="0FABE3EA" w14:textId="77777777" w:rsidR="005B07C5" w:rsidRPr="00345E40" w:rsidRDefault="005B07C5" w:rsidP="005B07C5">
      <w:pPr>
        <w:keepNext/>
        <w:keepLines/>
        <w:tabs>
          <w:tab w:val="left" w:pos="1418"/>
          <w:tab w:val="right" w:leader="dot" w:pos="6096"/>
        </w:tabs>
        <w:ind w:left="851" w:firstLine="0"/>
        <w:jc w:val="both"/>
        <w:outlineLvl w:val="0"/>
      </w:pPr>
      <w:r w:rsidRPr="00345E40">
        <w:rPr>
          <w:shd w:val="clear" w:color="auto" w:fill="FFFFFF"/>
        </w:rPr>
        <w:t>2.4.2</w:t>
      </w:r>
      <w:r w:rsidR="001C5095" w:rsidRPr="00345E40">
        <w:rPr>
          <w:shd w:val="clear" w:color="auto" w:fill="FFFFFF"/>
        </w:rPr>
        <w:tab/>
      </w:r>
      <w:r w:rsidRPr="00345E40">
        <w:rPr>
          <w:shd w:val="clear" w:color="auto" w:fill="FFFFFF"/>
        </w:rPr>
        <w:t>Константы в ВП</w:t>
      </w:r>
      <w:r w:rsidRPr="00345E40">
        <w:rPr>
          <w:shd w:val="clear" w:color="auto" w:fill="FFFFFF"/>
        </w:rPr>
        <w:tab/>
      </w:r>
      <w:r w:rsidR="00431023" w:rsidRPr="00345E40">
        <w:rPr>
          <w:shd w:val="clear" w:color="auto" w:fill="FFFFFF"/>
        </w:rPr>
        <w:t>6</w:t>
      </w:r>
      <w:r w:rsidRPr="00345E40">
        <w:rPr>
          <w:shd w:val="clear" w:color="auto" w:fill="FFFFFF"/>
        </w:rPr>
        <w:t>4</w:t>
      </w:r>
    </w:p>
    <w:p w14:paraId="5053315E" w14:textId="77777777" w:rsidR="0007614A" w:rsidRPr="00345E40" w:rsidRDefault="00516828" w:rsidP="00F22D0D">
      <w:pPr>
        <w:keepNext/>
        <w:keepLines/>
        <w:tabs>
          <w:tab w:val="left" w:pos="993"/>
          <w:tab w:val="right" w:leader="dot" w:pos="6096"/>
        </w:tabs>
        <w:ind w:left="567" w:firstLine="0"/>
        <w:jc w:val="both"/>
        <w:outlineLvl w:val="0"/>
      </w:pPr>
      <w:r w:rsidRPr="00345E40">
        <w:t>2.5</w:t>
      </w:r>
      <w:r w:rsidRPr="00345E40">
        <w:tab/>
      </w:r>
      <w:r w:rsidR="0007614A" w:rsidRPr="00345E40">
        <w:t>Пример компоновки графического пользовательского интерфейса ВП</w:t>
      </w:r>
      <w:r w:rsidR="0007614A" w:rsidRPr="00345E40">
        <w:tab/>
      </w:r>
      <w:r w:rsidR="00431023" w:rsidRPr="00345E40">
        <w:t>7</w:t>
      </w:r>
      <w:r w:rsidR="0007614A" w:rsidRPr="00345E40">
        <w:t>1</w:t>
      </w:r>
    </w:p>
    <w:p w14:paraId="2299C72E" w14:textId="77777777" w:rsidR="001C5095" w:rsidRPr="00345E40" w:rsidRDefault="001C5095" w:rsidP="001C5095">
      <w:pPr>
        <w:keepNext/>
        <w:keepLines/>
        <w:tabs>
          <w:tab w:val="left" w:pos="1418"/>
          <w:tab w:val="right" w:leader="dot" w:pos="6096"/>
        </w:tabs>
        <w:ind w:left="851" w:firstLine="0"/>
        <w:jc w:val="both"/>
        <w:outlineLvl w:val="0"/>
      </w:pPr>
      <w:r w:rsidRPr="00345E40">
        <w:t>2.5.1</w:t>
      </w:r>
      <w:r w:rsidRPr="00345E40">
        <w:tab/>
        <w:t>Общая часть</w:t>
      </w:r>
      <w:r w:rsidRPr="00345E40">
        <w:tab/>
      </w:r>
      <w:r w:rsidR="00431023" w:rsidRPr="00345E40">
        <w:t>7</w:t>
      </w:r>
      <w:r w:rsidRPr="00345E40">
        <w:t>1</w:t>
      </w:r>
    </w:p>
    <w:p w14:paraId="007AF5FF" w14:textId="77777777" w:rsidR="001C5095" w:rsidRPr="00345E40" w:rsidRDefault="001C5095" w:rsidP="001C5095">
      <w:pPr>
        <w:keepNext/>
        <w:keepLines/>
        <w:tabs>
          <w:tab w:val="left" w:pos="1418"/>
          <w:tab w:val="right" w:leader="dot" w:pos="6096"/>
        </w:tabs>
        <w:ind w:left="851" w:firstLine="0"/>
        <w:jc w:val="both"/>
        <w:outlineLvl w:val="0"/>
      </w:pPr>
      <w:r w:rsidRPr="00345E40">
        <w:lastRenderedPageBreak/>
        <w:t>2.5.2</w:t>
      </w:r>
      <w:r w:rsidRPr="00345E40">
        <w:tab/>
        <w:t>Переменные в ВП</w:t>
      </w:r>
      <w:r w:rsidRPr="00345E40">
        <w:tab/>
      </w:r>
      <w:r w:rsidR="00431023" w:rsidRPr="00345E40">
        <w:t>7</w:t>
      </w:r>
      <w:r w:rsidRPr="00345E40">
        <w:t>2</w:t>
      </w:r>
    </w:p>
    <w:p w14:paraId="083BF9A7" w14:textId="77777777" w:rsidR="001C5095" w:rsidRPr="00345E40" w:rsidRDefault="001C5095" w:rsidP="001C5095">
      <w:pPr>
        <w:keepNext/>
        <w:keepLines/>
        <w:tabs>
          <w:tab w:val="left" w:pos="1418"/>
          <w:tab w:val="right" w:leader="dot" w:pos="6096"/>
        </w:tabs>
        <w:ind w:left="851" w:firstLine="0"/>
        <w:jc w:val="both"/>
        <w:outlineLvl w:val="0"/>
      </w:pPr>
      <w:r w:rsidRPr="00345E40">
        <w:t>2.5.3</w:t>
      </w:r>
      <w:r w:rsidRPr="00345E40">
        <w:tab/>
        <w:t>Константы в ВП</w:t>
      </w:r>
      <w:r w:rsidRPr="00345E40">
        <w:tab/>
      </w:r>
      <w:r w:rsidR="00431023" w:rsidRPr="00345E40">
        <w:t>7</w:t>
      </w:r>
      <w:r w:rsidRPr="00345E40">
        <w:t>3</w:t>
      </w:r>
    </w:p>
    <w:p w14:paraId="7FE5301E" w14:textId="77777777" w:rsidR="0007614A" w:rsidRPr="00345E40" w:rsidRDefault="0007614A" w:rsidP="00F22D0D">
      <w:pPr>
        <w:keepNext/>
        <w:keepLines/>
        <w:tabs>
          <w:tab w:val="left" w:pos="993"/>
          <w:tab w:val="right" w:leader="dot" w:pos="6096"/>
        </w:tabs>
        <w:ind w:left="567" w:firstLine="0"/>
        <w:jc w:val="both"/>
        <w:outlineLvl w:val="0"/>
      </w:pPr>
      <w:r w:rsidRPr="00345E40">
        <w:t>2.6</w:t>
      </w:r>
      <w:r w:rsidR="00516828" w:rsidRPr="00345E40">
        <w:tab/>
      </w:r>
      <w:r w:rsidRPr="00345E40">
        <w:t>Рекомендации по размещению информации на блок-диаграмме ВП</w:t>
      </w:r>
      <w:r w:rsidRPr="00345E40">
        <w:tab/>
      </w:r>
      <w:r w:rsidR="00431023" w:rsidRPr="00345E40">
        <w:t>7</w:t>
      </w:r>
      <w:r w:rsidRPr="00345E40">
        <w:t>4</w:t>
      </w:r>
    </w:p>
    <w:p w14:paraId="1673D9F0" w14:textId="77777777" w:rsidR="001C5095" w:rsidRPr="00345E40" w:rsidRDefault="001C5095" w:rsidP="001C5095">
      <w:pPr>
        <w:keepNext/>
        <w:keepLines/>
        <w:tabs>
          <w:tab w:val="left" w:pos="1418"/>
          <w:tab w:val="right" w:leader="dot" w:pos="6096"/>
        </w:tabs>
        <w:ind w:left="851" w:firstLine="0"/>
        <w:jc w:val="both"/>
        <w:outlineLvl w:val="0"/>
      </w:pPr>
      <w:r w:rsidRPr="00345E40">
        <w:t>2.6.1</w:t>
      </w:r>
      <w:r w:rsidRPr="00345E40">
        <w:tab/>
        <w:t>Общая часть</w:t>
      </w:r>
      <w:r w:rsidRPr="00345E40">
        <w:tab/>
      </w:r>
      <w:r w:rsidR="00431023" w:rsidRPr="00345E40">
        <w:t>7</w:t>
      </w:r>
      <w:r w:rsidRPr="00345E40">
        <w:t>4</w:t>
      </w:r>
    </w:p>
    <w:p w14:paraId="757C7EC3" w14:textId="77777777" w:rsidR="001C5095" w:rsidRPr="00345E40" w:rsidRDefault="001C5095" w:rsidP="001C5095">
      <w:pPr>
        <w:keepNext/>
        <w:keepLines/>
        <w:tabs>
          <w:tab w:val="left" w:pos="1418"/>
          <w:tab w:val="right" w:leader="dot" w:pos="6096"/>
        </w:tabs>
        <w:ind w:left="851" w:firstLine="0"/>
        <w:jc w:val="both"/>
        <w:outlineLvl w:val="0"/>
      </w:pPr>
      <w:r w:rsidRPr="00345E40">
        <w:t>2.6.2</w:t>
      </w:r>
      <w:r w:rsidRPr="00345E40">
        <w:tab/>
        <w:t>Переменные в ВП</w:t>
      </w:r>
      <w:r w:rsidRPr="00345E40">
        <w:tab/>
      </w:r>
      <w:r w:rsidR="00431023" w:rsidRPr="00345E40">
        <w:t>7</w:t>
      </w:r>
      <w:r w:rsidRPr="00345E40">
        <w:t>5</w:t>
      </w:r>
    </w:p>
    <w:p w14:paraId="4417EFFB" w14:textId="77777777" w:rsidR="001C5095" w:rsidRPr="00345E40" w:rsidRDefault="001C5095" w:rsidP="001C5095">
      <w:pPr>
        <w:keepNext/>
        <w:keepLines/>
        <w:tabs>
          <w:tab w:val="left" w:pos="1418"/>
          <w:tab w:val="right" w:leader="dot" w:pos="6096"/>
        </w:tabs>
        <w:ind w:left="851" w:firstLine="0"/>
        <w:jc w:val="both"/>
        <w:outlineLvl w:val="0"/>
      </w:pPr>
      <w:r w:rsidRPr="00345E40">
        <w:t>2.6.3</w:t>
      </w:r>
      <w:r w:rsidRPr="00345E40">
        <w:tab/>
        <w:t>Константы в ВП</w:t>
      </w:r>
      <w:r w:rsidRPr="00345E40">
        <w:tab/>
      </w:r>
      <w:r w:rsidR="00431023" w:rsidRPr="00345E40">
        <w:t>7</w:t>
      </w:r>
      <w:r w:rsidRPr="00345E40">
        <w:t>6</w:t>
      </w:r>
    </w:p>
    <w:p w14:paraId="655E54CF" w14:textId="77777777" w:rsidR="00DB65E4" w:rsidRPr="00345E40" w:rsidRDefault="00516828" w:rsidP="00DB65E4">
      <w:pPr>
        <w:keepNext/>
        <w:keepLines/>
        <w:tabs>
          <w:tab w:val="left" w:pos="993"/>
          <w:tab w:val="right" w:leader="dot" w:pos="6096"/>
        </w:tabs>
        <w:ind w:left="567" w:firstLine="0"/>
        <w:jc w:val="both"/>
        <w:outlineLvl w:val="0"/>
      </w:pPr>
      <w:r w:rsidRPr="00345E40">
        <w:t>2.7</w:t>
      </w:r>
      <w:r w:rsidRPr="00345E40">
        <w:tab/>
      </w:r>
      <w:r w:rsidR="000B02CE" w:rsidRPr="00345E40">
        <w:t>Блок-схемы алгоритмов для типовых решений</w:t>
      </w:r>
      <w:r w:rsidR="000B02CE" w:rsidRPr="00345E40">
        <w:tab/>
      </w:r>
      <w:r w:rsidR="00431023" w:rsidRPr="00345E40">
        <w:t>7</w:t>
      </w:r>
      <w:r w:rsidR="000B02CE" w:rsidRPr="00345E40">
        <w:t>7</w:t>
      </w:r>
    </w:p>
    <w:p w14:paraId="6EE8873A" w14:textId="77777777" w:rsidR="001C5095" w:rsidRPr="00345E40" w:rsidRDefault="001C5095" w:rsidP="001C5095">
      <w:pPr>
        <w:keepNext/>
        <w:keepLines/>
        <w:tabs>
          <w:tab w:val="left" w:pos="1418"/>
          <w:tab w:val="right" w:leader="dot" w:pos="6096"/>
        </w:tabs>
        <w:ind w:left="851" w:firstLine="0"/>
        <w:jc w:val="both"/>
        <w:outlineLvl w:val="0"/>
      </w:pPr>
      <w:r w:rsidRPr="00345E40">
        <w:t>2.7.1</w:t>
      </w:r>
      <w:r w:rsidRPr="00345E40">
        <w:tab/>
        <w:t>Общая часть</w:t>
      </w:r>
      <w:r w:rsidRPr="00345E40">
        <w:tab/>
      </w:r>
      <w:r w:rsidR="00431023" w:rsidRPr="00345E40">
        <w:t>7</w:t>
      </w:r>
      <w:r w:rsidRPr="00345E40">
        <w:t>7</w:t>
      </w:r>
    </w:p>
    <w:p w14:paraId="6998A9D7" w14:textId="77777777" w:rsidR="001C5095" w:rsidRPr="00345E40" w:rsidRDefault="001C5095" w:rsidP="001C5095">
      <w:pPr>
        <w:keepNext/>
        <w:keepLines/>
        <w:tabs>
          <w:tab w:val="left" w:pos="1418"/>
          <w:tab w:val="right" w:leader="dot" w:pos="6096"/>
        </w:tabs>
        <w:ind w:left="851" w:firstLine="0"/>
        <w:jc w:val="both"/>
        <w:outlineLvl w:val="0"/>
      </w:pPr>
      <w:r w:rsidRPr="00345E40">
        <w:t>2.7.2</w:t>
      </w:r>
      <w:r w:rsidRPr="00345E40">
        <w:tab/>
        <w:t>Переменные в ВП</w:t>
      </w:r>
      <w:r w:rsidRPr="00345E40">
        <w:tab/>
      </w:r>
      <w:r w:rsidR="00431023" w:rsidRPr="00345E40">
        <w:t>7</w:t>
      </w:r>
      <w:r w:rsidRPr="00345E40">
        <w:t>9</w:t>
      </w:r>
    </w:p>
    <w:p w14:paraId="20B87AFE" w14:textId="77777777" w:rsidR="00555E46" w:rsidRPr="00345E40" w:rsidRDefault="00555E46" w:rsidP="001C5095">
      <w:pPr>
        <w:keepNext/>
        <w:keepLines/>
        <w:tabs>
          <w:tab w:val="left" w:pos="1418"/>
          <w:tab w:val="right" w:leader="dot" w:pos="6096"/>
        </w:tabs>
        <w:ind w:left="851" w:firstLine="0"/>
        <w:jc w:val="both"/>
        <w:outlineLvl w:val="0"/>
      </w:pPr>
      <w:r w:rsidRPr="00345E40">
        <w:t>2.7.3</w:t>
      </w:r>
      <w:r w:rsidRPr="00345E40">
        <w:tab/>
        <w:t>Константы в ВП</w:t>
      </w:r>
      <w:r w:rsidRPr="00345E40">
        <w:tab/>
      </w:r>
      <w:r w:rsidR="00431023" w:rsidRPr="00345E40">
        <w:t>8</w:t>
      </w:r>
      <w:r w:rsidRPr="00345E40">
        <w:t>1</w:t>
      </w:r>
    </w:p>
    <w:p w14:paraId="60532C9A" w14:textId="77777777" w:rsidR="00DB65E4" w:rsidRPr="00345E40" w:rsidRDefault="00516828" w:rsidP="00DB65E4">
      <w:pPr>
        <w:keepNext/>
        <w:keepLines/>
        <w:tabs>
          <w:tab w:val="left" w:pos="567"/>
          <w:tab w:val="right" w:leader="dot" w:pos="6096"/>
        </w:tabs>
        <w:ind w:left="284" w:firstLine="0"/>
        <w:jc w:val="both"/>
        <w:outlineLvl w:val="0"/>
        <w:rPr>
          <w:rFonts w:eastAsia="Times New Roman"/>
          <w:bCs/>
        </w:rPr>
      </w:pPr>
      <w:r w:rsidRPr="00345E40">
        <w:rPr>
          <w:rFonts w:eastAsia="Times New Roman"/>
          <w:bCs/>
        </w:rPr>
        <w:t>3</w:t>
      </w:r>
      <w:r w:rsidRPr="00345E40">
        <w:rPr>
          <w:rFonts w:eastAsia="Times New Roman"/>
          <w:bCs/>
        </w:rPr>
        <w:tab/>
      </w:r>
      <w:r w:rsidR="00DB65E4" w:rsidRPr="00345E40">
        <w:rPr>
          <w:rFonts w:eastAsia="Times New Roman"/>
          <w:bCs/>
        </w:rPr>
        <w:t>Задание «Разработка ВП "Конвертор температуры"»</w:t>
      </w:r>
      <w:r w:rsidR="00DB65E4" w:rsidRPr="00345E40">
        <w:rPr>
          <w:rFonts w:eastAsia="Times New Roman"/>
          <w:bCs/>
        </w:rPr>
        <w:tab/>
      </w:r>
      <w:r w:rsidR="00D54A0D" w:rsidRPr="00345E40">
        <w:rPr>
          <w:rFonts w:eastAsia="Times New Roman"/>
          <w:bCs/>
        </w:rPr>
        <w:t>8</w:t>
      </w:r>
      <w:r w:rsidR="00DB65E4" w:rsidRPr="00345E40">
        <w:rPr>
          <w:rFonts w:eastAsia="Times New Roman"/>
          <w:bCs/>
        </w:rPr>
        <w:t>3</w:t>
      </w:r>
    </w:p>
    <w:p w14:paraId="71E2F0FA" w14:textId="77777777" w:rsidR="00A061DD" w:rsidRPr="00345E40" w:rsidRDefault="00A061DD" w:rsidP="00A061DD">
      <w:pPr>
        <w:keepNext/>
        <w:keepLines/>
        <w:tabs>
          <w:tab w:val="left" w:pos="993"/>
          <w:tab w:val="right" w:leader="dot" w:pos="6096"/>
        </w:tabs>
        <w:ind w:left="567" w:firstLine="0"/>
        <w:jc w:val="both"/>
        <w:outlineLvl w:val="0"/>
        <w:rPr>
          <w:rFonts w:eastAsia="Times New Roman"/>
          <w:bCs/>
        </w:rPr>
      </w:pPr>
      <w:r w:rsidRPr="00345E40">
        <w:rPr>
          <w:rFonts w:eastAsia="Times New Roman"/>
          <w:bCs/>
        </w:rPr>
        <w:t>3</w:t>
      </w:r>
      <w:r w:rsidR="00516828" w:rsidRPr="00345E40">
        <w:rPr>
          <w:rFonts w:eastAsia="Times New Roman"/>
          <w:bCs/>
        </w:rPr>
        <w:t>.1</w:t>
      </w:r>
      <w:r w:rsidR="00516828" w:rsidRPr="00345E40">
        <w:rPr>
          <w:rFonts w:eastAsia="Times New Roman"/>
          <w:bCs/>
        </w:rPr>
        <w:tab/>
      </w:r>
      <w:r w:rsidRPr="00345E40">
        <w:rPr>
          <w:rFonts w:eastAsia="Times New Roman"/>
          <w:bCs/>
        </w:rPr>
        <w:t>Цель работы</w:t>
      </w:r>
      <w:r w:rsidRPr="00345E40">
        <w:rPr>
          <w:rFonts w:eastAsia="Times New Roman"/>
          <w:bCs/>
        </w:rPr>
        <w:tab/>
      </w:r>
      <w:r w:rsidR="00221B84" w:rsidRPr="00345E40">
        <w:rPr>
          <w:rFonts w:eastAsia="Times New Roman"/>
          <w:bCs/>
        </w:rPr>
        <w:t>8</w:t>
      </w:r>
      <w:r w:rsidRPr="00345E40">
        <w:rPr>
          <w:rFonts w:eastAsia="Times New Roman"/>
          <w:bCs/>
        </w:rPr>
        <w:t>5</w:t>
      </w:r>
    </w:p>
    <w:p w14:paraId="2A438947" w14:textId="77777777" w:rsidR="006A5D7E" w:rsidRPr="00345E40" w:rsidRDefault="006A5D7E" w:rsidP="006A5D7E">
      <w:pPr>
        <w:keepNext/>
        <w:keepLines/>
        <w:tabs>
          <w:tab w:val="left" w:pos="993"/>
          <w:tab w:val="right" w:leader="dot" w:pos="6096"/>
        </w:tabs>
        <w:ind w:left="567" w:firstLine="0"/>
        <w:jc w:val="both"/>
        <w:outlineLvl w:val="0"/>
        <w:rPr>
          <w:rFonts w:eastAsia="Times New Roman"/>
          <w:bCs/>
        </w:rPr>
      </w:pPr>
      <w:r w:rsidRPr="00345E40">
        <w:rPr>
          <w:rFonts w:eastAsia="Times New Roman"/>
          <w:bCs/>
        </w:rPr>
        <w:t>3</w:t>
      </w:r>
      <w:r w:rsidR="00516828" w:rsidRPr="00345E40">
        <w:rPr>
          <w:rFonts w:eastAsia="Times New Roman"/>
          <w:bCs/>
        </w:rPr>
        <w:t>.2</w:t>
      </w:r>
      <w:r w:rsidR="00516828" w:rsidRPr="00345E40">
        <w:rPr>
          <w:rFonts w:eastAsia="Times New Roman"/>
          <w:bCs/>
        </w:rPr>
        <w:tab/>
      </w:r>
      <w:r w:rsidRPr="00345E40">
        <w:rPr>
          <w:rFonts w:eastAsia="Times New Roman"/>
          <w:bCs/>
        </w:rPr>
        <w:t>Полезные соотношения для выполнения задания</w:t>
      </w:r>
      <w:r w:rsidRPr="00345E40">
        <w:rPr>
          <w:rFonts w:eastAsia="Times New Roman"/>
          <w:bCs/>
        </w:rPr>
        <w:tab/>
      </w:r>
      <w:r w:rsidR="00221B84" w:rsidRPr="00345E40">
        <w:rPr>
          <w:rFonts w:eastAsia="Times New Roman"/>
          <w:bCs/>
        </w:rPr>
        <w:t>8</w:t>
      </w:r>
      <w:r w:rsidRPr="00345E40">
        <w:rPr>
          <w:rFonts w:eastAsia="Times New Roman"/>
          <w:bCs/>
        </w:rPr>
        <w:t>5</w:t>
      </w:r>
    </w:p>
    <w:p w14:paraId="7BF63657" w14:textId="77777777" w:rsidR="00C428FE" w:rsidRPr="00345E40" w:rsidRDefault="00C428FE" w:rsidP="00C428FE">
      <w:pPr>
        <w:keepNext/>
        <w:keepLines/>
        <w:tabs>
          <w:tab w:val="left" w:pos="1418"/>
          <w:tab w:val="right" w:leader="dot" w:pos="6096"/>
        </w:tabs>
        <w:ind w:left="851" w:firstLine="0"/>
        <w:jc w:val="both"/>
        <w:outlineLvl w:val="0"/>
      </w:pPr>
      <w:r w:rsidRPr="00345E40">
        <w:t xml:space="preserve">3.2.1 </w:t>
      </w:r>
      <w:r w:rsidRPr="00345E40">
        <w:tab/>
        <w:t>Формулы перевода температурных единиц</w:t>
      </w:r>
      <w:r w:rsidRPr="00345E40">
        <w:tab/>
      </w:r>
      <w:r w:rsidR="00221B84" w:rsidRPr="00345E40">
        <w:t>8</w:t>
      </w:r>
      <w:r w:rsidRPr="00345E40">
        <w:t>5</w:t>
      </w:r>
    </w:p>
    <w:p w14:paraId="2F8FA7BC" w14:textId="77777777" w:rsidR="00C428FE" w:rsidRPr="00345E40" w:rsidRDefault="00C428FE" w:rsidP="00C428FE">
      <w:pPr>
        <w:keepNext/>
        <w:keepLines/>
        <w:tabs>
          <w:tab w:val="left" w:pos="1418"/>
          <w:tab w:val="right" w:leader="dot" w:pos="6096"/>
        </w:tabs>
        <w:ind w:left="851" w:firstLine="0"/>
        <w:jc w:val="both"/>
        <w:outlineLvl w:val="0"/>
      </w:pPr>
      <w:r w:rsidRPr="00345E40">
        <w:t xml:space="preserve">3.2.2 </w:t>
      </w:r>
      <w:r w:rsidRPr="00345E40">
        <w:tab/>
        <w:t>Приведение шкалы к единому графическому уровню</w:t>
      </w:r>
      <w:r w:rsidRPr="00345E40">
        <w:tab/>
      </w:r>
      <w:r w:rsidR="00221B84" w:rsidRPr="00345E40">
        <w:t>8</w:t>
      </w:r>
      <w:r w:rsidRPr="00345E40">
        <w:t>6</w:t>
      </w:r>
    </w:p>
    <w:p w14:paraId="3522A227" w14:textId="77777777" w:rsidR="00C428FE" w:rsidRPr="00345E40" w:rsidRDefault="00C428FE" w:rsidP="00C428FE">
      <w:pPr>
        <w:keepNext/>
        <w:keepLines/>
        <w:tabs>
          <w:tab w:val="left" w:pos="1418"/>
          <w:tab w:val="right" w:leader="dot" w:pos="6096"/>
        </w:tabs>
        <w:ind w:left="851" w:firstLine="0"/>
        <w:jc w:val="both"/>
        <w:outlineLvl w:val="0"/>
      </w:pPr>
      <w:r w:rsidRPr="00345E40">
        <w:t xml:space="preserve">3.2.3 </w:t>
      </w:r>
      <w:r w:rsidRPr="00345E40">
        <w:tab/>
        <w:t>Инвертирование заполнения шкалы</w:t>
      </w:r>
      <w:r w:rsidRPr="00345E40">
        <w:tab/>
      </w:r>
      <w:r w:rsidR="00221B84" w:rsidRPr="00345E40">
        <w:t>8</w:t>
      </w:r>
      <w:r w:rsidRPr="00345E40">
        <w:t>8</w:t>
      </w:r>
    </w:p>
    <w:p w14:paraId="0CB37741" w14:textId="77777777" w:rsidR="00C428FE" w:rsidRPr="00345E40" w:rsidRDefault="00C428FE" w:rsidP="00C428FE">
      <w:pPr>
        <w:keepNext/>
        <w:keepLines/>
        <w:tabs>
          <w:tab w:val="left" w:pos="1418"/>
          <w:tab w:val="right" w:leader="dot" w:pos="6096"/>
        </w:tabs>
        <w:ind w:left="851" w:firstLine="0"/>
        <w:jc w:val="both"/>
        <w:outlineLvl w:val="0"/>
      </w:pPr>
      <w:r w:rsidRPr="00345E40">
        <w:t xml:space="preserve">3.2.4 </w:t>
      </w:r>
      <w:r w:rsidRPr="00345E40">
        <w:tab/>
        <w:t>Настройка начального значения задающего элемента управления</w:t>
      </w:r>
      <w:r w:rsidRPr="00345E40">
        <w:tab/>
      </w:r>
      <w:r w:rsidR="00221B84" w:rsidRPr="00345E40">
        <w:t>9</w:t>
      </w:r>
      <w:r w:rsidRPr="00345E40">
        <w:t>0</w:t>
      </w:r>
    </w:p>
    <w:p w14:paraId="5BF2BE38" w14:textId="77777777" w:rsidR="00222527" w:rsidRPr="00345E40" w:rsidRDefault="00516828" w:rsidP="00516828">
      <w:pPr>
        <w:keepNext/>
        <w:keepLines/>
        <w:tabs>
          <w:tab w:val="left" w:pos="993"/>
          <w:tab w:val="right" w:leader="dot" w:pos="6096"/>
        </w:tabs>
        <w:ind w:left="567" w:firstLine="1"/>
        <w:jc w:val="both"/>
        <w:outlineLvl w:val="0"/>
      </w:pPr>
      <w:r w:rsidRPr="00345E40">
        <w:t>3.3</w:t>
      </w:r>
      <w:r w:rsidRPr="00345E40">
        <w:tab/>
        <w:t>Пример выполнения задания</w:t>
      </w:r>
      <w:r w:rsidRPr="00345E40">
        <w:tab/>
      </w:r>
      <w:r w:rsidR="00221B84" w:rsidRPr="00345E40">
        <w:t>91</w:t>
      </w:r>
    </w:p>
    <w:p w14:paraId="0A7860BC" w14:textId="77777777" w:rsidR="004D34BA" w:rsidRPr="00345E40" w:rsidRDefault="004D34BA" w:rsidP="004D34BA">
      <w:pPr>
        <w:keepNext/>
        <w:keepLines/>
        <w:tabs>
          <w:tab w:val="left" w:pos="1418"/>
          <w:tab w:val="right" w:leader="dot" w:pos="6096"/>
        </w:tabs>
        <w:ind w:left="851" w:firstLine="1"/>
        <w:jc w:val="both"/>
        <w:outlineLvl w:val="0"/>
      </w:pPr>
      <w:r w:rsidRPr="00345E40">
        <w:t xml:space="preserve">3.3.1 </w:t>
      </w:r>
      <w:r w:rsidRPr="00345E40">
        <w:tab/>
        <w:t xml:space="preserve">Смена режима с </w:t>
      </w:r>
      <w:r w:rsidR="006B334F" w:rsidRPr="00345E40">
        <w:t>элемента вывода</w:t>
      </w:r>
      <w:r w:rsidRPr="00345E40">
        <w:t xml:space="preserve"> на </w:t>
      </w:r>
      <w:r w:rsidR="006B334F" w:rsidRPr="00345E40">
        <w:t>элемент ввода</w:t>
      </w:r>
      <w:r w:rsidR="006B334F" w:rsidRPr="00345E40">
        <w:tab/>
      </w:r>
      <w:r w:rsidRPr="00345E40">
        <w:tab/>
      </w:r>
      <w:r w:rsidR="00221B84" w:rsidRPr="00345E40">
        <w:t>91</w:t>
      </w:r>
    </w:p>
    <w:p w14:paraId="4723BF79" w14:textId="77777777" w:rsidR="004D34BA" w:rsidRPr="00345E40" w:rsidRDefault="004D34BA" w:rsidP="004D34BA">
      <w:pPr>
        <w:keepNext/>
        <w:keepLines/>
        <w:tabs>
          <w:tab w:val="left" w:pos="1418"/>
          <w:tab w:val="right" w:leader="dot" w:pos="6096"/>
        </w:tabs>
        <w:ind w:left="851" w:firstLine="1"/>
        <w:jc w:val="both"/>
        <w:outlineLvl w:val="0"/>
      </w:pPr>
      <w:r w:rsidRPr="00345E40">
        <w:t xml:space="preserve">3.3.2 </w:t>
      </w:r>
      <w:r w:rsidRPr="00345E40">
        <w:tab/>
        <w:t>Изменение диапазона шкалы виртуального термометра</w:t>
      </w:r>
      <w:r w:rsidRPr="00345E40">
        <w:tab/>
      </w:r>
      <w:r w:rsidR="00221B84" w:rsidRPr="00345E40">
        <w:t>9</w:t>
      </w:r>
      <w:r w:rsidRPr="00345E40">
        <w:t>6</w:t>
      </w:r>
    </w:p>
    <w:p w14:paraId="4175611E" w14:textId="77777777" w:rsidR="004D34BA" w:rsidRPr="00345E40" w:rsidRDefault="004D34BA" w:rsidP="004D34BA">
      <w:pPr>
        <w:keepNext/>
        <w:keepLines/>
        <w:tabs>
          <w:tab w:val="left" w:pos="1418"/>
          <w:tab w:val="right" w:leader="dot" w:pos="6096"/>
        </w:tabs>
        <w:ind w:left="851" w:firstLine="1"/>
        <w:jc w:val="both"/>
        <w:outlineLvl w:val="0"/>
      </w:pPr>
      <w:r w:rsidRPr="00345E40">
        <w:t xml:space="preserve">3.3.3 </w:t>
      </w:r>
      <w:r w:rsidRPr="00345E40">
        <w:tab/>
        <w:t>Переход к прецизионным измерениям</w:t>
      </w:r>
      <w:r w:rsidRPr="00345E40">
        <w:tab/>
      </w:r>
      <w:r w:rsidR="00221B84" w:rsidRPr="00345E40">
        <w:t>97</w:t>
      </w:r>
    </w:p>
    <w:p w14:paraId="4F1BA5C6" w14:textId="77777777" w:rsidR="004D34BA" w:rsidRPr="00345E40" w:rsidRDefault="004D34BA" w:rsidP="004D34BA">
      <w:pPr>
        <w:keepNext/>
        <w:keepLines/>
        <w:tabs>
          <w:tab w:val="left" w:pos="1418"/>
          <w:tab w:val="right" w:leader="dot" w:pos="6096"/>
        </w:tabs>
        <w:ind w:left="851" w:firstLine="1"/>
        <w:jc w:val="both"/>
        <w:outlineLvl w:val="0"/>
      </w:pPr>
      <w:r w:rsidRPr="00345E40">
        <w:t xml:space="preserve">3.3.4 </w:t>
      </w:r>
      <w:r w:rsidRPr="00345E40">
        <w:tab/>
        <w:t>Программирование простейшей зависимости в обратной пропорции</w:t>
      </w:r>
      <w:r w:rsidRPr="00345E40">
        <w:tab/>
      </w:r>
      <w:r w:rsidR="00221B84" w:rsidRPr="00345E40">
        <w:t>100</w:t>
      </w:r>
    </w:p>
    <w:p w14:paraId="72B369A7" w14:textId="77777777" w:rsidR="004D34BA" w:rsidRPr="00345E40" w:rsidRDefault="004D34BA" w:rsidP="004D34BA">
      <w:pPr>
        <w:keepNext/>
        <w:keepLines/>
        <w:tabs>
          <w:tab w:val="left" w:pos="1418"/>
          <w:tab w:val="right" w:leader="dot" w:pos="6096"/>
        </w:tabs>
        <w:ind w:left="851" w:firstLine="1"/>
        <w:jc w:val="both"/>
        <w:outlineLvl w:val="0"/>
      </w:pPr>
      <w:r w:rsidRPr="00345E40">
        <w:t xml:space="preserve">3.3.5 </w:t>
      </w:r>
      <w:r w:rsidRPr="00345E40">
        <w:tab/>
        <w:t>Настройка цветового оформления</w:t>
      </w:r>
      <w:r w:rsidR="00221B84" w:rsidRPr="00345E40">
        <w:t xml:space="preserve"> виртуального</w:t>
      </w:r>
      <w:r w:rsidRPr="00345E40">
        <w:t xml:space="preserve"> термометра</w:t>
      </w:r>
      <w:r w:rsidRPr="00345E40">
        <w:tab/>
      </w:r>
      <w:r w:rsidR="00221B84" w:rsidRPr="00345E40">
        <w:t>101</w:t>
      </w:r>
    </w:p>
    <w:p w14:paraId="67E92BDE" w14:textId="77777777" w:rsidR="004D34BA" w:rsidRPr="00345E40" w:rsidRDefault="004D34BA" w:rsidP="004D34BA">
      <w:pPr>
        <w:keepNext/>
        <w:keepLines/>
        <w:tabs>
          <w:tab w:val="left" w:pos="993"/>
          <w:tab w:val="right" w:leader="dot" w:pos="6096"/>
        </w:tabs>
        <w:ind w:left="567" w:firstLine="1"/>
        <w:jc w:val="both"/>
        <w:outlineLvl w:val="0"/>
      </w:pPr>
      <w:r w:rsidRPr="00345E40">
        <w:t xml:space="preserve">3.4 </w:t>
      </w:r>
      <w:r w:rsidRPr="00345E40">
        <w:tab/>
        <w:t>Варианты индивидуального задания</w:t>
      </w:r>
      <w:r w:rsidRPr="00345E40">
        <w:tab/>
      </w:r>
      <w:r w:rsidR="00221B84" w:rsidRPr="00345E40">
        <w:t>103</w:t>
      </w:r>
    </w:p>
    <w:p w14:paraId="7744DBC1" w14:textId="77777777" w:rsidR="00433DCE" w:rsidRPr="00345E40" w:rsidRDefault="00433DCE" w:rsidP="004D34BA">
      <w:pPr>
        <w:keepNext/>
        <w:keepLines/>
        <w:tabs>
          <w:tab w:val="left" w:pos="993"/>
          <w:tab w:val="right" w:leader="dot" w:pos="6096"/>
        </w:tabs>
        <w:ind w:left="567" w:firstLine="1"/>
        <w:jc w:val="both"/>
        <w:outlineLvl w:val="0"/>
      </w:pPr>
      <w:r w:rsidRPr="00345E40">
        <w:t xml:space="preserve">3.5 </w:t>
      </w:r>
      <w:r w:rsidRPr="00345E40">
        <w:tab/>
        <w:t>Пример компоновки графического пользовательского интерфейса ВП</w:t>
      </w:r>
      <w:r w:rsidRPr="00345E40">
        <w:tab/>
      </w:r>
      <w:r w:rsidR="00221B84" w:rsidRPr="00345E40">
        <w:t>108</w:t>
      </w:r>
    </w:p>
    <w:p w14:paraId="27AF81D6" w14:textId="77777777" w:rsidR="00433DCE" w:rsidRPr="00345E40" w:rsidRDefault="00433DCE" w:rsidP="004D34BA">
      <w:pPr>
        <w:keepNext/>
        <w:keepLines/>
        <w:tabs>
          <w:tab w:val="left" w:pos="993"/>
          <w:tab w:val="right" w:leader="dot" w:pos="6096"/>
        </w:tabs>
        <w:ind w:left="567" w:firstLine="1"/>
        <w:jc w:val="both"/>
        <w:outlineLvl w:val="0"/>
      </w:pPr>
      <w:r w:rsidRPr="00345E40">
        <w:t xml:space="preserve">3.6 </w:t>
      </w:r>
      <w:r w:rsidRPr="00345E40">
        <w:tab/>
        <w:t>Рекомендации по размещению информации на блок-диаграмме ВП</w:t>
      </w:r>
      <w:r w:rsidRPr="00345E40">
        <w:tab/>
      </w:r>
      <w:r w:rsidR="00221B84" w:rsidRPr="00345E40">
        <w:t>110</w:t>
      </w:r>
    </w:p>
    <w:p w14:paraId="1314B900" w14:textId="77777777" w:rsidR="00433DCE" w:rsidRPr="00345E40" w:rsidRDefault="00433DCE" w:rsidP="004D34BA">
      <w:pPr>
        <w:keepNext/>
        <w:keepLines/>
        <w:tabs>
          <w:tab w:val="left" w:pos="993"/>
          <w:tab w:val="right" w:leader="dot" w:pos="6096"/>
        </w:tabs>
        <w:ind w:left="567" w:firstLine="1"/>
        <w:jc w:val="both"/>
        <w:outlineLvl w:val="0"/>
      </w:pPr>
      <w:r w:rsidRPr="00345E40">
        <w:t xml:space="preserve">3.7 </w:t>
      </w:r>
      <w:r w:rsidRPr="00345E40">
        <w:tab/>
        <w:t>Блок-схемы алгоритмов для типовых решений</w:t>
      </w:r>
      <w:r w:rsidR="00221B84" w:rsidRPr="00345E40">
        <w:tab/>
        <w:t>112</w:t>
      </w:r>
    </w:p>
    <w:p w14:paraId="1D09E8B4" w14:textId="77777777" w:rsidR="00433DCE" w:rsidRPr="00345E40" w:rsidRDefault="00433DCE" w:rsidP="00433DCE">
      <w:pPr>
        <w:keepNext/>
        <w:keepLines/>
        <w:tabs>
          <w:tab w:val="left" w:pos="567"/>
          <w:tab w:val="right" w:leader="dot" w:pos="6096"/>
        </w:tabs>
        <w:ind w:left="284" w:firstLine="0"/>
        <w:jc w:val="both"/>
        <w:outlineLvl w:val="0"/>
        <w:rPr>
          <w:rFonts w:eastAsia="Times New Roman"/>
          <w:bCs/>
        </w:rPr>
      </w:pPr>
      <w:r w:rsidRPr="00345E40">
        <w:rPr>
          <w:rFonts w:eastAsia="Times New Roman"/>
          <w:bCs/>
        </w:rPr>
        <w:lastRenderedPageBreak/>
        <w:t xml:space="preserve">4 </w:t>
      </w:r>
      <w:r w:rsidRPr="00345E40">
        <w:rPr>
          <w:rFonts w:eastAsia="Times New Roman"/>
          <w:bCs/>
        </w:rPr>
        <w:tab/>
        <w:t>Задание «Разработка ВП "Умный калькулятор (</w:t>
      </w:r>
      <w:r w:rsidRPr="00D35737">
        <w:rPr>
          <w:rFonts w:eastAsia="Times New Roman"/>
          <w:bCs/>
          <w:i/>
        </w:rPr>
        <w:t>CASE</w:t>
      </w:r>
      <w:r w:rsidRPr="00345E40">
        <w:rPr>
          <w:rFonts w:eastAsia="Times New Roman"/>
          <w:bCs/>
        </w:rPr>
        <w:t>-калькулятор)"»</w:t>
      </w:r>
      <w:r w:rsidRPr="00345E40">
        <w:rPr>
          <w:rFonts w:eastAsia="Times New Roman"/>
          <w:bCs/>
        </w:rPr>
        <w:tab/>
      </w:r>
      <w:r w:rsidR="00221B84" w:rsidRPr="00345E40">
        <w:rPr>
          <w:rFonts w:eastAsia="Times New Roman"/>
          <w:bCs/>
        </w:rPr>
        <w:t>116</w:t>
      </w:r>
    </w:p>
    <w:p w14:paraId="2031019B" w14:textId="77777777" w:rsidR="00A9174B" w:rsidRPr="00345E40" w:rsidRDefault="00A9174B" w:rsidP="00A9174B">
      <w:pPr>
        <w:keepNext/>
        <w:keepLines/>
        <w:tabs>
          <w:tab w:val="left" w:pos="993"/>
          <w:tab w:val="right" w:leader="dot" w:pos="6096"/>
        </w:tabs>
        <w:ind w:left="567" w:firstLine="1"/>
        <w:jc w:val="both"/>
        <w:outlineLvl w:val="0"/>
      </w:pPr>
      <w:r w:rsidRPr="00345E40">
        <w:t xml:space="preserve">4.1 </w:t>
      </w:r>
      <w:r w:rsidRPr="00345E40">
        <w:tab/>
        <w:t>Цель работы</w:t>
      </w:r>
      <w:r w:rsidRPr="00345E40">
        <w:tab/>
        <w:t>1</w:t>
      </w:r>
      <w:r w:rsidR="00345E40" w:rsidRPr="00345E40">
        <w:t>18</w:t>
      </w:r>
    </w:p>
    <w:p w14:paraId="13176457" w14:textId="77777777" w:rsidR="00A9174B" w:rsidRPr="00345E40" w:rsidRDefault="00A9174B" w:rsidP="00A9174B">
      <w:pPr>
        <w:keepNext/>
        <w:keepLines/>
        <w:tabs>
          <w:tab w:val="left" w:pos="993"/>
          <w:tab w:val="right" w:leader="dot" w:pos="6096"/>
        </w:tabs>
        <w:ind w:left="567" w:firstLine="1"/>
        <w:jc w:val="both"/>
        <w:outlineLvl w:val="0"/>
      </w:pPr>
      <w:r w:rsidRPr="00345E40">
        <w:t>4.2 Полезные соотношения для выполнения задания</w:t>
      </w:r>
      <w:r w:rsidRPr="00345E40">
        <w:tab/>
        <w:t>1</w:t>
      </w:r>
      <w:r w:rsidR="00345E40" w:rsidRPr="00345E40">
        <w:t>18</w:t>
      </w:r>
    </w:p>
    <w:p w14:paraId="03710698" w14:textId="77777777" w:rsidR="00A9174B" w:rsidRPr="00345E40" w:rsidRDefault="00A9174B" w:rsidP="00A9174B">
      <w:pPr>
        <w:keepNext/>
        <w:keepLines/>
        <w:tabs>
          <w:tab w:val="left" w:pos="1418"/>
          <w:tab w:val="right" w:leader="dot" w:pos="6096"/>
        </w:tabs>
        <w:ind w:left="851" w:firstLine="1"/>
        <w:jc w:val="both"/>
        <w:outlineLvl w:val="0"/>
      </w:pPr>
      <w:r w:rsidRPr="00345E40">
        <w:t xml:space="preserve">4.2.1 </w:t>
      </w:r>
      <w:r w:rsidRPr="00345E40">
        <w:tab/>
        <w:t>Основные числ</w:t>
      </w:r>
      <w:r w:rsidR="00F7792E" w:rsidRPr="00345E40">
        <w:t>енные</w:t>
      </w:r>
      <w:r w:rsidRPr="00345E40">
        <w:t xml:space="preserve"> функции, размещаемые на блок-диаграммах ВП</w:t>
      </w:r>
      <w:r w:rsidRPr="00345E40">
        <w:tab/>
        <w:t>1</w:t>
      </w:r>
      <w:r w:rsidR="00345E40" w:rsidRPr="00345E40">
        <w:t>18</w:t>
      </w:r>
    </w:p>
    <w:p w14:paraId="2216B669" w14:textId="77777777" w:rsidR="00A9174B" w:rsidRPr="00345E40" w:rsidRDefault="00A9174B" w:rsidP="00A9174B">
      <w:pPr>
        <w:keepNext/>
        <w:keepLines/>
        <w:tabs>
          <w:tab w:val="left" w:pos="1418"/>
          <w:tab w:val="right" w:leader="dot" w:pos="6096"/>
        </w:tabs>
        <w:ind w:left="851" w:firstLine="1"/>
        <w:jc w:val="both"/>
        <w:outlineLvl w:val="0"/>
      </w:pPr>
      <w:r w:rsidRPr="00345E40">
        <w:t xml:space="preserve">4.2.2 </w:t>
      </w:r>
      <w:r w:rsidRPr="00345E40">
        <w:tab/>
        <w:t>Использование объединённой арифметики</w:t>
      </w:r>
      <w:r w:rsidRPr="00345E40">
        <w:tab/>
        <w:t>1</w:t>
      </w:r>
      <w:r w:rsidR="00345E40" w:rsidRPr="00345E40">
        <w:t>24</w:t>
      </w:r>
    </w:p>
    <w:p w14:paraId="5C608EAB" w14:textId="77777777" w:rsidR="00A9174B" w:rsidRPr="00345E40" w:rsidRDefault="00A9174B" w:rsidP="00A9174B">
      <w:pPr>
        <w:keepNext/>
        <w:keepLines/>
        <w:tabs>
          <w:tab w:val="left" w:pos="1418"/>
          <w:tab w:val="right" w:leader="dot" w:pos="6096"/>
        </w:tabs>
        <w:ind w:left="851" w:firstLine="1"/>
        <w:jc w:val="both"/>
        <w:outlineLvl w:val="0"/>
      </w:pPr>
      <w:r w:rsidRPr="00345E40">
        <w:t xml:space="preserve">4.2.3 </w:t>
      </w:r>
      <w:r w:rsidRPr="00345E40">
        <w:tab/>
        <w:t xml:space="preserve">Вывод на </w:t>
      </w:r>
      <w:r w:rsidR="006B334F" w:rsidRPr="00345E40">
        <w:t>интерфейсный элемент</w:t>
      </w:r>
      <w:r w:rsidRPr="00345E40">
        <w:t xml:space="preserve"> значений физических постоянных величин, содержащих размерность (единицы измерения)</w:t>
      </w:r>
      <w:r w:rsidRPr="00345E40">
        <w:tab/>
        <w:t>1</w:t>
      </w:r>
      <w:r w:rsidR="00345E40" w:rsidRPr="00345E40">
        <w:t>26</w:t>
      </w:r>
    </w:p>
    <w:p w14:paraId="7F4E1C9F" w14:textId="77777777" w:rsidR="00DE1EB1" w:rsidRPr="00345E40" w:rsidRDefault="00DE1EB1" w:rsidP="00A9174B">
      <w:pPr>
        <w:keepNext/>
        <w:keepLines/>
        <w:tabs>
          <w:tab w:val="left" w:pos="1418"/>
          <w:tab w:val="right" w:leader="dot" w:pos="6096"/>
        </w:tabs>
        <w:ind w:left="851" w:firstLine="1"/>
        <w:jc w:val="both"/>
        <w:outlineLvl w:val="0"/>
      </w:pPr>
      <w:r w:rsidRPr="00345E40">
        <w:t xml:space="preserve">4.2.4 </w:t>
      </w:r>
      <w:r w:rsidRPr="00345E40">
        <w:tab/>
      </w:r>
      <w:r w:rsidRPr="00345E40">
        <w:rPr>
          <w:i/>
          <w:lang w:val="en-US"/>
        </w:rPr>
        <w:t>CASE</w:t>
      </w:r>
      <w:r w:rsidRPr="00345E40">
        <w:t>-структура</w:t>
      </w:r>
      <w:r w:rsidRPr="00345E40">
        <w:tab/>
        <w:t>1</w:t>
      </w:r>
      <w:r w:rsidR="00345E40" w:rsidRPr="00345E40">
        <w:t>36</w:t>
      </w:r>
    </w:p>
    <w:p w14:paraId="72ACEC2E" w14:textId="77777777" w:rsidR="00DE1EB1" w:rsidRPr="00345E40" w:rsidRDefault="00DE1EB1" w:rsidP="00DE1EB1">
      <w:pPr>
        <w:keepNext/>
        <w:keepLines/>
        <w:tabs>
          <w:tab w:val="left" w:pos="993"/>
          <w:tab w:val="right" w:leader="dot" w:pos="6096"/>
        </w:tabs>
        <w:ind w:left="567" w:firstLine="1"/>
        <w:jc w:val="both"/>
        <w:outlineLvl w:val="0"/>
      </w:pPr>
      <w:r w:rsidRPr="00345E40">
        <w:t xml:space="preserve">4.3 </w:t>
      </w:r>
      <w:r w:rsidRPr="00345E40">
        <w:tab/>
        <w:t>Пример выполнения задания</w:t>
      </w:r>
      <w:r w:rsidRPr="00345E40">
        <w:tab/>
        <w:t>1</w:t>
      </w:r>
      <w:r w:rsidR="00345E40" w:rsidRPr="00345E40">
        <w:t>37</w:t>
      </w:r>
    </w:p>
    <w:p w14:paraId="6EED9A9E" w14:textId="77777777" w:rsidR="00DE1EB1" w:rsidRPr="00345E40" w:rsidRDefault="00DE1EB1" w:rsidP="00DE1EB1">
      <w:pPr>
        <w:keepNext/>
        <w:keepLines/>
        <w:tabs>
          <w:tab w:val="left" w:pos="1418"/>
          <w:tab w:val="right" w:leader="dot" w:pos="6096"/>
        </w:tabs>
        <w:ind w:left="851" w:firstLine="1"/>
        <w:jc w:val="both"/>
        <w:outlineLvl w:val="0"/>
      </w:pPr>
      <w:r w:rsidRPr="00345E40">
        <w:t xml:space="preserve">4.3.1 </w:t>
      </w:r>
      <w:r w:rsidRPr="00345E40">
        <w:tab/>
        <w:t xml:space="preserve">Реализация ВП с выводом различных констант на базе </w:t>
      </w:r>
      <w:r w:rsidRPr="00345E40">
        <w:rPr>
          <w:i/>
        </w:rPr>
        <w:t>CASE</w:t>
      </w:r>
      <w:r w:rsidRPr="00345E40">
        <w:t>-структуры</w:t>
      </w:r>
      <w:r w:rsidRPr="00345E40">
        <w:tab/>
        <w:t>1</w:t>
      </w:r>
      <w:r w:rsidR="00345E40" w:rsidRPr="00345E40">
        <w:t>37</w:t>
      </w:r>
    </w:p>
    <w:p w14:paraId="2C518D9F" w14:textId="77777777" w:rsidR="00FE3A66" w:rsidRPr="00345E40" w:rsidRDefault="00FE3A66" w:rsidP="00DE1EB1">
      <w:pPr>
        <w:keepNext/>
        <w:keepLines/>
        <w:tabs>
          <w:tab w:val="left" w:pos="1418"/>
          <w:tab w:val="right" w:leader="dot" w:pos="6096"/>
        </w:tabs>
        <w:ind w:left="851" w:firstLine="1"/>
        <w:jc w:val="both"/>
        <w:outlineLvl w:val="0"/>
      </w:pPr>
      <w:r w:rsidRPr="00345E40">
        <w:t xml:space="preserve">4.3.2 </w:t>
      </w:r>
      <w:r w:rsidRPr="00345E40">
        <w:tab/>
        <w:t>Реализация ВП на базе оператора выбора с двумя операндами и тремя операциями</w:t>
      </w:r>
      <w:r w:rsidRPr="00345E40">
        <w:tab/>
        <w:t>1</w:t>
      </w:r>
      <w:r w:rsidR="00345E40" w:rsidRPr="00345E40">
        <w:t>51</w:t>
      </w:r>
    </w:p>
    <w:p w14:paraId="4FB2C7BB" w14:textId="77777777" w:rsidR="003F4C96" w:rsidRPr="00345E40" w:rsidRDefault="003F4C96" w:rsidP="003F4C96">
      <w:pPr>
        <w:keepNext/>
        <w:keepLines/>
        <w:tabs>
          <w:tab w:val="left" w:pos="993"/>
          <w:tab w:val="right" w:leader="dot" w:pos="6096"/>
        </w:tabs>
        <w:ind w:left="567" w:firstLine="1"/>
        <w:jc w:val="both"/>
        <w:outlineLvl w:val="0"/>
      </w:pPr>
      <w:r w:rsidRPr="00345E40">
        <w:t xml:space="preserve">4.4 </w:t>
      </w:r>
      <w:r w:rsidRPr="00345E40">
        <w:tab/>
        <w:t>Варианты индивидуального задания</w:t>
      </w:r>
      <w:r w:rsidRPr="00345E40">
        <w:tab/>
        <w:t>1</w:t>
      </w:r>
      <w:r w:rsidR="00345E40" w:rsidRPr="00345E40">
        <w:t>56</w:t>
      </w:r>
    </w:p>
    <w:p w14:paraId="18A528E7" w14:textId="77777777" w:rsidR="003F4C96" w:rsidRPr="00345E40" w:rsidRDefault="003F4C96" w:rsidP="003F4C96">
      <w:pPr>
        <w:keepNext/>
        <w:keepLines/>
        <w:tabs>
          <w:tab w:val="left" w:pos="993"/>
          <w:tab w:val="right" w:leader="dot" w:pos="6096"/>
        </w:tabs>
        <w:ind w:left="567" w:firstLine="1"/>
        <w:jc w:val="both"/>
        <w:outlineLvl w:val="0"/>
      </w:pPr>
      <w:r w:rsidRPr="00345E40">
        <w:t xml:space="preserve">4.5 </w:t>
      </w:r>
      <w:r w:rsidRPr="00345E40">
        <w:tab/>
        <w:t>Пример компоновки графического пользовательского интерфейса ВП</w:t>
      </w:r>
      <w:r w:rsidRPr="00345E40">
        <w:tab/>
        <w:t>1</w:t>
      </w:r>
      <w:r w:rsidR="00345E40" w:rsidRPr="00345E40">
        <w:t>64</w:t>
      </w:r>
    </w:p>
    <w:p w14:paraId="131EE2D6" w14:textId="77777777" w:rsidR="000C05C6" w:rsidRPr="00345E40" w:rsidRDefault="000C05C6" w:rsidP="003F4C96">
      <w:pPr>
        <w:keepNext/>
        <w:keepLines/>
        <w:tabs>
          <w:tab w:val="left" w:pos="993"/>
          <w:tab w:val="right" w:leader="dot" w:pos="6096"/>
        </w:tabs>
        <w:ind w:left="567" w:firstLine="1"/>
        <w:jc w:val="both"/>
        <w:outlineLvl w:val="0"/>
      </w:pPr>
      <w:r w:rsidRPr="00345E40">
        <w:t xml:space="preserve">4.6 </w:t>
      </w:r>
      <w:r w:rsidRPr="00345E40">
        <w:tab/>
        <w:t>Рекомендации по размещению информации на блок-диаграмме ВП</w:t>
      </w:r>
      <w:r w:rsidRPr="00345E40">
        <w:tab/>
        <w:t>1</w:t>
      </w:r>
      <w:r w:rsidR="00345E40" w:rsidRPr="00345E40">
        <w:t>65</w:t>
      </w:r>
    </w:p>
    <w:p w14:paraId="22F0F912" w14:textId="77777777" w:rsidR="00822663" w:rsidRPr="00345E40" w:rsidRDefault="00822663" w:rsidP="003F4C96">
      <w:pPr>
        <w:keepNext/>
        <w:keepLines/>
        <w:tabs>
          <w:tab w:val="left" w:pos="993"/>
          <w:tab w:val="right" w:leader="dot" w:pos="6096"/>
        </w:tabs>
        <w:ind w:left="567" w:firstLine="1"/>
        <w:jc w:val="both"/>
        <w:outlineLvl w:val="0"/>
      </w:pPr>
      <w:r w:rsidRPr="00345E40">
        <w:t>4.7</w:t>
      </w:r>
      <w:r w:rsidRPr="00345E40">
        <w:tab/>
        <w:t>Блок-схемы алгоритма для типового решения</w:t>
      </w:r>
      <w:r w:rsidRPr="00345E40">
        <w:tab/>
        <w:t>1</w:t>
      </w:r>
      <w:r w:rsidR="00345E40" w:rsidRPr="00345E40">
        <w:t>67</w:t>
      </w:r>
    </w:p>
    <w:p w14:paraId="118FEC67" w14:textId="77777777" w:rsidR="006A5D7E" w:rsidRPr="00345E40" w:rsidRDefault="006A5D7E" w:rsidP="00F22D0D">
      <w:pPr>
        <w:keepNext/>
        <w:keepLines/>
        <w:tabs>
          <w:tab w:val="left" w:pos="567"/>
          <w:tab w:val="right" w:leader="dot" w:pos="6096"/>
          <w:tab w:val="right" w:leader="dot" w:pos="6661"/>
        </w:tabs>
        <w:ind w:left="284"/>
        <w:jc w:val="both"/>
        <w:outlineLvl w:val="0"/>
        <w:rPr>
          <w:rFonts w:eastAsia="Times New Roman"/>
          <w:bCs/>
        </w:rPr>
      </w:pPr>
    </w:p>
    <w:p w14:paraId="596CDC1F" w14:textId="77777777" w:rsidR="00222527" w:rsidRPr="00345E40" w:rsidRDefault="00A76A10" w:rsidP="00822663">
      <w:pPr>
        <w:keepNext/>
        <w:keepLines/>
        <w:tabs>
          <w:tab w:val="left" w:pos="567"/>
          <w:tab w:val="right" w:leader="dot" w:pos="6096"/>
          <w:tab w:val="right" w:leader="dot" w:pos="6661"/>
        </w:tabs>
        <w:jc w:val="both"/>
        <w:outlineLvl w:val="0"/>
        <w:rPr>
          <w:rFonts w:eastAsia="Times New Roman"/>
          <w:bCs/>
        </w:rPr>
      </w:pPr>
      <w:r w:rsidRPr="00345E40">
        <w:rPr>
          <w:rFonts w:eastAsia="Times New Roman"/>
          <w:bCs/>
        </w:rPr>
        <w:t>Список литературы:</w:t>
      </w:r>
      <w:r w:rsidRPr="00345E40">
        <w:rPr>
          <w:rFonts w:eastAsia="Times New Roman"/>
          <w:bCs/>
        </w:rPr>
        <w:tab/>
      </w:r>
      <w:r w:rsidR="00822663" w:rsidRPr="00345E40">
        <w:rPr>
          <w:rFonts w:eastAsia="Times New Roman"/>
          <w:bCs/>
        </w:rPr>
        <w:t>1</w:t>
      </w:r>
      <w:r w:rsidR="00345E40" w:rsidRPr="00345E40">
        <w:rPr>
          <w:rFonts w:eastAsia="Times New Roman"/>
          <w:bCs/>
        </w:rPr>
        <w:t>70</w:t>
      </w:r>
    </w:p>
    <w:p w14:paraId="40456DA6" w14:textId="77777777" w:rsidR="00222527" w:rsidRPr="00345E40" w:rsidRDefault="00222527" w:rsidP="00F22D0D">
      <w:pPr>
        <w:keepNext/>
        <w:keepLines/>
        <w:tabs>
          <w:tab w:val="left" w:pos="567"/>
          <w:tab w:val="right" w:leader="dot" w:pos="6096"/>
          <w:tab w:val="right" w:leader="dot" w:pos="6661"/>
        </w:tabs>
        <w:ind w:left="284"/>
        <w:jc w:val="both"/>
        <w:outlineLvl w:val="0"/>
        <w:rPr>
          <w:rFonts w:eastAsia="Times New Roman"/>
          <w:bCs/>
        </w:rPr>
      </w:pPr>
    </w:p>
    <w:p w14:paraId="428C51B8" w14:textId="77777777"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1. </w:t>
      </w:r>
      <w:r w:rsidR="00ED3938" w:rsidRPr="00345E40">
        <w:t>Типовая структура отчёта по работе, классифицируемой как задача программирования и алгоритмизации (с графическим пользовательским интерфейсом)</w:t>
      </w:r>
      <w:r w:rsidR="00A76A10" w:rsidRPr="00345E40">
        <w:rPr>
          <w:rFonts w:eastAsia="Times New Roman"/>
          <w:bCs/>
        </w:rPr>
        <w:tab/>
      </w:r>
      <w:r w:rsidR="00822663" w:rsidRPr="00345E40">
        <w:rPr>
          <w:rFonts w:eastAsia="Times New Roman"/>
          <w:bCs/>
        </w:rPr>
        <w:t>1</w:t>
      </w:r>
      <w:r w:rsidR="00345E40" w:rsidRPr="00345E40">
        <w:rPr>
          <w:rFonts w:eastAsia="Times New Roman"/>
          <w:bCs/>
        </w:rPr>
        <w:t>74</w:t>
      </w:r>
    </w:p>
    <w:p w14:paraId="1C27E693" w14:textId="77777777"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2. </w:t>
      </w:r>
      <w:r w:rsidR="00ED3938" w:rsidRPr="00345E40">
        <w:t>Перечень типовых рекомендаций для демонстрации самостоятельности выполненной работы обучающимися</w:t>
      </w:r>
      <w:r w:rsidR="00A76A10" w:rsidRPr="00345E40">
        <w:rPr>
          <w:rFonts w:eastAsia="Times New Roman"/>
          <w:bCs/>
        </w:rPr>
        <w:tab/>
      </w:r>
      <w:r w:rsidR="00822663" w:rsidRPr="00345E40">
        <w:rPr>
          <w:rFonts w:eastAsia="Times New Roman"/>
          <w:bCs/>
        </w:rPr>
        <w:t>1</w:t>
      </w:r>
      <w:r w:rsidR="00345E40" w:rsidRPr="00345E40">
        <w:rPr>
          <w:rFonts w:eastAsia="Times New Roman"/>
          <w:bCs/>
        </w:rPr>
        <w:t>75</w:t>
      </w:r>
    </w:p>
    <w:p w14:paraId="41C54A01" w14:textId="77777777"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3. </w:t>
      </w:r>
      <w:r w:rsidR="00ED3938" w:rsidRPr="00345E40">
        <w:t>Перечень т</w:t>
      </w:r>
      <w:r w:rsidR="00ED3938" w:rsidRPr="00345E40">
        <w:rPr>
          <w:shd w:val="clear" w:color="auto" w:fill="FFFFFF"/>
        </w:rPr>
        <w:t>ребований, предъявляемых к именам отчётных файлов, направляемых на удалённую проверку (по электронной почте)</w:t>
      </w:r>
      <w:r w:rsidR="00A76A10" w:rsidRPr="00345E40">
        <w:rPr>
          <w:rFonts w:eastAsia="Times New Roman"/>
          <w:bCs/>
        </w:rPr>
        <w:tab/>
      </w:r>
      <w:r w:rsidR="00822663" w:rsidRPr="00345E40">
        <w:rPr>
          <w:rFonts w:eastAsia="Times New Roman"/>
          <w:bCs/>
        </w:rPr>
        <w:t>1</w:t>
      </w:r>
      <w:r w:rsidR="00345E40" w:rsidRPr="00345E40">
        <w:rPr>
          <w:rFonts w:eastAsia="Times New Roman"/>
          <w:bCs/>
        </w:rPr>
        <w:t>77</w:t>
      </w:r>
    </w:p>
    <w:p w14:paraId="48B4CF78" w14:textId="77777777" w:rsidR="003764C0" w:rsidRPr="00345E40" w:rsidRDefault="003764C0">
      <w:pPr>
        <w:ind w:firstLine="0"/>
      </w:pPr>
      <w:r w:rsidRPr="00345E40">
        <w:br w:type="page"/>
      </w:r>
    </w:p>
    <w:p w14:paraId="5B8816E4" w14:textId="77777777" w:rsidR="00222527" w:rsidRPr="00345E40" w:rsidRDefault="00222527" w:rsidP="00222527"/>
    <w:p w14:paraId="0EE3230A" w14:textId="77777777" w:rsidR="00222527" w:rsidRPr="00345E40" w:rsidRDefault="00222527" w:rsidP="00222527"/>
    <w:p w14:paraId="3AC3F3ED" w14:textId="77777777" w:rsidR="00222527" w:rsidRPr="00345E40" w:rsidRDefault="00222527" w:rsidP="00222527">
      <w:pPr>
        <w:ind w:right="-1"/>
        <w:jc w:val="center"/>
        <w:rPr>
          <w:rFonts w:eastAsia="Times New Roman"/>
          <w:lang w:eastAsia="ru-RU"/>
        </w:rPr>
      </w:pPr>
    </w:p>
    <w:p w14:paraId="0A7194E8" w14:textId="77777777" w:rsidR="00222527" w:rsidRPr="00345E40" w:rsidRDefault="00222527" w:rsidP="00222527">
      <w:pPr>
        <w:ind w:right="-1"/>
        <w:jc w:val="center"/>
        <w:rPr>
          <w:rFonts w:eastAsia="Times New Roman"/>
          <w:lang w:eastAsia="ru-RU"/>
        </w:rPr>
      </w:pPr>
    </w:p>
    <w:p w14:paraId="426A3889" w14:textId="77777777" w:rsidR="00222527" w:rsidRPr="00345E40" w:rsidRDefault="00222527" w:rsidP="00222527">
      <w:pPr>
        <w:ind w:right="-1"/>
        <w:jc w:val="center"/>
        <w:rPr>
          <w:rFonts w:eastAsia="Times New Roman"/>
          <w:lang w:eastAsia="ru-RU"/>
        </w:rPr>
      </w:pPr>
    </w:p>
    <w:p w14:paraId="0007B8B7" w14:textId="77777777" w:rsidR="00222527" w:rsidRPr="00345E40" w:rsidRDefault="00222527" w:rsidP="00222527">
      <w:pPr>
        <w:ind w:right="-1"/>
        <w:jc w:val="center"/>
        <w:rPr>
          <w:rFonts w:eastAsia="Times New Roman"/>
          <w:lang w:eastAsia="ru-RU"/>
        </w:rPr>
      </w:pPr>
    </w:p>
    <w:p w14:paraId="4345E8E5" w14:textId="77777777" w:rsidR="00222527" w:rsidRPr="00345E40" w:rsidRDefault="00222527" w:rsidP="00222527">
      <w:pPr>
        <w:ind w:right="-1"/>
        <w:jc w:val="center"/>
        <w:rPr>
          <w:rFonts w:eastAsia="Times New Roman"/>
          <w:lang w:eastAsia="ru-RU"/>
        </w:rPr>
      </w:pPr>
    </w:p>
    <w:p w14:paraId="6C047DAB" w14:textId="77777777" w:rsidR="00222527" w:rsidRPr="00345E40" w:rsidRDefault="00222527" w:rsidP="000A32F4">
      <w:pPr>
        <w:ind w:right="-1" w:firstLine="0"/>
        <w:jc w:val="center"/>
        <w:rPr>
          <w:rFonts w:eastAsia="Times New Roman"/>
          <w:lang w:eastAsia="ru-RU"/>
        </w:rPr>
      </w:pPr>
      <w:r w:rsidRPr="00345E40">
        <w:rPr>
          <w:rFonts w:eastAsia="Times New Roman"/>
          <w:lang w:eastAsia="ru-RU"/>
        </w:rPr>
        <w:t>УЧЕБНО-МЕТОДИЧЕСКОЕ ИЗДАНИЕ</w:t>
      </w:r>
    </w:p>
    <w:p w14:paraId="035606DB" w14:textId="77777777" w:rsidR="00222527" w:rsidRPr="00345E40" w:rsidRDefault="00222527" w:rsidP="00222527">
      <w:pPr>
        <w:ind w:right="-1"/>
        <w:jc w:val="center"/>
        <w:rPr>
          <w:rFonts w:eastAsia="Times New Roman"/>
          <w:lang w:eastAsia="ru-RU"/>
        </w:rPr>
      </w:pPr>
    </w:p>
    <w:p w14:paraId="1651AB3F" w14:textId="77777777" w:rsidR="00222527" w:rsidRPr="00345E40" w:rsidRDefault="00222527" w:rsidP="00222527">
      <w:pPr>
        <w:ind w:right="-1"/>
        <w:jc w:val="center"/>
        <w:rPr>
          <w:rFonts w:eastAsia="Times New Roman"/>
          <w:lang w:eastAsia="ru-RU"/>
        </w:rPr>
      </w:pPr>
    </w:p>
    <w:p w14:paraId="56233F64" w14:textId="77777777" w:rsidR="00222527" w:rsidRPr="00345E40" w:rsidRDefault="00222527" w:rsidP="00222527">
      <w:pPr>
        <w:ind w:right="-1"/>
        <w:jc w:val="center"/>
        <w:rPr>
          <w:rFonts w:eastAsia="Times New Roman"/>
          <w:lang w:eastAsia="ru-RU"/>
        </w:rPr>
      </w:pPr>
    </w:p>
    <w:p w14:paraId="2143BF50" w14:textId="77777777" w:rsidR="00222527" w:rsidRPr="00345E40" w:rsidRDefault="00222527" w:rsidP="00222527">
      <w:pPr>
        <w:ind w:right="-1"/>
        <w:jc w:val="center"/>
        <w:rPr>
          <w:rFonts w:eastAsia="Times New Roman"/>
          <w:lang w:eastAsia="ru-RU"/>
        </w:rPr>
      </w:pPr>
    </w:p>
    <w:p w14:paraId="3F0F2DB0" w14:textId="77777777" w:rsidR="00222527" w:rsidRPr="00345E40" w:rsidRDefault="00222527" w:rsidP="00222527">
      <w:pPr>
        <w:ind w:right="-1"/>
        <w:jc w:val="center"/>
        <w:rPr>
          <w:rFonts w:eastAsia="Times New Roman"/>
          <w:lang w:eastAsia="ru-RU"/>
        </w:rPr>
      </w:pPr>
    </w:p>
    <w:p w14:paraId="445899AC" w14:textId="77777777" w:rsidR="00222527" w:rsidRPr="00345E40" w:rsidRDefault="00222527" w:rsidP="000A32F4">
      <w:pPr>
        <w:ind w:right="-1" w:firstLine="0"/>
        <w:jc w:val="center"/>
        <w:rPr>
          <w:rFonts w:eastAsia="Times New Roman"/>
          <w:lang w:eastAsia="ru-RU"/>
        </w:rPr>
      </w:pPr>
      <w:r w:rsidRPr="00345E40">
        <w:rPr>
          <w:rFonts w:eastAsia="Times New Roman"/>
          <w:lang w:eastAsia="ru-RU"/>
        </w:rPr>
        <w:t>Сафронов Антон Игоревич</w:t>
      </w:r>
    </w:p>
    <w:p w14:paraId="160C2212" w14:textId="77777777" w:rsidR="00222527" w:rsidRPr="00345E40" w:rsidRDefault="00222527" w:rsidP="00222527">
      <w:pPr>
        <w:ind w:right="-1"/>
        <w:jc w:val="center"/>
        <w:rPr>
          <w:rFonts w:eastAsia="Times New Roman"/>
          <w:lang w:eastAsia="ru-RU"/>
        </w:rPr>
      </w:pPr>
    </w:p>
    <w:p w14:paraId="6A83C40F" w14:textId="77777777" w:rsidR="00222527" w:rsidRPr="00345E40" w:rsidRDefault="00222527" w:rsidP="00222527">
      <w:pPr>
        <w:ind w:right="-1"/>
        <w:jc w:val="center"/>
        <w:rPr>
          <w:rFonts w:eastAsia="Times New Roman"/>
          <w:lang w:eastAsia="ru-RU"/>
        </w:rPr>
      </w:pPr>
    </w:p>
    <w:p w14:paraId="5C056424" w14:textId="77777777" w:rsidR="00222527" w:rsidRPr="00345E40" w:rsidRDefault="00222527" w:rsidP="00222527">
      <w:pPr>
        <w:ind w:right="-1"/>
        <w:jc w:val="center"/>
        <w:rPr>
          <w:rFonts w:eastAsia="Times New Roman"/>
          <w:lang w:eastAsia="ru-RU"/>
        </w:rPr>
      </w:pPr>
    </w:p>
    <w:p w14:paraId="55DF9A1C" w14:textId="77777777" w:rsidR="00222527" w:rsidRPr="00345E40" w:rsidRDefault="00222527" w:rsidP="00222527">
      <w:pPr>
        <w:ind w:right="-1"/>
        <w:jc w:val="center"/>
        <w:rPr>
          <w:rFonts w:eastAsia="Times New Roman"/>
          <w:lang w:eastAsia="ru-RU"/>
        </w:rPr>
      </w:pPr>
    </w:p>
    <w:p w14:paraId="7E2806A0" w14:textId="77777777" w:rsidR="00222527" w:rsidRPr="00345E40" w:rsidRDefault="00222527" w:rsidP="00222527">
      <w:pPr>
        <w:ind w:right="-1"/>
        <w:jc w:val="center"/>
        <w:rPr>
          <w:rFonts w:eastAsia="Times New Roman"/>
          <w:lang w:eastAsia="ru-RU"/>
        </w:rPr>
      </w:pPr>
    </w:p>
    <w:p w14:paraId="60931BE3" w14:textId="77777777" w:rsidR="00222527" w:rsidRPr="00345E40" w:rsidRDefault="00222527" w:rsidP="00222527">
      <w:pPr>
        <w:ind w:right="-1"/>
        <w:jc w:val="center"/>
        <w:rPr>
          <w:rFonts w:eastAsia="Times New Roman"/>
          <w:lang w:eastAsia="ru-RU"/>
        </w:rPr>
      </w:pPr>
    </w:p>
    <w:p w14:paraId="06A1C5BC" w14:textId="77777777" w:rsidR="00222527" w:rsidRPr="00345E40" w:rsidRDefault="003764C0" w:rsidP="000A32F4">
      <w:pPr>
        <w:ind w:right="-1" w:firstLine="0"/>
        <w:jc w:val="center"/>
        <w:rPr>
          <w:rFonts w:eastAsia="Times New Roman"/>
          <w:lang w:eastAsia="ru-RU"/>
        </w:rPr>
      </w:pPr>
      <w:r w:rsidRPr="00345E40">
        <w:rPr>
          <w:rFonts w:eastAsia="Times New Roman"/>
          <w:lang w:eastAsia="ru-RU"/>
        </w:rPr>
        <w:t xml:space="preserve">Проектирование и создание виртуальных приборов </w:t>
      </w:r>
      <w:r w:rsidRPr="00345E40">
        <w:rPr>
          <w:rFonts w:eastAsia="Times New Roman"/>
          <w:i/>
          <w:lang w:val="en-US" w:eastAsia="ru-RU"/>
        </w:rPr>
        <w:t>National</w:t>
      </w:r>
      <w:r w:rsidRPr="00345E40">
        <w:rPr>
          <w:rFonts w:eastAsia="Times New Roman"/>
          <w:i/>
          <w:lang w:eastAsia="ru-RU"/>
        </w:rPr>
        <w:t xml:space="preserve"> </w:t>
      </w:r>
      <w:r w:rsidRPr="00345E40">
        <w:rPr>
          <w:rFonts w:eastAsia="Times New Roman"/>
          <w:i/>
          <w:lang w:val="en-US" w:eastAsia="ru-RU"/>
        </w:rPr>
        <w:t>Instruments</w:t>
      </w:r>
      <w:r w:rsidRPr="00345E40">
        <w:rPr>
          <w:rFonts w:eastAsia="Times New Roman"/>
          <w:i/>
          <w:lang w:eastAsia="ru-RU"/>
        </w:rPr>
        <w:t xml:space="preserve"> </w:t>
      </w:r>
      <w:proofErr w:type="spellStart"/>
      <w:r w:rsidRPr="00345E40">
        <w:rPr>
          <w:rFonts w:eastAsia="Times New Roman"/>
          <w:i/>
          <w:lang w:val="en-US" w:eastAsia="ru-RU"/>
        </w:rPr>
        <w:t>LabView</w:t>
      </w:r>
      <w:proofErr w:type="spellEnd"/>
    </w:p>
    <w:p w14:paraId="072B70DA" w14:textId="77777777" w:rsidR="00222527" w:rsidRPr="00345E40" w:rsidRDefault="00222527" w:rsidP="00222527">
      <w:pPr>
        <w:ind w:right="-1"/>
        <w:jc w:val="center"/>
        <w:rPr>
          <w:rFonts w:eastAsia="Times New Roman"/>
          <w:lang w:eastAsia="ru-RU"/>
        </w:rPr>
      </w:pPr>
    </w:p>
    <w:p w14:paraId="28950D79" w14:textId="77777777" w:rsidR="00222527" w:rsidRPr="00345E40" w:rsidRDefault="00222527" w:rsidP="000A32F4">
      <w:pPr>
        <w:ind w:right="-1" w:firstLine="0"/>
        <w:jc w:val="center"/>
        <w:rPr>
          <w:rFonts w:eastAsia="Times New Roman"/>
          <w:lang w:eastAsia="ru-RU"/>
        </w:rPr>
      </w:pPr>
      <w:r w:rsidRPr="00345E40">
        <w:rPr>
          <w:rFonts w:eastAsia="Times New Roman"/>
          <w:lang w:eastAsia="ru-RU"/>
        </w:rPr>
        <w:t>Сборник</w:t>
      </w:r>
      <w:r w:rsidR="007C1468">
        <w:rPr>
          <w:rFonts w:eastAsia="Times New Roman"/>
          <w:lang w:eastAsia="ru-RU"/>
        </w:rPr>
        <w:t xml:space="preserve"> типовых</w:t>
      </w:r>
      <w:r w:rsidRPr="00345E40">
        <w:rPr>
          <w:rFonts w:eastAsia="Times New Roman"/>
          <w:lang w:eastAsia="ru-RU"/>
        </w:rPr>
        <w:t xml:space="preserve"> задач </w:t>
      </w:r>
    </w:p>
    <w:p w14:paraId="7932B039" w14:textId="77777777" w:rsidR="00222527" w:rsidRPr="00345E40" w:rsidRDefault="00222527" w:rsidP="000A32F4">
      <w:pPr>
        <w:ind w:right="-1" w:firstLine="0"/>
        <w:jc w:val="center"/>
        <w:rPr>
          <w:rFonts w:eastAsia="Times New Roman"/>
          <w:lang w:eastAsia="ru-RU"/>
        </w:rPr>
      </w:pPr>
      <w:r w:rsidRPr="00345E40">
        <w:rPr>
          <w:rFonts w:eastAsia="Times New Roman"/>
          <w:lang w:eastAsia="ru-RU"/>
        </w:rPr>
        <w:t>для проведения аудиторных занятий по Учебной практике</w:t>
      </w:r>
    </w:p>
    <w:p w14:paraId="289F6FAC" w14:textId="77777777" w:rsidR="00222527" w:rsidRPr="00345E40" w:rsidRDefault="00222527" w:rsidP="00222527">
      <w:pPr>
        <w:ind w:right="-1"/>
        <w:jc w:val="center"/>
        <w:rPr>
          <w:rFonts w:eastAsia="Times New Roman"/>
          <w:lang w:eastAsia="ru-RU"/>
        </w:rPr>
      </w:pPr>
    </w:p>
    <w:p w14:paraId="078BE1CB" w14:textId="77777777" w:rsidR="00222527" w:rsidRPr="00345E40" w:rsidRDefault="00222527" w:rsidP="00222527">
      <w:pPr>
        <w:ind w:right="-1"/>
        <w:jc w:val="center"/>
        <w:rPr>
          <w:rFonts w:eastAsia="Times New Roman"/>
          <w:lang w:eastAsia="ru-RU"/>
        </w:rPr>
      </w:pPr>
    </w:p>
    <w:p w14:paraId="1C61E717" w14:textId="77777777" w:rsidR="00222527" w:rsidRPr="00345E40" w:rsidRDefault="00222527" w:rsidP="00222527">
      <w:pPr>
        <w:ind w:right="-1"/>
        <w:jc w:val="center"/>
        <w:rPr>
          <w:rFonts w:eastAsia="Times New Roman"/>
          <w:lang w:eastAsia="ru-RU"/>
        </w:rPr>
      </w:pPr>
    </w:p>
    <w:p w14:paraId="72EB15A0" w14:textId="77777777" w:rsidR="00222527" w:rsidRPr="00345E40" w:rsidRDefault="00222527" w:rsidP="00222527">
      <w:pPr>
        <w:ind w:right="-1"/>
        <w:jc w:val="center"/>
        <w:rPr>
          <w:rFonts w:eastAsia="Times New Roman"/>
          <w:lang w:eastAsia="ru-RU"/>
        </w:rPr>
      </w:pPr>
    </w:p>
    <w:p w14:paraId="3FA984C6" w14:textId="77777777" w:rsidR="00222527" w:rsidRPr="000A32F4" w:rsidRDefault="00222527" w:rsidP="000A32F4">
      <w:pPr>
        <w:ind w:right="-1" w:firstLine="0"/>
        <w:jc w:val="center"/>
        <w:rPr>
          <w:rFonts w:eastAsia="Times New Roman"/>
          <w:lang w:val="en-US" w:eastAsia="ru-RU"/>
        </w:rPr>
      </w:pPr>
      <w:r w:rsidRPr="00345E40">
        <w:rPr>
          <w:rFonts w:eastAsia="Times New Roman"/>
          <w:lang w:eastAsia="ru-RU"/>
        </w:rPr>
        <w:t>Изд. №</w:t>
      </w:r>
      <w:r w:rsidRPr="00222527">
        <w:rPr>
          <w:rFonts w:eastAsia="Times New Roman"/>
          <w:lang w:eastAsia="ru-RU"/>
        </w:rPr>
        <w:t xml:space="preserve"> </w:t>
      </w:r>
      <w:r w:rsidR="000A32F4">
        <w:rPr>
          <w:rFonts w:eastAsia="Times New Roman"/>
          <w:lang w:val="en-US" w:eastAsia="ru-RU"/>
        </w:rPr>
        <w:t>58-21</w:t>
      </w:r>
    </w:p>
    <w:p w14:paraId="65577E43" w14:textId="77777777" w:rsidR="00B76F4F" w:rsidRPr="002747BF" w:rsidRDefault="00B76F4F" w:rsidP="00222527">
      <w:pPr>
        <w:jc w:val="both"/>
      </w:pPr>
    </w:p>
    <w:sectPr w:rsidR="00B76F4F" w:rsidRPr="002747BF" w:rsidSect="00067B1D">
      <w:footerReference w:type="default" r:id="rId231"/>
      <w:pgSz w:w="8392" w:h="11906" w:code="11"/>
      <w:pgMar w:top="1134" w:right="1134" w:bottom="1134" w:left="1134" w:header="709" w:footer="709"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3C0C39" w14:textId="77777777" w:rsidR="00AA74CA" w:rsidRDefault="00AA74CA">
      <w:r>
        <w:separator/>
      </w:r>
    </w:p>
  </w:endnote>
  <w:endnote w:type="continuationSeparator" w:id="0">
    <w:p w14:paraId="63C2E9F2" w14:textId="77777777" w:rsidR="00AA74CA" w:rsidRDefault="00AA74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F5CF5B" w14:textId="77777777" w:rsidR="000700D4" w:rsidRDefault="000700D4">
    <w:pPr>
      <w:pStyle w:val="Footer"/>
      <w:jc w:val="center"/>
    </w:pPr>
  </w:p>
  <w:p w14:paraId="12208A23" w14:textId="77777777" w:rsidR="000700D4" w:rsidRDefault="000700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54FD91" w14:textId="36FA35F1" w:rsidR="000700D4" w:rsidRDefault="000700D4">
    <w:pPr>
      <w:pStyle w:val="Footer"/>
      <w:jc w:val="center"/>
    </w:pPr>
    <w:r>
      <w:fldChar w:fldCharType="begin"/>
    </w:r>
    <w:r>
      <w:instrText xml:space="preserve"> PAGE   \* MERGEFORMAT </w:instrText>
    </w:r>
    <w:r>
      <w:fldChar w:fldCharType="separate"/>
    </w:r>
    <w:r w:rsidR="007274C6">
      <w:rPr>
        <w:noProof/>
      </w:rPr>
      <w:t>83</w:t>
    </w:r>
    <w:r>
      <w:rPr>
        <w:noProof/>
      </w:rPr>
      <w:fldChar w:fldCharType="end"/>
    </w:r>
  </w:p>
  <w:p w14:paraId="7E9074E5" w14:textId="77777777" w:rsidR="000700D4" w:rsidRDefault="000700D4">
    <w:pPr>
      <w:pStyle w:val="Footer"/>
    </w:pPr>
  </w:p>
  <w:p w14:paraId="06E17180" w14:textId="77777777" w:rsidR="000700D4" w:rsidRDefault="000700D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4A1BFC" w14:textId="77777777" w:rsidR="00AA74CA" w:rsidRDefault="00AA74CA">
      <w:r>
        <w:separator/>
      </w:r>
    </w:p>
  </w:footnote>
  <w:footnote w:type="continuationSeparator" w:id="0">
    <w:p w14:paraId="08D9FB70" w14:textId="77777777" w:rsidR="00AA74CA" w:rsidRDefault="00AA74CA">
      <w:r>
        <w:continuationSeparator/>
      </w:r>
    </w:p>
  </w:footnote>
  <w:footnote w:id="1">
    <w:p w14:paraId="5D508DEB" w14:textId="77777777" w:rsidR="000700D4" w:rsidRPr="0089232E" w:rsidRDefault="000700D4" w:rsidP="0089232E">
      <w:pPr>
        <w:pStyle w:val="FootnoteText"/>
        <w:ind w:firstLine="0"/>
        <w:rPr>
          <w:sz w:val="18"/>
          <w:szCs w:val="18"/>
        </w:rPr>
      </w:pPr>
      <w:r w:rsidRPr="0089232E">
        <w:rPr>
          <w:rStyle w:val="FootnoteReference"/>
          <w:sz w:val="18"/>
          <w:szCs w:val="18"/>
        </w:rPr>
        <w:footnoteRef/>
      </w:r>
      <w:r w:rsidRPr="0089232E">
        <w:rPr>
          <w:sz w:val="18"/>
          <w:szCs w:val="18"/>
        </w:rPr>
        <w:t xml:space="preserve"> </w:t>
      </w:r>
      <w:hyperlink r:id="rId1" w:history="1">
        <w:r w:rsidRPr="0089232E">
          <w:rPr>
            <w:rStyle w:val="Hyperlink"/>
            <w:i/>
            <w:sz w:val="18"/>
            <w:szCs w:val="18"/>
            <w:lang w:val="en-US"/>
          </w:rPr>
          <w:t>https://yadi.sk/d/JRhS6ITDqHZqC</w:t>
        </w:r>
      </w:hyperlink>
    </w:p>
  </w:footnote>
  <w:footnote w:id="2">
    <w:p w14:paraId="76615A2B" w14:textId="77777777" w:rsidR="000700D4" w:rsidRDefault="000700D4" w:rsidP="0089232E">
      <w:pPr>
        <w:pStyle w:val="FootnoteText"/>
        <w:ind w:firstLine="0"/>
      </w:pPr>
      <w:r w:rsidRPr="0089232E">
        <w:rPr>
          <w:rStyle w:val="FootnoteReference"/>
          <w:sz w:val="18"/>
          <w:szCs w:val="18"/>
        </w:rPr>
        <w:footnoteRef/>
      </w:r>
      <w:r w:rsidRPr="0089232E">
        <w:rPr>
          <w:sz w:val="18"/>
          <w:szCs w:val="18"/>
        </w:rPr>
        <w:t xml:space="preserve"> </w:t>
      </w:r>
      <w:hyperlink r:id="rId2" w:history="1">
        <w:r w:rsidRPr="0089232E">
          <w:rPr>
            <w:rStyle w:val="Hyperlink"/>
            <w:i/>
            <w:sz w:val="18"/>
            <w:szCs w:val="18"/>
          </w:rPr>
          <w:t>https://drive.google.com/open?id=18EHK-h-3kCJtAuDELiijaligTm5r8ohQ</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860BA6"/>
    <w:multiLevelType w:val="hybridMultilevel"/>
    <w:tmpl w:val="3F66AFA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145A7362"/>
    <w:multiLevelType w:val="hybridMultilevel"/>
    <w:tmpl w:val="80B2A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349F6AA4"/>
    <w:multiLevelType w:val="hybridMultilevel"/>
    <w:tmpl w:val="CF9C54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1FC1147"/>
    <w:multiLevelType w:val="hybridMultilevel"/>
    <w:tmpl w:val="D4D6C490"/>
    <w:lvl w:ilvl="0" w:tplc="04D6FD74">
      <w:start w:val="4"/>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 w15:restartNumberingAfterBreak="0">
    <w:nsid w:val="5DF1425C"/>
    <w:multiLevelType w:val="hybridMultilevel"/>
    <w:tmpl w:val="FCE47C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56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454"/>
    <w:rsid w:val="00000247"/>
    <w:rsid w:val="00015172"/>
    <w:rsid w:val="0002559D"/>
    <w:rsid w:val="000325BD"/>
    <w:rsid w:val="0003302C"/>
    <w:rsid w:val="00034E6A"/>
    <w:rsid w:val="00043EC0"/>
    <w:rsid w:val="000474C6"/>
    <w:rsid w:val="00050F35"/>
    <w:rsid w:val="00054788"/>
    <w:rsid w:val="00054F27"/>
    <w:rsid w:val="00055681"/>
    <w:rsid w:val="0005578C"/>
    <w:rsid w:val="00064C41"/>
    <w:rsid w:val="00067B1D"/>
    <w:rsid w:val="000700D4"/>
    <w:rsid w:val="00073112"/>
    <w:rsid w:val="00075A5E"/>
    <w:rsid w:val="0007614A"/>
    <w:rsid w:val="000803D4"/>
    <w:rsid w:val="00082A71"/>
    <w:rsid w:val="000837D1"/>
    <w:rsid w:val="00084E9D"/>
    <w:rsid w:val="00085EB7"/>
    <w:rsid w:val="000865D3"/>
    <w:rsid w:val="00086DD3"/>
    <w:rsid w:val="0009236E"/>
    <w:rsid w:val="000952F7"/>
    <w:rsid w:val="000A09BF"/>
    <w:rsid w:val="000A1B04"/>
    <w:rsid w:val="000A32F4"/>
    <w:rsid w:val="000A34FF"/>
    <w:rsid w:val="000A6C25"/>
    <w:rsid w:val="000A73E6"/>
    <w:rsid w:val="000B02CE"/>
    <w:rsid w:val="000B1307"/>
    <w:rsid w:val="000B1E18"/>
    <w:rsid w:val="000B5B1C"/>
    <w:rsid w:val="000B5EEA"/>
    <w:rsid w:val="000B71B9"/>
    <w:rsid w:val="000C05C6"/>
    <w:rsid w:val="000C0F00"/>
    <w:rsid w:val="000C7A53"/>
    <w:rsid w:val="000D0C0F"/>
    <w:rsid w:val="000D23D1"/>
    <w:rsid w:val="000D440B"/>
    <w:rsid w:val="000D7302"/>
    <w:rsid w:val="000D7B69"/>
    <w:rsid w:val="000E1F27"/>
    <w:rsid w:val="000E57E9"/>
    <w:rsid w:val="000F4AFD"/>
    <w:rsid w:val="001047ED"/>
    <w:rsid w:val="001078CE"/>
    <w:rsid w:val="001116B7"/>
    <w:rsid w:val="00112DF7"/>
    <w:rsid w:val="00126EBD"/>
    <w:rsid w:val="001309BD"/>
    <w:rsid w:val="00137075"/>
    <w:rsid w:val="00142965"/>
    <w:rsid w:val="00146490"/>
    <w:rsid w:val="001476D0"/>
    <w:rsid w:val="00154E61"/>
    <w:rsid w:val="00160D6F"/>
    <w:rsid w:val="001644A7"/>
    <w:rsid w:val="0016508A"/>
    <w:rsid w:val="00165F2F"/>
    <w:rsid w:val="0017115D"/>
    <w:rsid w:val="00171CD4"/>
    <w:rsid w:val="001819D1"/>
    <w:rsid w:val="00185B1E"/>
    <w:rsid w:val="00190F68"/>
    <w:rsid w:val="00191344"/>
    <w:rsid w:val="00191D1C"/>
    <w:rsid w:val="0019335C"/>
    <w:rsid w:val="00193AD5"/>
    <w:rsid w:val="001A19D7"/>
    <w:rsid w:val="001A19EB"/>
    <w:rsid w:val="001A4D1E"/>
    <w:rsid w:val="001A6056"/>
    <w:rsid w:val="001B0EDA"/>
    <w:rsid w:val="001B5447"/>
    <w:rsid w:val="001C03CF"/>
    <w:rsid w:val="001C1F79"/>
    <w:rsid w:val="001C5095"/>
    <w:rsid w:val="001D0481"/>
    <w:rsid w:val="001D102C"/>
    <w:rsid w:val="001D2B32"/>
    <w:rsid w:val="001D2C92"/>
    <w:rsid w:val="001D7599"/>
    <w:rsid w:val="001D7ED7"/>
    <w:rsid w:val="001E737D"/>
    <w:rsid w:val="001F4189"/>
    <w:rsid w:val="001F6F8C"/>
    <w:rsid w:val="00201F57"/>
    <w:rsid w:val="00203327"/>
    <w:rsid w:val="00206EAE"/>
    <w:rsid w:val="00207BF0"/>
    <w:rsid w:val="0021039D"/>
    <w:rsid w:val="00211059"/>
    <w:rsid w:val="00221B84"/>
    <w:rsid w:val="00222527"/>
    <w:rsid w:val="00226910"/>
    <w:rsid w:val="00230945"/>
    <w:rsid w:val="00233157"/>
    <w:rsid w:val="00233422"/>
    <w:rsid w:val="00234444"/>
    <w:rsid w:val="00237C79"/>
    <w:rsid w:val="00237C88"/>
    <w:rsid w:val="00243393"/>
    <w:rsid w:val="002434A0"/>
    <w:rsid w:val="00244C15"/>
    <w:rsid w:val="00245E14"/>
    <w:rsid w:val="00246CB4"/>
    <w:rsid w:val="00246EE9"/>
    <w:rsid w:val="002533FB"/>
    <w:rsid w:val="00255108"/>
    <w:rsid w:val="002573C1"/>
    <w:rsid w:val="00260E81"/>
    <w:rsid w:val="00261B4B"/>
    <w:rsid w:val="00262ACE"/>
    <w:rsid w:val="00264523"/>
    <w:rsid w:val="002654FB"/>
    <w:rsid w:val="00266CC4"/>
    <w:rsid w:val="00271B77"/>
    <w:rsid w:val="002747BF"/>
    <w:rsid w:val="00274B79"/>
    <w:rsid w:val="002800DA"/>
    <w:rsid w:val="00284A27"/>
    <w:rsid w:val="00284FEB"/>
    <w:rsid w:val="00292638"/>
    <w:rsid w:val="00295029"/>
    <w:rsid w:val="002A3BF9"/>
    <w:rsid w:val="002B2BCB"/>
    <w:rsid w:val="002B2D17"/>
    <w:rsid w:val="002B2D4F"/>
    <w:rsid w:val="002B3E06"/>
    <w:rsid w:val="002B650E"/>
    <w:rsid w:val="002B7581"/>
    <w:rsid w:val="002C1F0A"/>
    <w:rsid w:val="002C79E8"/>
    <w:rsid w:val="002D0B6A"/>
    <w:rsid w:val="002D602D"/>
    <w:rsid w:val="002E25F9"/>
    <w:rsid w:val="002E283F"/>
    <w:rsid w:val="002F1F35"/>
    <w:rsid w:val="002F26CE"/>
    <w:rsid w:val="002F7869"/>
    <w:rsid w:val="00302928"/>
    <w:rsid w:val="003051B7"/>
    <w:rsid w:val="003073A6"/>
    <w:rsid w:val="00311B44"/>
    <w:rsid w:val="003135BA"/>
    <w:rsid w:val="00321644"/>
    <w:rsid w:val="00322051"/>
    <w:rsid w:val="003310AA"/>
    <w:rsid w:val="003421AE"/>
    <w:rsid w:val="00343DE8"/>
    <w:rsid w:val="00345292"/>
    <w:rsid w:val="00345E40"/>
    <w:rsid w:val="00347D46"/>
    <w:rsid w:val="003529CF"/>
    <w:rsid w:val="0035574F"/>
    <w:rsid w:val="00360AAE"/>
    <w:rsid w:val="003676C1"/>
    <w:rsid w:val="0036799C"/>
    <w:rsid w:val="00371E4B"/>
    <w:rsid w:val="003764C0"/>
    <w:rsid w:val="003771F4"/>
    <w:rsid w:val="00383BAB"/>
    <w:rsid w:val="00383CE8"/>
    <w:rsid w:val="00384D0D"/>
    <w:rsid w:val="00386B90"/>
    <w:rsid w:val="00390F65"/>
    <w:rsid w:val="00391A4E"/>
    <w:rsid w:val="00393110"/>
    <w:rsid w:val="00393604"/>
    <w:rsid w:val="003952C4"/>
    <w:rsid w:val="003972B9"/>
    <w:rsid w:val="00397C6A"/>
    <w:rsid w:val="003A01AB"/>
    <w:rsid w:val="003A2E32"/>
    <w:rsid w:val="003A489B"/>
    <w:rsid w:val="003A61A5"/>
    <w:rsid w:val="003A72AD"/>
    <w:rsid w:val="003A7676"/>
    <w:rsid w:val="003B1036"/>
    <w:rsid w:val="003B3878"/>
    <w:rsid w:val="003B509F"/>
    <w:rsid w:val="003B62B4"/>
    <w:rsid w:val="003B6407"/>
    <w:rsid w:val="003C3C23"/>
    <w:rsid w:val="003C5627"/>
    <w:rsid w:val="003C74F3"/>
    <w:rsid w:val="003D0E94"/>
    <w:rsid w:val="003E086E"/>
    <w:rsid w:val="003E2589"/>
    <w:rsid w:val="003E6516"/>
    <w:rsid w:val="003F4C96"/>
    <w:rsid w:val="003F55E0"/>
    <w:rsid w:val="00403C0B"/>
    <w:rsid w:val="004069A6"/>
    <w:rsid w:val="00415B85"/>
    <w:rsid w:val="004169A2"/>
    <w:rsid w:val="0042285C"/>
    <w:rsid w:val="004234B8"/>
    <w:rsid w:val="00425C91"/>
    <w:rsid w:val="00427695"/>
    <w:rsid w:val="00431023"/>
    <w:rsid w:val="00433DCE"/>
    <w:rsid w:val="00434118"/>
    <w:rsid w:val="00435E38"/>
    <w:rsid w:val="00446FD9"/>
    <w:rsid w:val="00453B6A"/>
    <w:rsid w:val="004547E6"/>
    <w:rsid w:val="004554AB"/>
    <w:rsid w:val="00455840"/>
    <w:rsid w:val="0046135C"/>
    <w:rsid w:val="00463D25"/>
    <w:rsid w:val="00465968"/>
    <w:rsid w:val="00470A10"/>
    <w:rsid w:val="00472601"/>
    <w:rsid w:val="00475594"/>
    <w:rsid w:val="004826F7"/>
    <w:rsid w:val="004843C6"/>
    <w:rsid w:val="0048473A"/>
    <w:rsid w:val="00487343"/>
    <w:rsid w:val="00496527"/>
    <w:rsid w:val="00496A8B"/>
    <w:rsid w:val="00497AE1"/>
    <w:rsid w:val="004A0F8D"/>
    <w:rsid w:val="004A22BF"/>
    <w:rsid w:val="004A42A1"/>
    <w:rsid w:val="004B210B"/>
    <w:rsid w:val="004B3885"/>
    <w:rsid w:val="004B59C8"/>
    <w:rsid w:val="004C0BF1"/>
    <w:rsid w:val="004C5D47"/>
    <w:rsid w:val="004D0F7A"/>
    <w:rsid w:val="004D2E5C"/>
    <w:rsid w:val="004D34BA"/>
    <w:rsid w:val="004E16A8"/>
    <w:rsid w:val="004E71A1"/>
    <w:rsid w:val="004E7588"/>
    <w:rsid w:val="004F0DFB"/>
    <w:rsid w:val="004F23C2"/>
    <w:rsid w:val="004F2876"/>
    <w:rsid w:val="004F591A"/>
    <w:rsid w:val="004F5F24"/>
    <w:rsid w:val="005010FA"/>
    <w:rsid w:val="00505454"/>
    <w:rsid w:val="005152AB"/>
    <w:rsid w:val="00516828"/>
    <w:rsid w:val="0051722A"/>
    <w:rsid w:val="00522184"/>
    <w:rsid w:val="00525ACC"/>
    <w:rsid w:val="00525F4C"/>
    <w:rsid w:val="00526373"/>
    <w:rsid w:val="0052778A"/>
    <w:rsid w:val="0053227B"/>
    <w:rsid w:val="00534C15"/>
    <w:rsid w:val="00537C02"/>
    <w:rsid w:val="00543BFD"/>
    <w:rsid w:val="005445B2"/>
    <w:rsid w:val="00553A70"/>
    <w:rsid w:val="00555E46"/>
    <w:rsid w:val="00563ABC"/>
    <w:rsid w:val="005640C0"/>
    <w:rsid w:val="00571767"/>
    <w:rsid w:val="005719D7"/>
    <w:rsid w:val="00575018"/>
    <w:rsid w:val="0057732F"/>
    <w:rsid w:val="00580EFE"/>
    <w:rsid w:val="0059003C"/>
    <w:rsid w:val="00593105"/>
    <w:rsid w:val="00594932"/>
    <w:rsid w:val="005A22BD"/>
    <w:rsid w:val="005A52CD"/>
    <w:rsid w:val="005B07C5"/>
    <w:rsid w:val="005B4EE2"/>
    <w:rsid w:val="005B7F1A"/>
    <w:rsid w:val="005C000E"/>
    <w:rsid w:val="005C42C5"/>
    <w:rsid w:val="005C5921"/>
    <w:rsid w:val="005D22CB"/>
    <w:rsid w:val="005D2E92"/>
    <w:rsid w:val="005D47BC"/>
    <w:rsid w:val="005E183A"/>
    <w:rsid w:val="005E6BD6"/>
    <w:rsid w:val="005F1711"/>
    <w:rsid w:val="00600F13"/>
    <w:rsid w:val="00602867"/>
    <w:rsid w:val="006125BF"/>
    <w:rsid w:val="00615B86"/>
    <w:rsid w:val="00620DEB"/>
    <w:rsid w:val="006223BD"/>
    <w:rsid w:val="00622D0E"/>
    <w:rsid w:val="006432B3"/>
    <w:rsid w:val="00652707"/>
    <w:rsid w:val="006552BF"/>
    <w:rsid w:val="0065780D"/>
    <w:rsid w:val="0066096E"/>
    <w:rsid w:val="00660C10"/>
    <w:rsid w:val="00662150"/>
    <w:rsid w:val="00670A35"/>
    <w:rsid w:val="00672D83"/>
    <w:rsid w:val="00672FB8"/>
    <w:rsid w:val="00683059"/>
    <w:rsid w:val="0068679D"/>
    <w:rsid w:val="00687D96"/>
    <w:rsid w:val="0069104F"/>
    <w:rsid w:val="00693768"/>
    <w:rsid w:val="00694569"/>
    <w:rsid w:val="00695966"/>
    <w:rsid w:val="00695DF0"/>
    <w:rsid w:val="006A10E6"/>
    <w:rsid w:val="006A392C"/>
    <w:rsid w:val="006A43C8"/>
    <w:rsid w:val="006A5D7E"/>
    <w:rsid w:val="006B137A"/>
    <w:rsid w:val="006B334F"/>
    <w:rsid w:val="006B369F"/>
    <w:rsid w:val="006B46B9"/>
    <w:rsid w:val="006B57FA"/>
    <w:rsid w:val="006B6113"/>
    <w:rsid w:val="006C0EAE"/>
    <w:rsid w:val="006C3E00"/>
    <w:rsid w:val="006D2AF7"/>
    <w:rsid w:val="006D2DB0"/>
    <w:rsid w:val="006D3A21"/>
    <w:rsid w:val="006D773B"/>
    <w:rsid w:val="006E07CA"/>
    <w:rsid w:val="006E1032"/>
    <w:rsid w:val="006E1057"/>
    <w:rsid w:val="006E2245"/>
    <w:rsid w:val="006F10A9"/>
    <w:rsid w:val="006F1791"/>
    <w:rsid w:val="006F17B8"/>
    <w:rsid w:val="006F3B0F"/>
    <w:rsid w:val="00701EBB"/>
    <w:rsid w:val="007037CE"/>
    <w:rsid w:val="00710C1D"/>
    <w:rsid w:val="00713C1D"/>
    <w:rsid w:val="00715AF7"/>
    <w:rsid w:val="00717CB4"/>
    <w:rsid w:val="0072301E"/>
    <w:rsid w:val="0072671C"/>
    <w:rsid w:val="007274C6"/>
    <w:rsid w:val="007325D2"/>
    <w:rsid w:val="007406A8"/>
    <w:rsid w:val="00744A50"/>
    <w:rsid w:val="0075068B"/>
    <w:rsid w:val="00751D28"/>
    <w:rsid w:val="00756795"/>
    <w:rsid w:val="007574FC"/>
    <w:rsid w:val="00770D6C"/>
    <w:rsid w:val="00782CA1"/>
    <w:rsid w:val="0078391C"/>
    <w:rsid w:val="00785783"/>
    <w:rsid w:val="00794697"/>
    <w:rsid w:val="007975F6"/>
    <w:rsid w:val="007A3B4E"/>
    <w:rsid w:val="007B20FB"/>
    <w:rsid w:val="007B47A7"/>
    <w:rsid w:val="007B666C"/>
    <w:rsid w:val="007B7E74"/>
    <w:rsid w:val="007C1468"/>
    <w:rsid w:val="007C1728"/>
    <w:rsid w:val="007C1978"/>
    <w:rsid w:val="007C3039"/>
    <w:rsid w:val="007C52CB"/>
    <w:rsid w:val="007D1D0B"/>
    <w:rsid w:val="007E331A"/>
    <w:rsid w:val="007F1F48"/>
    <w:rsid w:val="007F4F89"/>
    <w:rsid w:val="007F59D0"/>
    <w:rsid w:val="007F65BE"/>
    <w:rsid w:val="007F66D1"/>
    <w:rsid w:val="007F71B1"/>
    <w:rsid w:val="007F7C09"/>
    <w:rsid w:val="00801A5F"/>
    <w:rsid w:val="00803CC2"/>
    <w:rsid w:val="00821375"/>
    <w:rsid w:val="00822150"/>
    <w:rsid w:val="00822663"/>
    <w:rsid w:val="00822A55"/>
    <w:rsid w:val="008250B2"/>
    <w:rsid w:val="00825CD9"/>
    <w:rsid w:val="00830033"/>
    <w:rsid w:val="00831647"/>
    <w:rsid w:val="00836225"/>
    <w:rsid w:val="0083683C"/>
    <w:rsid w:val="00840284"/>
    <w:rsid w:val="00842715"/>
    <w:rsid w:val="00846F5B"/>
    <w:rsid w:val="008512BF"/>
    <w:rsid w:val="00854693"/>
    <w:rsid w:val="008561D9"/>
    <w:rsid w:val="00857596"/>
    <w:rsid w:val="00865351"/>
    <w:rsid w:val="00872101"/>
    <w:rsid w:val="008737E9"/>
    <w:rsid w:val="0087776E"/>
    <w:rsid w:val="0088508D"/>
    <w:rsid w:val="00890DE9"/>
    <w:rsid w:val="008922BA"/>
    <w:rsid w:val="0089232E"/>
    <w:rsid w:val="00894748"/>
    <w:rsid w:val="008A1016"/>
    <w:rsid w:val="008A4452"/>
    <w:rsid w:val="008B1083"/>
    <w:rsid w:val="008B7445"/>
    <w:rsid w:val="008B79FE"/>
    <w:rsid w:val="008C060E"/>
    <w:rsid w:val="008C0644"/>
    <w:rsid w:val="008C533C"/>
    <w:rsid w:val="008C7B83"/>
    <w:rsid w:val="008D4744"/>
    <w:rsid w:val="008D6E18"/>
    <w:rsid w:val="008E34D7"/>
    <w:rsid w:val="008E543D"/>
    <w:rsid w:val="008E5C6A"/>
    <w:rsid w:val="008E7195"/>
    <w:rsid w:val="00900866"/>
    <w:rsid w:val="00910708"/>
    <w:rsid w:val="00911A7D"/>
    <w:rsid w:val="0091622A"/>
    <w:rsid w:val="0092292D"/>
    <w:rsid w:val="009244AA"/>
    <w:rsid w:val="00924BF6"/>
    <w:rsid w:val="0092549D"/>
    <w:rsid w:val="0092582C"/>
    <w:rsid w:val="00926D47"/>
    <w:rsid w:val="00930F5C"/>
    <w:rsid w:val="00931CB7"/>
    <w:rsid w:val="0093305D"/>
    <w:rsid w:val="00936C93"/>
    <w:rsid w:val="0094609D"/>
    <w:rsid w:val="00952504"/>
    <w:rsid w:val="00953D2F"/>
    <w:rsid w:val="009565B1"/>
    <w:rsid w:val="00964BE3"/>
    <w:rsid w:val="00972B8A"/>
    <w:rsid w:val="0097426F"/>
    <w:rsid w:val="0098266E"/>
    <w:rsid w:val="00990177"/>
    <w:rsid w:val="00990BE2"/>
    <w:rsid w:val="009B29BE"/>
    <w:rsid w:val="009B4D1F"/>
    <w:rsid w:val="009B6D50"/>
    <w:rsid w:val="009C2FB2"/>
    <w:rsid w:val="009C32A3"/>
    <w:rsid w:val="009D04AA"/>
    <w:rsid w:val="009D25FB"/>
    <w:rsid w:val="009D3D49"/>
    <w:rsid w:val="009E2226"/>
    <w:rsid w:val="009E270E"/>
    <w:rsid w:val="009E2F49"/>
    <w:rsid w:val="009E4378"/>
    <w:rsid w:val="009F3669"/>
    <w:rsid w:val="009F7229"/>
    <w:rsid w:val="00A00AD4"/>
    <w:rsid w:val="00A00FF7"/>
    <w:rsid w:val="00A04D82"/>
    <w:rsid w:val="00A061DD"/>
    <w:rsid w:val="00A07A66"/>
    <w:rsid w:val="00A12065"/>
    <w:rsid w:val="00A150E3"/>
    <w:rsid w:val="00A201C0"/>
    <w:rsid w:val="00A22740"/>
    <w:rsid w:val="00A27908"/>
    <w:rsid w:val="00A33D0B"/>
    <w:rsid w:val="00A37149"/>
    <w:rsid w:val="00A4170E"/>
    <w:rsid w:val="00A429DE"/>
    <w:rsid w:val="00A51891"/>
    <w:rsid w:val="00A65120"/>
    <w:rsid w:val="00A738BC"/>
    <w:rsid w:val="00A76A10"/>
    <w:rsid w:val="00A76A7E"/>
    <w:rsid w:val="00A76BC2"/>
    <w:rsid w:val="00A82817"/>
    <w:rsid w:val="00A851EA"/>
    <w:rsid w:val="00A874E9"/>
    <w:rsid w:val="00A9174B"/>
    <w:rsid w:val="00A91FFB"/>
    <w:rsid w:val="00A9357C"/>
    <w:rsid w:val="00A949DA"/>
    <w:rsid w:val="00A950B9"/>
    <w:rsid w:val="00AA0A53"/>
    <w:rsid w:val="00AA74CA"/>
    <w:rsid w:val="00AB668E"/>
    <w:rsid w:val="00AB78E1"/>
    <w:rsid w:val="00AC2DDF"/>
    <w:rsid w:val="00AC6383"/>
    <w:rsid w:val="00AC641D"/>
    <w:rsid w:val="00AD06F0"/>
    <w:rsid w:val="00AD3228"/>
    <w:rsid w:val="00AD5482"/>
    <w:rsid w:val="00AE4BF8"/>
    <w:rsid w:val="00AE578A"/>
    <w:rsid w:val="00AE74F7"/>
    <w:rsid w:val="00AF292C"/>
    <w:rsid w:val="00AF70F9"/>
    <w:rsid w:val="00B00050"/>
    <w:rsid w:val="00B00A6C"/>
    <w:rsid w:val="00B071FB"/>
    <w:rsid w:val="00B10F44"/>
    <w:rsid w:val="00B12131"/>
    <w:rsid w:val="00B17A2F"/>
    <w:rsid w:val="00B2133E"/>
    <w:rsid w:val="00B21451"/>
    <w:rsid w:val="00B21B9E"/>
    <w:rsid w:val="00B244E7"/>
    <w:rsid w:val="00B24BDC"/>
    <w:rsid w:val="00B31B53"/>
    <w:rsid w:val="00B34D86"/>
    <w:rsid w:val="00B4219C"/>
    <w:rsid w:val="00B42A8D"/>
    <w:rsid w:val="00B45714"/>
    <w:rsid w:val="00B52693"/>
    <w:rsid w:val="00B5628E"/>
    <w:rsid w:val="00B7484C"/>
    <w:rsid w:val="00B75CB7"/>
    <w:rsid w:val="00B76F4F"/>
    <w:rsid w:val="00B92AA2"/>
    <w:rsid w:val="00B955D5"/>
    <w:rsid w:val="00B96536"/>
    <w:rsid w:val="00BA16FD"/>
    <w:rsid w:val="00BB32D1"/>
    <w:rsid w:val="00BB3B80"/>
    <w:rsid w:val="00BB4D7A"/>
    <w:rsid w:val="00BC1C61"/>
    <w:rsid w:val="00BC4759"/>
    <w:rsid w:val="00BD22B3"/>
    <w:rsid w:val="00BD3D99"/>
    <w:rsid w:val="00BD70E3"/>
    <w:rsid w:val="00BE1337"/>
    <w:rsid w:val="00BE28C8"/>
    <w:rsid w:val="00BE2CA2"/>
    <w:rsid w:val="00BE2EBF"/>
    <w:rsid w:val="00C03157"/>
    <w:rsid w:val="00C07F18"/>
    <w:rsid w:val="00C11DFF"/>
    <w:rsid w:val="00C14840"/>
    <w:rsid w:val="00C1639D"/>
    <w:rsid w:val="00C17EE5"/>
    <w:rsid w:val="00C20055"/>
    <w:rsid w:val="00C25786"/>
    <w:rsid w:val="00C26601"/>
    <w:rsid w:val="00C31F5D"/>
    <w:rsid w:val="00C40114"/>
    <w:rsid w:val="00C4260C"/>
    <w:rsid w:val="00C428FE"/>
    <w:rsid w:val="00C44F87"/>
    <w:rsid w:val="00C4532F"/>
    <w:rsid w:val="00C46373"/>
    <w:rsid w:val="00C47C1A"/>
    <w:rsid w:val="00C523EE"/>
    <w:rsid w:val="00C606BF"/>
    <w:rsid w:val="00C65EFF"/>
    <w:rsid w:val="00C741B8"/>
    <w:rsid w:val="00C749BD"/>
    <w:rsid w:val="00C84616"/>
    <w:rsid w:val="00C906D0"/>
    <w:rsid w:val="00C91370"/>
    <w:rsid w:val="00C9445D"/>
    <w:rsid w:val="00C969D6"/>
    <w:rsid w:val="00CA10E3"/>
    <w:rsid w:val="00CA3A21"/>
    <w:rsid w:val="00CB18E4"/>
    <w:rsid w:val="00CB2C05"/>
    <w:rsid w:val="00CB2CFD"/>
    <w:rsid w:val="00CB43B5"/>
    <w:rsid w:val="00CC502F"/>
    <w:rsid w:val="00CC622A"/>
    <w:rsid w:val="00CD0D8D"/>
    <w:rsid w:val="00CD316A"/>
    <w:rsid w:val="00CD3FA7"/>
    <w:rsid w:val="00CD5546"/>
    <w:rsid w:val="00CD5AD0"/>
    <w:rsid w:val="00CD7D81"/>
    <w:rsid w:val="00CE0966"/>
    <w:rsid w:val="00CF1871"/>
    <w:rsid w:val="00CF214D"/>
    <w:rsid w:val="00CF53F2"/>
    <w:rsid w:val="00D065BB"/>
    <w:rsid w:val="00D10377"/>
    <w:rsid w:val="00D1218C"/>
    <w:rsid w:val="00D12764"/>
    <w:rsid w:val="00D15108"/>
    <w:rsid w:val="00D21516"/>
    <w:rsid w:val="00D23252"/>
    <w:rsid w:val="00D341D3"/>
    <w:rsid w:val="00D35737"/>
    <w:rsid w:val="00D41184"/>
    <w:rsid w:val="00D4564F"/>
    <w:rsid w:val="00D4721F"/>
    <w:rsid w:val="00D52877"/>
    <w:rsid w:val="00D54A0D"/>
    <w:rsid w:val="00D62132"/>
    <w:rsid w:val="00D6285F"/>
    <w:rsid w:val="00D645FA"/>
    <w:rsid w:val="00D67129"/>
    <w:rsid w:val="00D7171C"/>
    <w:rsid w:val="00D830BD"/>
    <w:rsid w:val="00D85DF5"/>
    <w:rsid w:val="00D864E9"/>
    <w:rsid w:val="00D90A20"/>
    <w:rsid w:val="00D9170B"/>
    <w:rsid w:val="00D917FD"/>
    <w:rsid w:val="00D936E0"/>
    <w:rsid w:val="00DA1BCC"/>
    <w:rsid w:val="00DA377C"/>
    <w:rsid w:val="00DA4686"/>
    <w:rsid w:val="00DA51F3"/>
    <w:rsid w:val="00DA5600"/>
    <w:rsid w:val="00DA586C"/>
    <w:rsid w:val="00DA5886"/>
    <w:rsid w:val="00DB56A1"/>
    <w:rsid w:val="00DB65E4"/>
    <w:rsid w:val="00DB6F3E"/>
    <w:rsid w:val="00DB7543"/>
    <w:rsid w:val="00DC2072"/>
    <w:rsid w:val="00DC3B3D"/>
    <w:rsid w:val="00DC41C7"/>
    <w:rsid w:val="00DC67E0"/>
    <w:rsid w:val="00DC7390"/>
    <w:rsid w:val="00DD2511"/>
    <w:rsid w:val="00DD3ABE"/>
    <w:rsid w:val="00DD47E0"/>
    <w:rsid w:val="00DD53F4"/>
    <w:rsid w:val="00DE01DC"/>
    <w:rsid w:val="00DE05D0"/>
    <w:rsid w:val="00DE1AC2"/>
    <w:rsid w:val="00DE1CCE"/>
    <w:rsid w:val="00DE1EB1"/>
    <w:rsid w:val="00DE61E7"/>
    <w:rsid w:val="00DF15EF"/>
    <w:rsid w:val="00DF4587"/>
    <w:rsid w:val="00E020E9"/>
    <w:rsid w:val="00E05A1E"/>
    <w:rsid w:val="00E10528"/>
    <w:rsid w:val="00E12429"/>
    <w:rsid w:val="00E13378"/>
    <w:rsid w:val="00E142F9"/>
    <w:rsid w:val="00E146CB"/>
    <w:rsid w:val="00E14BA9"/>
    <w:rsid w:val="00E30926"/>
    <w:rsid w:val="00E31256"/>
    <w:rsid w:val="00E31830"/>
    <w:rsid w:val="00E324D2"/>
    <w:rsid w:val="00E335CE"/>
    <w:rsid w:val="00E35C80"/>
    <w:rsid w:val="00E36EB3"/>
    <w:rsid w:val="00E4069F"/>
    <w:rsid w:val="00E40AE8"/>
    <w:rsid w:val="00E42D13"/>
    <w:rsid w:val="00E47F8E"/>
    <w:rsid w:val="00E54B4A"/>
    <w:rsid w:val="00E54E74"/>
    <w:rsid w:val="00E6161A"/>
    <w:rsid w:val="00E6751B"/>
    <w:rsid w:val="00E73D5B"/>
    <w:rsid w:val="00E75657"/>
    <w:rsid w:val="00E75CD9"/>
    <w:rsid w:val="00E81BB1"/>
    <w:rsid w:val="00E84D73"/>
    <w:rsid w:val="00E85196"/>
    <w:rsid w:val="00E854E0"/>
    <w:rsid w:val="00E8786C"/>
    <w:rsid w:val="00E940C0"/>
    <w:rsid w:val="00E94571"/>
    <w:rsid w:val="00E95CED"/>
    <w:rsid w:val="00EA20D8"/>
    <w:rsid w:val="00EA2651"/>
    <w:rsid w:val="00EA63D2"/>
    <w:rsid w:val="00EB428A"/>
    <w:rsid w:val="00EB4B4F"/>
    <w:rsid w:val="00EB5AE7"/>
    <w:rsid w:val="00EB5B70"/>
    <w:rsid w:val="00EB639F"/>
    <w:rsid w:val="00EC03A4"/>
    <w:rsid w:val="00EC5E74"/>
    <w:rsid w:val="00ED2431"/>
    <w:rsid w:val="00ED2FAC"/>
    <w:rsid w:val="00ED3938"/>
    <w:rsid w:val="00EE08C2"/>
    <w:rsid w:val="00EE109F"/>
    <w:rsid w:val="00EE78DE"/>
    <w:rsid w:val="00EF1A34"/>
    <w:rsid w:val="00F00092"/>
    <w:rsid w:val="00F00E50"/>
    <w:rsid w:val="00F03F88"/>
    <w:rsid w:val="00F11252"/>
    <w:rsid w:val="00F1350C"/>
    <w:rsid w:val="00F2023E"/>
    <w:rsid w:val="00F20D58"/>
    <w:rsid w:val="00F2140B"/>
    <w:rsid w:val="00F22D0D"/>
    <w:rsid w:val="00F24F09"/>
    <w:rsid w:val="00F43F0E"/>
    <w:rsid w:val="00F461DA"/>
    <w:rsid w:val="00F52D88"/>
    <w:rsid w:val="00F560AF"/>
    <w:rsid w:val="00F60D54"/>
    <w:rsid w:val="00F62CE3"/>
    <w:rsid w:val="00F63F0F"/>
    <w:rsid w:val="00F64126"/>
    <w:rsid w:val="00F66E09"/>
    <w:rsid w:val="00F74A73"/>
    <w:rsid w:val="00F7792E"/>
    <w:rsid w:val="00F8072A"/>
    <w:rsid w:val="00F8293A"/>
    <w:rsid w:val="00F83812"/>
    <w:rsid w:val="00F849D1"/>
    <w:rsid w:val="00FA0558"/>
    <w:rsid w:val="00FA1A99"/>
    <w:rsid w:val="00FB35C7"/>
    <w:rsid w:val="00FB3D36"/>
    <w:rsid w:val="00FB4135"/>
    <w:rsid w:val="00FB5220"/>
    <w:rsid w:val="00FC0D0E"/>
    <w:rsid w:val="00FC1578"/>
    <w:rsid w:val="00FC1865"/>
    <w:rsid w:val="00FC329D"/>
    <w:rsid w:val="00FC3F57"/>
    <w:rsid w:val="00FC5EBA"/>
    <w:rsid w:val="00FD183E"/>
    <w:rsid w:val="00FD232F"/>
    <w:rsid w:val="00FD6F37"/>
    <w:rsid w:val="00FE3A66"/>
    <w:rsid w:val="00FE5A1C"/>
    <w:rsid w:val="00FE7288"/>
    <w:rsid w:val="00FE7426"/>
    <w:rsid w:val="00FE76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1179B8"/>
  <w15:docId w15:val="{62041542-A15D-4D21-A53F-38BDFFD10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49BD"/>
    <w:pPr>
      <w:ind w:firstLine="284"/>
    </w:pPr>
    <w:rPr>
      <w:rFonts w:ascii="Times New Roman" w:hAnsi="Times New Roman"/>
      <w:sz w:val="22"/>
      <w:szCs w:val="22"/>
      <w:lang w:eastAsia="en-US"/>
    </w:rPr>
  </w:style>
  <w:style w:type="paragraph" w:styleId="Heading1">
    <w:name w:val="heading 1"/>
    <w:basedOn w:val="Normal"/>
    <w:next w:val="Normal"/>
    <w:qFormat/>
    <w:rsid w:val="000A73E6"/>
    <w:pPr>
      <w:keepNext/>
      <w:keepLines/>
      <w:spacing w:line="360" w:lineRule="auto"/>
      <w:outlineLvl w:val="0"/>
    </w:pPr>
    <w:rPr>
      <w:rFonts w:eastAsia="Times New Roman"/>
      <w:b/>
      <w:bCs/>
      <w:color w:val="000000" w:themeColor="text1"/>
      <w:szCs w:val="28"/>
    </w:rPr>
  </w:style>
  <w:style w:type="paragraph" w:styleId="Heading2">
    <w:name w:val="heading 2"/>
    <w:basedOn w:val="Normal"/>
    <w:next w:val="Normal"/>
    <w:qFormat/>
    <w:rsid w:val="000A73E6"/>
    <w:pPr>
      <w:keepNext/>
      <w:keepLines/>
      <w:outlineLvl w:val="1"/>
    </w:pPr>
    <w:rPr>
      <w:rFonts w:eastAsia="Times New Roman"/>
      <w:b/>
      <w:bCs/>
      <w:color w:val="000000" w:themeColor="text1"/>
      <w:szCs w:val="26"/>
    </w:rPr>
  </w:style>
  <w:style w:type="paragraph" w:styleId="Heading3">
    <w:name w:val="heading 3"/>
    <w:basedOn w:val="Normal"/>
    <w:next w:val="Normal"/>
    <w:qFormat/>
    <w:rsid w:val="00322051"/>
    <w:pPr>
      <w:keepNext/>
      <w:keepLines/>
      <w:outlineLvl w:val="2"/>
    </w:pPr>
    <w:rPr>
      <w:rFonts w:eastAsia="Times New Roman"/>
      <w:b/>
      <w:bCs/>
      <w:color w:val="000000" w:themeColor="text1"/>
    </w:rPr>
  </w:style>
  <w:style w:type="paragraph" w:styleId="Heading5">
    <w:name w:val="heading 5"/>
    <w:basedOn w:val="Normal"/>
    <w:qFormat/>
    <w:rsid w:val="005152AB"/>
    <w:pPr>
      <w:spacing w:before="100" w:beforeAutospacing="1" w:after="100" w:afterAutospacing="1"/>
      <w:outlineLvl w:val="4"/>
    </w:pPr>
    <w:rPr>
      <w:rFonts w:eastAsia="Times New Roman"/>
      <w:b/>
      <w:bCs/>
      <w:sz w:val="20"/>
      <w:szCs w:val="20"/>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
    <w:name w:val="Заголовок 1 Знак"/>
    <w:rsid w:val="005152AB"/>
    <w:rPr>
      <w:rFonts w:ascii="Cambria" w:eastAsia="Times New Roman" w:hAnsi="Cambria" w:cs="Times New Roman"/>
      <w:b/>
      <w:bCs/>
      <w:color w:val="365F91"/>
      <w:sz w:val="28"/>
      <w:szCs w:val="28"/>
    </w:rPr>
  </w:style>
  <w:style w:type="paragraph" w:styleId="DocumentMap">
    <w:name w:val="Document Map"/>
    <w:basedOn w:val="Normal"/>
    <w:semiHidden/>
    <w:unhideWhenUsed/>
    <w:rsid w:val="005152AB"/>
    <w:rPr>
      <w:rFonts w:ascii="Tahoma" w:hAnsi="Tahoma" w:cs="Tahoma"/>
      <w:sz w:val="16"/>
      <w:szCs w:val="16"/>
    </w:rPr>
  </w:style>
  <w:style w:type="character" w:customStyle="1" w:styleId="a">
    <w:name w:val="Схема документа Знак"/>
    <w:semiHidden/>
    <w:rsid w:val="005152AB"/>
    <w:rPr>
      <w:rFonts w:ascii="Tahoma" w:hAnsi="Tahoma" w:cs="Tahoma"/>
      <w:sz w:val="16"/>
      <w:szCs w:val="16"/>
    </w:rPr>
  </w:style>
  <w:style w:type="paragraph" w:styleId="ListParagraph">
    <w:name w:val="List Paragraph"/>
    <w:basedOn w:val="Normal"/>
    <w:uiPriority w:val="34"/>
    <w:qFormat/>
    <w:rsid w:val="005152AB"/>
    <w:pPr>
      <w:ind w:left="720"/>
      <w:contextualSpacing/>
    </w:pPr>
  </w:style>
  <w:style w:type="paragraph" w:styleId="NormalWeb">
    <w:name w:val="Normal (Web)"/>
    <w:basedOn w:val="Normal"/>
    <w:uiPriority w:val="99"/>
    <w:semiHidden/>
    <w:unhideWhenUsed/>
    <w:rsid w:val="005152AB"/>
    <w:pPr>
      <w:spacing w:before="100" w:beforeAutospacing="1" w:after="100" w:afterAutospacing="1"/>
    </w:pPr>
    <w:rPr>
      <w:rFonts w:eastAsia="Times New Roman"/>
      <w:sz w:val="24"/>
      <w:szCs w:val="24"/>
      <w:lang w:eastAsia="ru-RU"/>
    </w:rPr>
  </w:style>
  <w:style w:type="character" w:styleId="Emphasis">
    <w:name w:val="Emphasis"/>
    <w:qFormat/>
    <w:rsid w:val="005152AB"/>
    <w:rPr>
      <w:i/>
      <w:iCs/>
    </w:rPr>
  </w:style>
  <w:style w:type="character" w:customStyle="1" w:styleId="apple-converted-space">
    <w:name w:val="apple-converted-space"/>
    <w:basedOn w:val="DefaultParagraphFont"/>
    <w:rsid w:val="005152AB"/>
  </w:style>
  <w:style w:type="paragraph" w:styleId="BalloonText">
    <w:name w:val="Balloon Text"/>
    <w:basedOn w:val="Normal"/>
    <w:uiPriority w:val="99"/>
    <w:semiHidden/>
    <w:unhideWhenUsed/>
    <w:rsid w:val="005152AB"/>
    <w:rPr>
      <w:rFonts w:ascii="Tahoma" w:hAnsi="Tahoma" w:cs="Tahoma"/>
      <w:sz w:val="16"/>
      <w:szCs w:val="16"/>
    </w:rPr>
  </w:style>
  <w:style w:type="character" w:customStyle="1" w:styleId="a0">
    <w:name w:val="Текст выноски Знак"/>
    <w:uiPriority w:val="99"/>
    <w:semiHidden/>
    <w:rsid w:val="005152AB"/>
    <w:rPr>
      <w:rFonts w:ascii="Tahoma" w:hAnsi="Tahoma" w:cs="Tahoma"/>
      <w:sz w:val="16"/>
      <w:szCs w:val="16"/>
    </w:rPr>
  </w:style>
  <w:style w:type="paragraph" w:styleId="Caption">
    <w:name w:val="caption"/>
    <w:basedOn w:val="Normal"/>
    <w:next w:val="Normal"/>
    <w:qFormat/>
    <w:rsid w:val="005152AB"/>
    <w:rPr>
      <w:b/>
      <w:bCs/>
      <w:color w:val="4F81BD"/>
      <w:sz w:val="18"/>
      <w:szCs w:val="18"/>
    </w:rPr>
  </w:style>
  <w:style w:type="character" w:customStyle="1" w:styleId="3">
    <w:name w:val="Заголовок 3 Знак"/>
    <w:semiHidden/>
    <w:rsid w:val="005152AB"/>
    <w:rPr>
      <w:rFonts w:ascii="Cambria" w:eastAsia="Times New Roman" w:hAnsi="Cambria" w:cs="Times New Roman"/>
      <w:b/>
      <w:bCs/>
      <w:color w:val="4F81BD"/>
    </w:rPr>
  </w:style>
  <w:style w:type="paragraph" w:styleId="FootnoteText">
    <w:name w:val="footnote text"/>
    <w:basedOn w:val="Normal"/>
    <w:unhideWhenUsed/>
    <w:rsid w:val="005152AB"/>
    <w:rPr>
      <w:sz w:val="20"/>
      <w:szCs w:val="20"/>
    </w:rPr>
  </w:style>
  <w:style w:type="character" w:customStyle="1" w:styleId="a1">
    <w:name w:val="Текст сноски Знак"/>
    <w:semiHidden/>
    <w:rsid w:val="005152AB"/>
    <w:rPr>
      <w:sz w:val="20"/>
      <w:szCs w:val="20"/>
    </w:rPr>
  </w:style>
  <w:style w:type="character" w:styleId="FootnoteReference">
    <w:name w:val="footnote reference"/>
    <w:semiHidden/>
    <w:unhideWhenUsed/>
    <w:rsid w:val="005152AB"/>
    <w:rPr>
      <w:vertAlign w:val="superscript"/>
    </w:rPr>
  </w:style>
  <w:style w:type="character" w:styleId="Strong">
    <w:name w:val="Strong"/>
    <w:uiPriority w:val="22"/>
    <w:qFormat/>
    <w:rsid w:val="005152AB"/>
    <w:rPr>
      <w:b/>
      <w:bCs/>
    </w:rPr>
  </w:style>
  <w:style w:type="character" w:styleId="PlaceholderText">
    <w:name w:val="Placeholder Text"/>
    <w:semiHidden/>
    <w:rsid w:val="005152AB"/>
    <w:rPr>
      <w:color w:val="808080"/>
    </w:rPr>
  </w:style>
  <w:style w:type="paragraph" w:customStyle="1" w:styleId="center">
    <w:name w:val="center"/>
    <w:basedOn w:val="Normal"/>
    <w:rsid w:val="005152AB"/>
    <w:pPr>
      <w:spacing w:before="100" w:beforeAutospacing="1" w:after="100" w:afterAutospacing="1"/>
    </w:pPr>
    <w:rPr>
      <w:rFonts w:eastAsia="Times New Roman"/>
      <w:sz w:val="24"/>
      <w:szCs w:val="24"/>
      <w:lang w:eastAsia="ru-RU"/>
    </w:rPr>
  </w:style>
  <w:style w:type="character" w:customStyle="1" w:styleId="2">
    <w:name w:val="Заголовок 2 Знак"/>
    <w:semiHidden/>
    <w:rsid w:val="005152AB"/>
    <w:rPr>
      <w:rFonts w:ascii="Cambria" w:eastAsia="Times New Roman" w:hAnsi="Cambria" w:cs="Times New Roman"/>
      <w:b/>
      <w:bCs/>
      <w:color w:val="4F81BD"/>
      <w:sz w:val="26"/>
      <w:szCs w:val="26"/>
    </w:rPr>
  </w:style>
  <w:style w:type="character" w:customStyle="1" w:styleId="5">
    <w:name w:val="Заголовок 5 Знак"/>
    <w:rsid w:val="005152AB"/>
    <w:rPr>
      <w:rFonts w:ascii="Times New Roman" w:eastAsia="Times New Roman" w:hAnsi="Times New Roman" w:cs="Times New Roman"/>
      <w:b/>
      <w:bCs/>
      <w:sz w:val="20"/>
      <w:szCs w:val="20"/>
      <w:lang w:eastAsia="ru-RU"/>
    </w:rPr>
  </w:style>
  <w:style w:type="character" w:styleId="Hyperlink">
    <w:name w:val="Hyperlink"/>
    <w:uiPriority w:val="99"/>
    <w:unhideWhenUsed/>
    <w:rsid w:val="005152AB"/>
    <w:rPr>
      <w:color w:val="0000FF"/>
      <w:u w:val="single"/>
    </w:rPr>
  </w:style>
  <w:style w:type="paragraph" w:styleId="Header">
    <w:name w:val="header"/>
    <w:basedOn w:val="Normal"/>
    <w:unhideWhenUsed/>
    <w:rsid w:val="005152AB"/>
    <w:pPr>
      <w:tabs>
        <w:tab w:val="center" w:pos="4677"/>
        <w:tab w:val="right" w:pos="9355"/>
      </w:tabs>
    </w:pPr>
  </w:style>
  <w:style w:type="character" w:customStyle="1" w:styleId="a2">
    <w:name w:val="Верхний колонтитул Знак"/>
    <w:basedOn w:val="DefaultParagraphFont"/>
    <w:semiHidden/>
    <w:rsid w:val="005152AB"/>
  </w:style>
  <w:style w:type="paragraph" w:styleId="Footer">
    <w:name w:val="footer"/>
    <w:basedOn w:val="Normal"/>
    <w:unhideWhenUsed/>
    <w:rsid w:val="005152AB"/>
    <w:pPr>
      <w:tabs>
        <w:tab w:val="center" w:pos="4677"/>
        <w:tab w:val="right" w:pos="9355"/>
      </w:tabs>
    </w:pPr>
  </w:style>
  <w:style w:type="character" w:customStyle="1" w:styleId="a3">
    <w:name w:val="Нижний колонтитул Знак"/>
    <w:basedOn w:val="DefaultParagraphFont"/>
    <w:rsid w:val="005152AB"/>
  </w:style>
  <w:style w:type="character" w:customStyle="1" w:styleId="texhtml">
    <w:name w:val="texhtml"/>
    <w:basedOn w:val="DefaultParagraphFont"/>
    <w:rsid w:val="005152AB"/>
  </w:style>
  <w:style w:type="character" w:customStyle="1" w:styleId="m">
    <w:name w:val="m"/>
    <w:basedOn w:val="DefaultParagraphFont"/>
    <w:rsid w:val="005152AB"/>
  </w:style>
  <w:style w:type="character" w:customStyle="1" w:styleId="term">
    <w:name w:val="term"/>
    <w:basedOn w:val="DefaultParagraphFont"/>
    <w:rsid w:val="005152AB"/>
  </w:style>
  <w:style w:type="character" w:customStyle="1" w:styleId="formula">
    <w:name w:val="formula"/>
    <w:basedOn w:val="DefaultParagraphFont"/>
    <w:rsid w:val="005152AB"/>
  </w:style>
  <w:style w:type="paragraph" w:styleId="TOCHeading">
    <w:name w:val="TOC Heading"/>
    <w:basedOn w:val="Heading1"/>
    <w:next w:val="Normal"/>
    <w:qFormat/>
    <w:rsid w:val="005152AB"/>
    <w:pPr>
      <w:outlineLvl w:val="9"/>
    </w:pPr>
  </w:style>
  <w:style w:type="paragraph" w:styleId="TOC1">
    <w:name w:val="toc 1"/>
    <w:basedOn w:val="Normal"/>
    <w:next w:val="Normal"/>
    <w:autoRedefine/>
    <w:unhideWhenUsed/>
    <w:rsid w:val="005152AB"/>
    <w:pPr>
      <w:spacing w:after="100"/>
    </w:pPr>
  </w:style>
  <w:style w:type="table" w:styleId="TableGrid">
    <w:name w:val="Table Grid"/>
    <w:basedOn w:val="TableNormal"/>
    <w:uiPriority w:val="59"/>
    <w:rsid w:val="00F03F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Нет списка1"/>
    <w:next w:val="NoList"/>
    <w:uiPriority w:val="99"/>
    <w:semiHidden/>
    <w:unhideWhenUsed/>
    <w:rsid w:val="003D0E94"/>
  </w:style>
  <w:style w:type="table" w:customStyle="1" w:styleId="11">
    <w:name w:val="Сетка таблицы1"/>
    <w:basedOn w:val="TableNormal"/>
    <w:next w:val="TableGrid"/>
    <w:uiPriority w:val="59"/>
    <w:rsid w:val="003D0E94"/>
    <w:rPr>
      <w:rFonts w:asciiTheme="minorHAnsi" w:eastAsia="Times New Roma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4B59C8"/>
    <w:pPr>
      <w:jc w:val="center"/>
    </w:pPr>
    <w:rPr>
      <w:rFonts w:eastAsia="Times New Roman"/>
      <w:sz w:val="32"/>
      <w:szCs w:val="24"/>
      <w:lang w:eastAsia="ru-RU"/>
    </w:rPr>
  </w:style>
  <w:style w:type="character" w:customStyle="1" w:styleId="TitleChar">
    <w:name w:val="Title Char"/>
    <w:basedOn w:val="DefaultParagraphFont"/>
    <w:link w:val="Title"/>
    <w:rsid w:val="004B59C8"/>
    <w:rPr>
      <w:rFonts w:ascii="Times New Roman" w:eastAsia="Times New Roman" w:hAnsi="Times New Roman"/>
      <w:sz w:val="32"/>
      <w:szCs w:val="24"/>
    </w:rPr>
  </w:style>
  <w:style w:type="paragraph" w:styleId="BodyText2">
    <w:name w:val="Body Text 2"/>
    <w:basedOn w:val="Normal"/>
    <w:link w:val="BodyText2Char"/>
    <w:semiHidden/>
    <w:rsid w:val="004B59C8"/>
    <w:pPr>
      <w:jc w:val="both"/>
    </w:pPr>
    <w:rPr>
      <w:rFonts w:eastAsia="Times New Roman"/>
      <w:sz w:val="24"/>
      <w:szCs w:val="24"/>
      <w:lang w:eastAsia="ru-RU"/>
    </w:rPr>
  </w:style>
  <w:style w:type="character" w:customStyle="1" w:styleId="BodyText2Char">
    <w:name w:val="Body Text 2 Char"/>
    <w:basedOn w:val="DefaultParagraphFont"/>
    <w:link w:val="BodyText2"/>
    <w:semiHidden/>
    <w:rsid w:val="004B59C8"/>
    <w:rPr>
      <w:rFonts w:ascii="Times New Roman" w:eastAsia="Times New Roman" w:hAnsi="Times New Roman"/>
      <w:sz w:val="24"/>
      <w:szCs w:val="24"/>
    </w:rPr>
  </w:style>
  <w:style w:type="paragraph" w:styleId="BodyText3">
    <w:name w:val="Body Text 3"/>
    <w:basedOn w:val="Normal"/>
    <w:link w:val="BodyText3Char"/>
    <w:uiPriority w:val="99"/>
    <w:semiHidden/>
    <w:unhideWhenUsed/>
    <w:rsid w:val="004B59C8"/>
    <w:pPr>
      <w:spacing w:after="120"/>
    </w:pPr>
    <w:rPr>
      <w:rFonts w:eastAsia="Times New Roman"/>
      <w:sz w:val="16"/>
      <w:szCs w:val="16"/>
      <w:lang w:eastAsia="ru-RU"/>
    </w:rPr>
  </w:style>
  <w:style w:type="character" w:customStyle="1" w:styleId="BodyText3Char">
    <w:name w:val="Body Text 3 Char"/>
    <w:basedOn w:val="DefaultParagraphFont"/>
    <w:link w:val="BodyText3"/>
    <w:uiPriority w:val="99"/>
    <w:semiHidden/>
    <w:rsid w:val="004B59C8"/>
    <w:rPr>
      <w:rFonts w:ascii="Times New Roman" w:eastAsia="Times New Roman" w:hAnsi="Times New Roman"/>
      <w:sz w:val="16"/>
      <w:szCs w:val="16"/>
    </w:rPr>
  </w:style>
  <w:style w:type="paragraph" w:styleId="EndnoteText">
    <w:name w:val="endnote text"/>
    <w:basedOn w:val="Normal"/>
    <w:link w:val="EndnoteTextChar"/>
    <w:uiPriority w:val="99"/>
    <w:semiHidden/>
    <w:unhideWhenUsed/>
    <w:rsid w:val="00E31830"/>
    <w:rPr>
      <w:sz w:val="20"/>
      <w:szCs w:val="20"/>
    </w:rPr>
  </w:style>
  <w:style w:type="character" w:customStyle="1" w:styleId="EndnoteTextChar">
    <w:name w:val="Endnote Text Char"/>
    <w:basedOn w:val="DefaultParagraphFont"/>
    <w:link w:val="EndnoteText"/>
    <w:uiPriority w:val="99"/>
    <w:semiHidden/>
    <w:rsid w:val="00E31830"/>
    <w:rPr>
      <w:lang w:eastAsia="en-US"/>
    </w:rPr>
  </w:style>
  <w:style w:type="character" w:styleId="EndnoteReference">
    <w:name w:val="endnote reference"/>
    <w:basedOn w:val="DefaultParagraphFont"/>
    <w:uiPriority w:val="99"/>
    <w:semiHidden/>
    <w:unhideWhenUsed/>
    <w:rsid w:val="00E31830"/>
    <w:rPr>
      <w:vertAlign w:val="superscript"/>
    </w:rPr>
  </w:style>
  <w:style w:type="character" w:styleId="FollowedHyperlink">
    <w:name w:val="FollowedHyperlink"/>
    <w:basedOn w:val="DefaultParagraphFont"/>
    <w:uiPriority w:val="99"/>
    <w:semiHidden/>
    <w:unhideWhenUsed/>
    <w:rsid w:val="0019134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71867">
      <w:bodyDiv w:val="1"/>
      <w:marLeft w:val="0"/>
      <w:marRight w:val="0"/>
      <w:marTop w:val="0"/>
      <w:marBottom w:val="0"/>
      <w:divBdr>
        <w:top w:val="none" w:sz="0" w:space="0" w:color="auto"/>
        <w:left w:val="none" w:sz="0" w:space="0" w:color="auto"/>
        <w:bottom w:val="none" w:sz="0" w:space="0" w:color="auto"/>
        <w:right w:val="none" w:sz="0" w:space="0" w:color="auto"/>
      </w:divBdr>
    </w:div>
    <w:div w:id="424809571">
      <w:bodyDiv w:val="1"/>
      <w:marLeft w:val="0"/>
      <w:marRight w:val="0"/>
      <w:marTop w:val="0"/>
      <w:marBottom w:val="0"/>
      <w:divBdr>
        <w:top w:val="none" w:sz="0" w:space="0" w:color="auto"/>
        <w:left w:val="none" w:sz="0" w:space="0" w:color="auto"/>
        <w:bottom w:val="none" w:sz="0" w:space="0" w:color="auto"/>
        <w:right w:val="none" w:sz="0" w:space="0" w:color="auto"/>
      </w:divBdr>
    </w:div>
    <w:div w:id="434832783">
      <w:bodyDiv w:val="1"/>
      <w:marLeft w:val="0"/>
      <w:marRight w:val="0"/>
      <w:marTop w:val="0"/>
      <w:marBottom w:val="0"/>
      <w:divBdr>
        <w:top w:val="none" w:sz="0" w:space="0" w:color="auto"/>
        <w:left w:val="none" w:sz="0" w:space="0" w:color="auto"/>
        <w:bottom w:val="none" w:sz="0" w:space="0" w:color="auto"/>
        <w:right w:val="none" w:sz="0" w:space="0" w:color="auto"/>
      </w:divBdr>
    </w:div>
    <w:div w:id="502476183">
      <w:bodyDiv w:val="1"/>
      <w:marLeft w:val="0"/>
      <w:marRight w:val="0"/>
      <w:marTop w:val="0"/>
      <w:marBottom w:val="0"/>
      <w:divBdr>
        <w:top w:val="none" w:sz="0" w:space="0" w:color="auto"/>
        <w:left w:val="none" w:sz="0" w:space="0" w:color="auto"/>
        <w:bottom w:val="none" w:sz="0" w:space="0" w:color="auto"/>
        <w:right w:val="none" w:sz="0" w:space="0" w:color="auto"/>
      </w:divBdr>
    </w:div>
    <w:div w:id="665742878">
      <w:bodyDiv w:val="1"/>
      <w:marLeft w:val="0"/>
      <w:marRight w:val="0"/>
      <w:marTop w:val="0"/>
      <w:marBottom w:val="0"/>
      <w:divBdr>
        <w:top w:val="none" w:sz="0" w:space="0" w:color="auto"/>
        <w:left w:val="none" w:sz="0" w:space="0" w:color="auto"/>
        <w:bottom w:val="none" w:sz="0" w:space="0" w:color="auto"/>
        <w:right w:val="none" w:sz="0" w:space="0" w:color="auto"/>
      </w:divBdr>
    </w:div>
    <w:div w:id="1007442031">
      <w:bodyDiv w:val="1"/>
      <w:marLeft w:val="0"/>
      <w:marRight w:val="0"/>
      <w:marTop w:val="0"/>
      <w:marBottom w:val="0"/>
      <w:divBdr>
        <w:top w:val="none" w:sz="0" w:space="0" w:color="auto"/>
        <w:left w:val="none" w:sz="0" w:space="0" w:color="auto"/>
        <w:bottom w:val="none" w:sz="0" w:space="0" w:color="auto"/>
        <w:right w:val="none" w:sz="0" w:space="0" w:color="auto"/>
      </w:divBdr>
    </w:div>
    <w:div w:id="1165125192">
      <w:bodyDiv w:val="1"/>
      <w:marLeft w:val="0"/>
      <w:marRight w:val="0"/>
      <w:marTop w:val="0"/>
      <w:marBottom w:val="0"/>
      <w:divBdr>
        <w:top w:val="none" w:sz="0" w:space="0" w:color="auto"/>
        <w:left w:val="none" w:sz="0" w:space="0" w:color="auto"/>
        <w:bottom w:val="none" w:sz="0" w:space="0" w:color="auto"/>
        <w:right w:val="none" w:sz="0" w:space="0" w:color="auto"/>
      </w:divBdr>
    </w:div>
    <w:div w:id="1697388502">
      <w:bodyDiv w:val="1"/>
      <w:marLeft w:val="0"/>
      <w:marRight w:val="0"/>
      <w:marTop w:val="0"/>
      <w:marBottom w:val="0"/>
      <w:divBdr>
        <w:top w:val="none" w:sz="0" w:space="0" w:color="auto"/>
        <w:left w:val="none" w:sz="0" w:space="0" w:color="auto"/>
        <w:bottom w:val="none" w:sz="0" w:space="0" w:color="auto"/>
        <w:right w:val="none" w:sz="0" w:space="0" w:color="auto"/>
      </w:divBdr>
    </w:div>
    <w:div w:id="1814835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wmf"/><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19.png"/><Relationship Id="rId159" Type="http://schemas.openxmlformats.org/officeDocument/2006/relationships/image" Target="media/image140.png"/><Relationship Id="rId170" Type="http://schemas.openxmlformats.org/officeDocument/2006/relationships/image" Target="media/image149.png"/><Relationship Id="rId191" Type="http://schemas.openxmlformats.org/officeDocument/2006/relationships/image" Target="media/image170.png"/><Relationship Id="rId205" Type="http://schemas.openxmlformats.org/officeDocument/2006/relationships/image" Target="media/image184.png"/><Relationship Id="rId226" Type="http://schemas.openxmlformats.org/officeDocument/2006/relationships/hyperlink" Target="https://ru.wikipedia.org/wiki/&#1043;&#1088;&#1072;&#1076;&#1091;&#1089;_&#1044;&#1077;&#1083;&#1080;&#1083;&#1103;" TargetMode="External"/><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oleObject" Target="embeddings/oleObject7.bin"/><Relationship Id="rId149" Type="http://schemas.openxmlformats.org/officeDocument/2006/relationships/image" Target="media/image130.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41.png"/><Relationship Id="rId181" Type="http://schemas.openxmlformats.org/officeDocument/2006/relationships/image" Target="media/image160.png"/><Relationship Id="rId216" Type="http://schemas.openxmlformats.org/officeDocument/2006/relationships/image" Target="media/image195.emf"/><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oleObject" Target="embeddings/oleObject2.bin"/><Relationship Id="rId139" Type="http://schemas.openxmlformats.org/officeDocument/2006/relationships/image" Target="media/image120.png"/><Relationship Id="rId85" Type="http://schemas.openxmlformats.org/officeDocument/2006/relationships/image" Target="media/image77.png"/><Relationship Id="rId150" Type="http://schemas.openxmlformats.org/officeDocument/2006/relationships/image" Target="media/image131.png"/><Relationship Id="rId171" Type="http://schemas.openxmlformats.org/officeDocument/2006/relationships/image" Target="media/image150.png"/><Relationship Id="rId192" Type="http://schemas.openxmlformats.org/officeDocument/2006/relationships/image" Target="media/image171.png"/><Relationship Id="rId206" Type="http://schemas.openxmlformats.org/officeDocument/2006/relationships/image" Target="media/image185.png"/><Relationship Id="rId227" Type="http://schemas.openxmlformats.org/officeDocument/2006/relationships/hyperlink" Target="https://ru.wikipedia.org/wiki/&#1043;&#1088;&#1072;&#1076;&#1091;&#1080;&#1088;&#1086;&#1074;&#1082;&#1072;" TargetMode="External"/><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100.png"/><Relationship Id="rId129" Type="http://schemas.openxmlformats.org/officeDocument/2006/relationships/image" Target="media/image111.wmf"/><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21.png"/><Relationship Id="rId161" Type="http://schemas.openxmlformats.org/officeDocument/2006/relationships/image" Target="media/image142.png"/><Relationship Id="rId182" Type="http://schemas.openxmlformats.org/officeDocument/2006/relationships/image" Target="media/image161.png"/><Relationship Id="rId217" Type="http://schemas.openxmlformats.org/officeDocument/2006/relationships/package" Target="embeddings/_________Microsoft_Visio5.vsdx"/><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06.wmf"/><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oleObject" Target="embeddings/oleObject8.bin"/><Relationship Id="rId151" Type="http://schemas.openxmlformats.org/officeDocument/2006/relationships/image" Target="media/image132.png"/><Relationship Id="rId172" Type="http://schemas.openxmlformats.org/officeDocument/2006/relationships/image" Target="media/image151.png"/><Relationship Id="rId193" Type="http://schemas.openxmlformats.org/officeDocument/2006/relationships/image" Target="media/image172.png"/><Relationship Id="rId207" Type="http://schemas.openxmlformats.org/officeDocument/2006/relationships/image" Target="media/image186.png"/><Relationship Id="rId228" Type="http://schemas.openxmlformats.org/officeDocument/2006/relationships/hyperlink" Target="https://ru.wikipedia.org/wiki/&#1055;&#1086;&#1089;&#1090;&#1086;&#1103;&#1085;&#1085;&#1072;&#1103;_&#1055;&#1083;&#1072;&#1085;&#1082;&#1072;" TargetMode="External"/><Relationship Id="rId13" Type="http://schemas.openxmlformats.org/officeDocument/2006/relationships/image" Target="media/image5.png"/><Relationship Id="rId109" Type="http://schemas.openxmlformats.org/officeDocument/2006/relationships/image" Target="media/image101.emf"/><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20" Type="http://schemas.openxmlformats.org/officeDocument/2006/relationships/oleObject" Target="embeddings/oleObject3.bin"/><Relationship Id="rId141" Type="http://schemas.openxmlformats.org/officeDocument/2006/relationships/image" Target="media/image122.png"/><Relationship Id="rId7" Type="http://schemas.openxmlformats.org/officeDocument/2006/relationships/endnotes" Target="endnotes.xml"/><Relationship Id="rId162" Type="http://schemas.openxmlformats.org/officeDocument/2006/relationships/image" Target="media/image143.emf"/><Relationship Id="rId183" Type="http://schemas.openxmlformats.org/officeDocument/2006/relationships/image" Target="media/image162.png"/><Relationship Id="rId218" Type="http://schemas.openxmlformats.org/officeDocument/2006/relationships/hyperlink" Target="https://ru.wikipedia.org/wiki/&#1054;&#1087;&#1077;&#1088;&#1072;&#1085;&#1076;" TargetMode="External"/><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package" Target="embeddings/_________Microsoft_Visio.vsdx"/><Relationship Id="rId131" Type="http://schemas.openxmlformats.org/officeDocument/2006/relationships/image" Target="media/image112.png"/><Relationship Id="rId152" Type="http://schemas.openxmlformats.org/officeDocument/2006/relationships/image" Target="media/image133.png"/><Relationship Id="rId173" Type="http://schemas.openxmlformats.org/officeDocument/2006/relationships/image" Target="media/image152.png"/><Relationship Id="rId194" Type="http://schemas.openxmlformats.org/officeDocument/2006/relationships/image" Target="media/image173.png"/><Relationship Id="rId208" Type="http://schemas.openxmlformats.org/officeDocument/2006/relationships/image" Target="media/image187.png"/><Relationship Id="rId229" Type="http://schemas.openxmlformats.org/officeDocument/2006/relationships/hyperlink" Target="https://ru.wikipedia.org/wiki/&#1041;&#1077;&#1079;&#1088;&#1072;&#1079;&#1084;&#1077;&#1088;&#1085;&#1072;&#1103;_&#1074;&#1077;&#1083;&#1080;&#1095;&#1080;&#1085;&#1072;" TargetMode="External"/><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8" Type="http://schemas.openxmlformats.org/officeDocument/2006/relationships/footer" Target="footer1.xml"/><Relationship Id="rId98" Type="http://schemas.openxmlformats.org/officeDocument/2006/relationships/image" Target="media/image90.png"/><Relationship Id="rId121" Type="http://schemas.openxmlformats.org/officeDocument/2006/relationships/image" Target="media/image107.wmf"/><Relationship Id="rId142" Type="http://schemas.openxmlformats.org/officeDocument/2006/relationships/image" Target="media/image123.png"/><Relationship Id="rId163" Type="http://schemas.openxmlformats.org/officeDocument/2006/relationships/package" Target="embeddings/_________Microsoft_Visio3.vsdx"/><Relationship Id="rId184" Type="http://schemas.openxmlformats.org/officeDocument/2006/relationships/image" Target="media/image163.png"/><Relationship Id="rId219" Type="http://schemas.openxmlformats.org/officeDocument/2006/relationships/hyperlink" Target="https://ru.wikipedia.org/wiki/&#1054;&#1087;&#1077;&#1088;&#1072;&#1094;&#1080;&#1103;_(&#1087;&#1088;&#1086;&#1075;&#1088;&#1072;&#1084;&#1084;&#1080;&#1088;&#1086;&#1074;&#1072;&#1085;&#1080;&#1077;)" TargetMode="External"/><Relationship Id="rId230" Type="http://schemas.openxmlformats.org/officeDocument/2006/relationships/hyperlink" Target="https://ru.wikipedia.org/wiki/&#1043;&#1088;&#1072;&#1074;&#1080;&#1090;&#1072;&#1094;&#1080;&#1086;&#1085;&#1085;&#1072;&#1103;_&#1087;&#1086;&#1089;&#1090;&#1086;&#1103;&#1085;&#1085;&#1072;&#1103;" TargetMode="Externa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2.emf"/><Relationship Id="rId132" Type="http://schemas.openxmlformats.org/officeDocument/2006/relationships/image" Target="media/image113.png"/><Relationship Id="rId153" Type="http://schemas.openxmlformats.org/officeDocument/2006/relationships/image" Target="media/image134.png"/><Relationship Id="rId174" Type="http://schemas.openxmlformats.org/officeDocument/2006/relationships/image" Target="media/image153.png"/><Relationship Id="rId179" Type="http://schemas.openxmlformats.org/officeDocument/2006/relationships/image" Target="media/image158.png"/><Relationship Id="rId195" Type="http://schemas.openxmlformats.org/officeDocument/2006/relationships/image" Target="media/image174.png"/><Relationship Id="rId209" Type="http://schemas.openxmlformats.org/officeDocument/2006/relationships/image" Target="media/image188.png"/><Relationship Id="rId190" Type="http://schemas.openxmlformats.org/officeDocument/2006/relationships/image" Target="media/image169.png"/><Relationship Id="rId204" Type="http://schemas.openxmlformats.org/officeDocument/2006/relationships/image" Target="media/image183.png"/><Relationship Id="rId220" Type="http://schemas.openxmlformats.org/officeDocument/2006/relationships/hyperlink" Target="https://www.center-pss.ru/klk/k24.htm" TargetMode="External"/><Relationship Id="rId225" Type="http://schemas.openxmlformats.org/officeDocument/2006/relationships/hyperlink" Target="https://www.metric-conversions.org/ru/temperature/celsius-to-newton.htm"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0.wmf"/><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oleObject" Target="embeddings/oleObject4.bin"/><Relationship Id="rId143" Type="http://schemas.openxmlformats.org/officeDocument/2006/relationships/image" Target="media/image124.png"/><Relationship Id="rId148" Type="http://schemas.openxmlformats.org/officeDocument/2006/relationships/image" Target="media/image129.png"/><Relationship Id="rId164" Type="http://schemas.openxmlformats.org/officeDocument/2006/relationships/image" Target="media/image144.emf"/><Relationship Id="rId169" Type="http://schemas.openxmlformats.org/officeDocument/2006/relationships/image" Target="media/image148.png"/><Relationship Id="rId185" Type="http://schemas.openxmlformats.org/officeDocument/2006/relationships/image" Target="media/image164.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9.png"/><Relationship Id="rId210" Type="http://schemas.openxmlformats.org/officeDocument/2006/relationships/image" Target="media/image189.png"/><Relationship Id="rId215" Type="http://schemas.openxmlformats.org/officeDocument/2006/relationships/image" Target="media/image194.png"/><Relationship Id="rId26" Type="http://schemas.openxmlformats.org/officeDocument/2006/relationships/image" Target="media/image18.png"/><Relationship Id="rId231" Type="http://schemas.openxmlformats.org/officeDocument/2006/relationships/footer" Target="footer2.xml"/><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package" Target="embeddings/_________Microsoft_Visio1.vsdx"/><Relationship Id="rId133" Type="http://schemas.openxmlformats.org/officeDocument/2006/relationships/image" Target="media/image114.png"/><Relationship Id="rId154" Type="http://schemas.openxmlformats.org/officeDocument/2006/relationships/image" Target="media/image135.png"/><Relationship Id="rId175" Type="http://schemas.openxmlformats.org/officeDocument/2006/relationships/image" Target="media/image154.png"/><Relationship Id="rId196" Type="http://schemas.openxmlformats.org/officeDocument/2006/relationships/image" Target="media/image175.png"/><Relationship Id="rId200" Type="http://schemas.openxmlformats.org/officeDocument/2006/relationships/image" Target="media/image179.png"/><Relationship Id="rId16" Type="http://schemas.openxmlformats.org/officeDocument/2006/relationships/image" Target="media/image8.png"/><Relationship Id="rId221" Type="http://schemas.openxmlformats.org/officeDocument/2006/relationships/hyperlink" Target="https://allcalc.ru/converter/celsius-fahrenheit" TargetMode="External"/><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08.wmf"/><Relationship Id="rId144" Type="http://schemas.openxmlformats.org/officeDocument/2006/relationships/image" Target="media/image125.png"/><Relationship Id="rId90" Type="http://schemas.openxmlformats.org/officeDocument/2006/relationships/image" Target="media/image82.png"/><Relationship Id="rId165" Type="http://schemas.openxmlformats.org/officeDocument/2006/relationships/package" Target="embeddings/_________Microsoft_Visio4.vsdx"/><Relationship Id="rId186" Type="http://schemas.openxmlformats.org/officeDocument/2006/relationships/image" Target="media/image165.png"/><Relationship Id="rId211" Type="http://schemas.openxmlformats.org/officeDocument/2006/relationships/image" Target="media/image190.png"/><Relationship Id="rId232" Type="http://schemas.openxmlformats.org/officeDocument/2006/relationships/fontTable" Target="fontTable.xml"/><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3.emf"/><Relationship Id="rId134" Type="http://schemas.openxmlformats.org/officeDocument/2006/relationships/image" Target="media/image115.png"/><Relationship Id="rId80" Type="http://schemas.openxmlformats.org/officeDocument/2006/relationships/image" Target="media/image72.png"/><Relationship Id="rId155" Type="http://schemas.openxmlformats.org/officeDocument/2006/relationships/image" Target="media/image136.png"/><Relationship Id="rId176" Type="http://schemas.openxmlformats.org/officeDocument/2006/relationships/image" Target="media/image155.png"/><Relationship Id="rId197" Type="http://schemas.openxmlformats.org/officeDocument/2006/relationships/image" Target="media/image176.png"/><Relationship Id="rId201" Type="http://schemas.openxmlformats.org/officeDocument/2006/relationships/image" Target="media/image180.png"/><Relationship Id="rId222" Type="http://schemas.openxmlformats.org/officeDocument/2006/relationships/hyperlink" Target="https://www.calc.ru/gradus-tselsiya-v-gradus-rankina.html" TargetMode="External"/><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oleObject" Target="embeddings/oleObject5.bin"/><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26.png"/><Relationship Id="rId166" Type="http://schemas.openxmlformats.org/officeDocument/2006/relationships/image" Target="media/image145.png"/><Relationship Id="rId187" Type="http://schemas.openxmlformats.org/officeDocument/2006/relationships/image" Target="media/image166.png"/><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theme" Target="theme/theme1.xml"/><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package" Target="embeddings/_________Microsoft_Visio2.vsdx"/><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6.png"/><Relationship Id="rId198" Type="http://schemas.openxmlformats.org/officeDocument/2006/relationships/image" Target="media/image177.png"/><Relationship Id="rId202" Type="http://schemas.openxmlformats.org/officeDocument/2006/relationships/image" Target="media/image181.png"/><Relationship Id="rId223" Type="http://schemas.openxmlformats.org/officeDocument/2006/relationships/hyperlink" Target="https://kalku.ru/tselsiy-reaumur-converter/" TargetMode="External"/><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09.wmf"/><Relationship Id="rId146" Type="http://schemas.openxmlformats.org/officeDocument/2006/relationships/image" Target="media/image127.png"/><Relationship Id="rId167" Type="http://schemas.openxmlformats.org/officeDocument/2006/relationships/image" Target="media/image146.png"/><Relationship Id="rId188" Type="http://schemas.openxmlformats.org/officeDocument/2006/relationships/image" Target="media/image167.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192.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image" Target="media/image32.png"/><Relationship Id="rId115" Type="http://schemas.openxmlformats.org/officeDocument/2006/relationships/image" Target="media/image104.wmf"/><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7.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78.png"/><Relationship Id="rId203" Type="http://schemas.openxmlformats.org/officeDocument/2006/relationships/image" Target="media/image182.png"/><Relationship Id="rId19" Type="http://schemas.openxmlformats.org/officeDocument/2006/relationships/image" Target="media/image11.png"/><Relationship Id="rId224" Type="http://schemas.openxmlformats.org/officeDocument/2006/relationships/hyperlink" Target="https://wikichi.ru/wiki/R&#248;mer_scale" TargetMode="External"/><Relationship Id="rId30" Type="http://schemas.openxmlformats.org/officeDocument/2006/relationships/image" Target="media/image22.png"/><Relationship Id="rId105" Type="http://schemas.openxmlformats.org/officeDocument/2006/relationships/image" Target="media/image97.png"/><Relationship Id="rId126" Type="http://schemas.openxmlformats.org/officeDocument/2006/relationships/oleObject" Target="embeddings/oleObject6.bin"/><Relationship Id="rId147" Type="http://schemas.openxmlformats.org/officeDocument/2006/relationships/image" Target="media/image128.png"/><Relationship Id="rId168" Type="http://schemas.openxmlformats.org/officeDocument/2006/relationships/image" Target="media/image147.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68.png"/><Relationship Id="rId3" Type="http://schemas.openxmlformats.org/officeDocument/2006/relationships/styles" Target="styles.xml"/><Relationship Id="rId214" Type="http://schemas.openxmlformats.org/officeDocument/2006/relationships/image" Target="media/image193.png"/><Relationship Id="rId116" Type="http://schemas.openxmlformats.org/officeDocument/2006/relationships/oleObject" Target="embeddings/oleObject1.bin"/><Relationship Id="rId137" Type="http://schemas.openxmlformats.org/officeDocument/2006/relationships/image" Target="media/image118.png"/><Relationship Id="rId158" Type="http://schemas.openxmlformats.org/officeDocument/2006/relationships/image" Target="media/image139.png"/></Relationships>
</file>

<file path=word/_rels/footnotes.xml.rels><?xml version="1.0" encoding="UTF-8" standalone="yes"?>
<Relationships xmlns="http://schemas.openxmlformats.org/package/2006/relationships"><Relationship Id="rId2" Type="http://schemas.openxmlformats.org/officeDocument/2006/relationships/hyperlink" Target="https://drive.google.com/open?id=18EHK-h-3kCJtAuDELiijaligTm5r8ohQ" TargetMode="External"/><Relationship Id="rId1" Type="http://schemas.openxmlformats.org/officeDocument/2006/relationships/hyperlink" Target="https://yadi.sk/d/JRhS6ITDqHZq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file>

<file path=customXml/itemProps1.xml><?xml version="1.0" encoding="utf-8"?>
<ds:datastoreItem xmlns:ds="http://schemas.openxmlformats.org/officeDocument/2006/customXml" ds:itemID="{786DD2DF-2E49-46D1-80D0-1C492D265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85</Pages>
  <Words>23835</Words>
  <Characters>135864</Characters>
  <Application>Microsoft Office Word</Application>
  <DocSecurity>0</DocSecurity>
  <Lines>1132</Lines>
  <Paragraphs>318</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МИИТ</Company>
  <LinksUpToDate>false</LinksUpToDate>
  <CharactersWithSpaces>159381</CharactersWithSpaces>
  <SharedDoc>false</SharedDoc>
  <HLinks>
    <vt:vector size="192" baseType="variant">
      <vt:variant>
        <vt:i4>1114173</vt:i4>
      </vt:variant>
      <vt:variant>
        <vt:i4>515</vt:i4>
      </vt:variant>
      <vt:variant>
        <vt:i4>0</vt:i4>
      </vt:variant>
      <vt:variant>
        <vt:i4>5</vt:i4>
      </vt:variant>
      <vt:variant>
        <vt:lpwstr/>
      </vt:variant>
      <vt:variant>
        <vt:lpwstr>_Toc328316711</vt:lpwstr>
      </vt:variant>
      <vt:variant>
        <vt:i4>1114173</vt:i4>
      </vt:variant>
      <vt:variant>
        <vt:i4>509</vt:i4>
      </vt:variant>
      <vt:variant>
        <vt:i4>0</vt:i4>
      </vt:variant>
      <vt:variant>
        <vt:i4>5</vt:i4>
      </vt:variant>
      <vt:variant>
        <vt:lpwstr/>
      </vt:variant>
      <vt:variant>
        <vt:lpwstr>_Toc328316710</vt:lpwstr>
      </vt:variant>
      <vt:variant>
        <vt:i4>1048637</vt:i4>
      </vt:variant>
      <vt:variant>
        <vt:i4>503</vt:i4>
      </vt:variant>
      <vt:variant>
        <vt:i4>0</vt:i4>
      </vt:variant>
      <vt:variant>
        <vt:i4>5</vt:i4>
      </vt:variant>
      <vt:variant>
        <vt:lpwstr/>
      </vt:variant>
      <vt:variant>
        <vt:lpwstr>_Toc328316709</vt:lpwstr>
      </vt:variant>
      <vt:variant>
        <vt:i4>1048637</vt:i4>
      </vt:variant>
      <vt:variant>
        <vt:i4>497</vt:i4>
      </vt:variant>
      <vt:variant>
        <vt:i4>0</vt:i4>
      </vt:variant>
      <vt:variant>
        <vt:i4>5</vt:i4>
      </vt:variant>
      <vt:variant>
        <vt:lpwstr/>
      </vt:variant>
      <vt:variant>
        <vt:lpwstr>_Toc328316708</vt:lpwstr>
      </vt:variant>
      <vt:variant>
        <vt:i4>1048637</vt:i4>
      </vt:variant>
      <vt:variant>
        <vt:i4>491</vt:i4>
      </vt:variant>
      <vt:variant>
        <vt:i4>0</vt:i4>
      </vt:variant>
      <vt:variant>
        <vt:i4>5</vt:i4>
      </vt:variant>
      <vt:variant>
        <vt:lpwstr/>
      </vt:variant>
      <vt:variant>
        <vt:lpwstr>_Toc328316707</vt:lpwstr>
      </vt:variant>
      <vt:variant>
        <vt:i4>1048637</vt:i4>
      </vt:variant>
      <vt:variant>
        <vt:i4>485</vt:i4>
      </vt:variant>
      <vt:variant>
        <vt:i4>0</vt:i4>
      </vt:variant>
      <vt:variant>
        <vt:i4>5</vt:i4>
      </vt:variant>
      <vt:variant>
        <vt:lpwstr/>
      </vt:variant>
      <vt:variant>
        <vt:lpwstr>_Toc328316706</vt:lpwstr>
      </vt:variant>
      <vt:variant>
        <vt:i4>1048637</vt:i4>
      </vt:variant>
      <vt:variant>
        <vt:i4>479</vt:i4>
      </vt:variant>
      <vt:variant>
        <vt:i4>0</vt:i4>
      </vt:variant>
      <vt:variant>
        <vt:i4>5</vt:i4>
      </vt:variant>
      <vt:variant>
        <vt:lpwstr/>
      </vt:variant>
      <vt:variant>
        <vt:lpwstr>_Toc328316705</vt:lpwstr>
      </vt:variant>
      <vt:variant>
        <vt:i4>1048637</vt:i4>
      </vt:variant>
      <vt:variant>
        <vt:i4>473</vt:i4>
      </vt:variant>
      <vt:variant>
        <vt:i4>0</vt:i4>
      </vt:variant>
      <vt:variant>
        <vt:i4>5</vt:i4>
      </vt:variant>
      <vt:variant>
        <vt:lpwstr/>
      </vt:variant>
      <vt:variant>
        <vt:lpwstr>_Toc328316704</vt:lpwstr>
      </vt:variant>
      <vt:variant>
        <vt:i4>1048637</vt:i4>
      </vt:variant>
      <vt:variant>
        <vt:i4>467</vt:i4>
      </vt:variant>
      <vt:variant>
        <vt:i4>0</vt:i4>
      </vt:variant>
      <vt:variant>
        <vt:i4>5</vt:i4>
      </vt:variant>
      <vt:variant>
        <vt:lpwstr/>
      </vt:variant>
      <vt:variant>
        <vt:lpwstr>_Toc328316703</vt:lpwstr>
      </vt:variant>
      <vt:variant>
        <vt:i4>1048637</vt:i4>
      </vt:variant>
      <vt:variant>
        <vt:i4>461</vt:i4>
      </vt:variant>
      <vt:variant>
        <vt:i4>0</vt:i4>
      </vt:variant>
      <vt:variant>
        <vt:i4>5</vt:i4>
      </vt:variant>
      <vt:variant>
        <vt:lpwstr/>
      </vt:variant>
      <vt:variant>
        <vt:lpwstr>_Toc328316702</vt:lpwstr>
      </vt:variant>
      <vt:variant>
        <vt:i4>1048637</vt:i4>
      </vt:variant>
      <vt:variant>
        <vt:i4>455</vt:i4>
      </vt:variant>
      <vt:variant>
        <vt:i4>0</vt:i4>
      </vt:variant>
      <vt:variant>
        <vt:i4>5</vt:i4>
      </vt:variant>
      <vt:variant>
        <vt:lpwstr/>
      </vt:variant>
      <vt:variant>
        <vt:lpwstr>_Toc328316701</vt:lpwstr>
      </vt:variant>
      <vt:variant>
        <vt:i4>1048637</vt:i4>
      </vt:variant>
      <vt:variant>
        <vt:i4>449</vt:i4>
      </vt:variant>
      <vt:variant>
        <vt:i4>0</vt:i4>
      </vt:variant>
      <vt:variant>
        <vt:i4>5</vt:i4>
      </vt:variant>
      <vt:variant>
        <vt:lpwstr/>
      </vt:variant>
      <vt:variant>
        <vt:lpwstr>_Toc328316700</vt:lpwstr>
      </vt:variant>
      <vt:variant>
        <vt:i4>1638460</vt:i4>
      </vt:variant>
      <vt:variant>
        <vt:i4>443</vt:i4>
      </vt:variant>
      <vt:variant>
        <vt:i4>0</vt:i4>
      </vt:variant>
      <vt:variant>
        <vt:i4>5</vt:i4>
      </vt:variant>
      <vt:variant>
        <vt:lpwstr/>
      </vt:variant>
      <vt:variant>
        <vt:lpwstr>_Toc328316699</vt:lpwstr>
      </vt:variant>
      <vt:variant>
        <vt:i4>1638460</vt:i4>
      </vt:variant>
      <vt:variant>
        <vt:i4>437</vt:i4>
      </vt:variant>
      <vt:variant>
        <vt:i4>0</vt:i4>
      </vt:variant>
      <vt:variant>
        <vt:i4>5</vt:i4>
      </vt:variant>
      <vt:variant>
        <vt:lpwstr/>
      </vt:variant>
      <vt:variant>
        <vt:lpwstr>_Toc328316698</vt:lpwstr>
      </vt:variant>
      <vt:variant>
        <vt:i4>1638460</vt:i4>
      </vt:variant>
      <vt:variant>
        <vt:i4>431</vt:i4>
      </vt:variant>
      <vt:variant>
        <vt:i4>0</vt:i4>
      </vt:variant>
      <vt:variant>
        <vt:i4>5</vt:i4>
      </vt:variant>
      <vt:variant>
        <vt:lpwstr/>
      </vt:variant>
      <vt:variant>
        <vt:lpwstr>_Toc328316697</vt:lpwstr>
      </vt:variant>
      <vt:variant>
        <vt:i4>1638460</vt:i4>
      </vt:variant>
      <vt:variant>
        <vt:i4>425</vt:i4>
      </vt:variant>
      <vt:variant>
        <vt:i4>0</vt:i4>
      </vt:variant>
      <vt:variant>
        <vt:i4>5</vt:i4>
      </vt:variant>
      <vt:variant>
        <vt:lpwstr/>
      </vt:variant>
      <vt:variant>
        <vt:lpwstr>_Toc328316696</vt:lpwstr>
      </vt:variant>
      <vt:variant>
        <vt:i4>1638460</vt:i4>
      </vt:variant>
      <vt:variant>
        <vt:i4>419</vt:i4>
      </vt:variant>
      <vt:variant>
        <vt:i4>0</vt:i4>
      </vt:variant>
      <vt:variant>
        <vt:i4>5</vt:i4>
      </vt:variant>
      <vt:variant>
        <vt:lpwstr/>
      </vt:variant>
      <vt:variant>
        <vt:lpwstr>_Toc328316695</vt:lpwstr>
      </vt:variant>
      <vt:variant>
        <vt:i4>1638460</vt:i4>
      </vt:variant>
      <vt:variant>
        <vt:i4>413</vt:i4>
      </vt:variant>
      <vt:variant>
        <vt:i4>0</vt:i4>
      </vt:variant>
      <vt:variant>
        <vt:i4>5</vt:i4>
      </vt:variant>
      <vt:variant>
        <vt:lpwstr/>
      </vt:variant>
      <vt:variant>
        <vt:lpwstr>_Toc328316694</vt:lpwstr>
      </vt:variant>
      <vt:variant>
        <vt:i4>1638460</vt:i4>
      </vt:variant>
      <vt:variant>
        <vt:i4>407</vt:i4>
      </vt:variant>
      <vt:variant>
        <vt:i4>0</vt:i4>
      </vt:variant>
      <vt:variant>
        <vt:i4>5</vt:i4>
      </vt:variant>
      <vt:variant>
        <vt:lpwstr/>
      </vt:variant>
      <vt:variant>
        <vt:lpwstr>_Toc328316693</vt:lpwstr>
      </vt:variant>
      <vt:variant>
        <vt:i4>1638460</vt:i4>
      </vt:variant>
      <vt:variant>
        <vt:i4>401</vt:i4>
      </vt:variant>
      <vt:variant>
        <vt:i4>0</vt:i4>
      </vt:variant>
      <vt:variant>
        <vt:i4>5</vt:i4>
      </vt:variant>
      <vt:variant>
        <vt:lpwstr/>
      </vt:variant>
      <vt:variant>
        <vt:lpwstr>_Toc328316692</vt:lpwstr>
      </vt:variant>
      <vt:variant>
        <vt:i4>1638460</vt:i4>
      </vt:variant>
      <vt:variant>
        <vt:i4>395</vt:i4>
      </vt:variant>
      <vt:variant>
        <vt:i4>0</vt:i4>
      </vt:variant>
      <vt:variant>
        <vt:i4>5</vt:i4>
      </vt:variant>
      <vt:variant>
        <vt:lpwstr/>
      </vt:variant>
      <vt:variant>
        <vt:lpwstr>_Toc328316691</vt:lpwstr>
      </vt:variant>
      <vt:variant>
        <vt:i4>1638460</vt:i4>
      </vt:variant>
      <vt:variant>
        <vt:i4>389</vt:i4>
      </vt:variant>
      <vt:variant>
        <vt:i4>0</vt:i4>
      </vt:variant>
      <vt:variant>
        <vt:i4>5</vt:i4>
      </vt:variant>
      <vt:variant>
        <vt:lpwstr/>
      </vt:variant>
      <vt:variant>
        <vt:lpwstr>_Toc328316690</vt:lpwstr>
      </vt:variant>
      <vt:variant>
        <vt:i4>1572924</vt:i4>
      </vt:variant>
      <vt:variant>
        <vt:i4>383</vt:i4>
      </vt:variant>
      <vt:variant>
        <vt:i4>0</vt:i4>
      </vt:variant>
      <vt:variant>
        <vt:i4>5</vt:i4>
      </vt:variant>
      <vt:variant>
        <vt:lpwstr/>
      </vt:variant>
      <vt:variant>
        <vt:lpwstr>_Toc328316689</vt:lpwstr>
      </vt:variant>
      <vt:variant>
        <vt:i4>1572924</vt:i4>
      </vt:variant>
      <vt:variant>
        <vt:i4>377</vt:i4>
      </vt:variant>
      <vt:variant>
        <vt:i4>0</vt:i4>
      </vt:variant>
      <vt:variant>
        <vt:i4>5</vt:i4>
      </vt:variant>
      <vt:variant>
        <vt:lpwstr/>
      </vt:variant>
      <vt:variant>
        <vt:lpwstr>_Toc328316688</vt:lpwstr>
      </vt:variant>
      <vt:variant>
        <vt:i4>1572924</vt:i4>
      </vt:variant>
      <vt:variant>
        <vt:i4>371</vt:i4>
      </vt:variant>
      <vt:variant>
        <vt:i4>0</vt:i4>
      </vt:variant>
      <vt:variant>
        <vt:i4>5</vt:i4>
      </vt:variant>
      <vt:variant>
        <vt:lpwstr/>
      </vt:variant>
      <vt:variant>
        <vt:lpwstr>_Toc328316687</vt:lpwstr>
      </vt:variant>
      <vt:variant>
        <vt:i4>1572924</vt:i4>
      </vt:variant>
      <vt:variant>
        <vt:i4>365</vt:i4>
      </vt:variant>
      <vt:variant>
        <vt:i4>0</vt:i4>
      </vt:variant>
      <vt:variant>
        <vt:i4>5</vt:i4>
      </vt:variant>
      <vt:variant>
        <vt:lpwstr/>
      </vt:variant>
      <vt:variant>
        <vt:lpwstr>_Toc328316686</vt:lpwstr>
      </vt:variant>
      <vt:variant>
        <vt:i4>1572924</vt:i4>
      </vt:variant>
      <vt:variant>
        <vt:i4>359</vt:i4>
      </vt:variant>
      <vt:variant>
        <vt:i4>0</vt:i4>
      </vt:variant>
      <vt:variant>
        <vt:i4>5</vt:i4>
      </vt:variant>
      <vt:variant>
        <vt:lpwstr/>
      </vt:variant>
      <vt:variant>
        <vt:lpwstr>_Toc328316685</vt:lpwstr>
      </vt:variant>
      <vt:variant>
        <vt:i4>1572924</vt:i4>
      </vt:variant>
      <vt:variant>
        <vt:i4>353</vt:i4>
      </vt:variant>
      <vt:variant>
        <vt:i4>0</vt:i4>
      </vt:variant>
      <vt:variant>
        <vt:i4>5</vt:i4>
      </vt:variant>
      <vt:variant>
        <vt:lpwstr/>
      </vt:variant>
      <vt:variant>
        <vt:lpwstr>_Toc328316684</vt:lpwstr>
      </vt:variant>
      <vt:variant>
        <vt:i4>1572924</vt:i4>
      </vt:variant>
      <vt:variant>
        <vt:i4>347</vt:i4>
      </vt:variant>
      <vt:variant>
        <vt:i4>0</vt:i4>
      </vt:variant>
      <vt:variant>
        <vt:i4>5</vt:i4>
      </vt:variant>
      <vt:variant>
        <vt:lpwstr/>
      </vt:variant>
      <vt:variant>
        <vt:lpwstr>_Toc328316683</vt:lpwstr>
      </vt:variant>
      <vt:variant>
        <vt:i4>3801210</vt:i4>
      </vt:variant>
      <vt:variant>
        <vt:i4>6</vt:i4>
      </vt:variant>
      <vt:variant>
        <vt:i4>0</vt:i4>
      </vt:variant>
      <vt:variant>
        <vt:i4>5</vt:i4>
      </vt:variant>
      <vt:variant>
        <vt:lpwstr>http://ru.math.wikia.com/wiki/%D0%A0%D0%B0%D0%B2%D0%B5%D0%BD%D1%81%D1%82%D0%B2%D0%BE?action=edit&amp;redlink=1</vt:lpwstr>
      </vt:variant>
      <vt:variant>
        <vt:lpwstr/>
      </vt:variant>
      <vt:variant>
        <vt:i4>7864429</vt:i4>
      </vt:variant>
      <vt:variant>
        <vt:i4>3</vt:i4>
      </vt:variant>
      <vt:variant>
        <vt:i4>0</vt:i4>
      </vt:variant>
      <vt:variant>
        <vt:i4>5</vt:i4>
      </vt:variant>
      <vt:variant>
        <vt:lpwstr>http://rzd.ru/static/public/rzd?STRUCTURE_ID=5128&amp;layer_id=3290&amp;id=3738</vt:lpwstr>
      </vt:variant>
      <vt:variant>
        <vt:lpwstr/>
      </vt:variant>
      <vt:variant>
        <vt:i4>5374030</vt:i4>
      </vt:variant>
      <vt:variant>
        <vt:i4>0</vt:i4>
      </vt:variant>
      <vt:variant>
        <vt:i4>0</vt:i4>
      </vt:variant>
      <vt:variant>
        <vt:i4>5</vt:i4>
      </vt:variant>
      <vt:variant>
        <vt:lpwstr>http://www.css-rzd.ru/zdm/2005-02/05012-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Логинова</dc:creator>
  <cp:lastModifiedBy>Сафронов А И</cp:lastModifiedBy>
  <cp:revision>4</cp:revision>
  <cp:lastPrinted>2017-12-26T21:53:00Z</cp:lastPrinted>
  <dcterms:created xsi:type="dcterms:W3CDTF">2025-03-02T16:29:00Z</dcterms:created>
  <dcterms:modified xsi:type="dcterms:W3CDTF">2025-03-06T14:02:00Z</dcterms:modified>
</cp:coreProperties>
</file>